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7FC960" w14:textId="77777777" w:rsidR="00B62485" w:rsidRPr="00A219B8" w:rsidRDefault="00B62485" w:rsidP="003661A8">
      <w:pPr>
        <w:spacing w:line="360" w:lineRule="atLeast"/>
        <w:rPr>
          <w:rFonts w:asciiTheme="minorEastAsia" w:eastAsiaTheme="minorEastAsia" w:hAnsiTheme="minorEastAsia"/>
          <w:b/>
          <w:color w:val="000000"/>
          <w:w w:val="90"/>
          <w:sz w:val="18"/>
          <w:szCs w:val="18"/>
        </w:rPr>
      </w:pPr>
    </w:p>
    <w:p w14:paraId="6A5D3B6B" w14:textId="77777777" w:rsidR="00DA5999" w:rsidRPr="00536294" w:rsidRDefault="00DA5999" w:rsidP="003661A8">
      <w:pPr>
        <w:spacing w:line="360" w:lineRule="atLeast"/>
        <w:jc w:val="center"/>
        <w:rPr>
          <w:rFonts w:asciiTheme="minorEastAsia" w:eastAsiaTheme="minorEastAsia" w:hAnsiTheme="minorEastAsia"/>
          <w:sz w:val="18"/>
          <w:szCs w:val="18"/>
        </w:rPr>
      </w:pPr>
    </w:p>
    <w:p w14:paraId="15BD6605" w14:textId="77777777" w:rsidR="00DA5999" w:rsidRPr="00536294" w:rsidRDefault="00DA5999" w:rsidP="003661A8">
      <w:pPr>
        <w:spacing w:line="360" w:lineRule="atLeast"/>
        <w:jc w:val="center"/>
        <w:rPr>
          <w:rFonts w:ascii="楷体_GB2312" w:eastAsia="楷体_GB2312" w:hAnsi="楷体"/>
          <w:sz w:val="52"/>
        </w:rPr>
      </w:pPr>
      <w:r w:rsidRPr="00536294">
        <w:rPr>
          <w:rFonts w:ascii="楷体_GB2312" w:eastAsia="楷体_GB2312" w:hAnsi="楷体" w:hint="eastAsia"/>
          <w:sz w:val="52"/>
        </w:rPr>
        <w:t>北京信息科技大学</w:t>
      </w:r>
    </w:p>
    <w:p w14:paraId="1DFF81BE" w14:textId="77777777" w:rsidR="00DA5999" w:rsidRPr="00536294" w:rsidRDefault="00DA5999" w:rsidP="003661A8">
      <w:pPr>
        <w:spacing w:line="360" w:lineRule="atLeast"/>
        <w:jc w:val="center"/>
        <w:rPr>
          <w:rFonts w:ascii="楷体_GB2312" w:eastAsia="楷体_GB2312" w:hAnsiTheme="minorEastAsia"/>
        </w:rPr>
      </w:pPr>
    </w:p>
    <w:p w14:paraId="6E212B24" w14:textId="77777777" w:rsidR="00DA5999" w:rsidRPr="00536294" w:rsidRDefault="00DA5999" w:rsidP="003661A8">
      <w:pPr>
        <w:spacing w:line="360" w:lineRule="atLeast"/>
        <w:jc w:val="center"/>
        <w:rPr>
          <w:rFonts w:ascii="楷体_GB2312" w:eastAsia="楷体_GB2312" w:hAnsiTheme="minorEastAsia"/>
        </w:rPr>
      </w:pPr>
    </w:p>
    <w:p w14:paraId="0980EB1C" w14:textId="77777777" w:rsidR="00DA5999" w:rsidRPr="00536294" w:rsidRDefault="00DA5999" w:rsidP="003661A8">
      <w:pPr>
        <w:spacing w:line="360" w:lineRule="atLeast"/>
        <w:jc w:val="center"/>
        <w:rPr>
          <w:rFonts w:ascii="楷体_GB2312" w:eastAsia="楷体_GB2312" w:hAnsi="楷体"/>
          <w:b/>
          <w:sz w:val="84"/>
          <w:szCs w:val="84"/>
        </w:rPr>
      </w:pPr>
      <w:r w:rsidRPr="00536294">
        <w:rPr>
          <w:rFonts w:ascii="楷体_GB2312" w:eastAsia="楷体_GB2312" w:hAnsi="楷体" w:hint="eastAsia"/>
          <w:b/>
          <w:sz w:val="84"/>
          <w:szCs w:val="84"/>
        </w:rPr>
        <w:t>毕业设计（论文）</w:t>
      </w:r>
    </w:p>
    <w:p w14:paraId="31C83B5C" w14:textId="77777777" w:rsidR="00DA5999" w:rsidRPr="00A219B8" w:rsidRDefault="00DA5999" w:rsidP="003661A8">
      <w:pPr>
        <w:spacing w:line="360" w:lineRule="atLeast"/>
        <w:jc w:val="center"/>
        <w:rPr>
          <w:rFonts w:asciiTheme="minorEastAsia" w:eastAsiaTheme="minorEastAsia" w:hAnsiTheme="minorEastAsia"/>
        </w:rPr>
      </w:pPr>
    </w:p>
    <w:p w14:paraId="6999F603" w14:textId="77777777" w:rsidR="00DA5999" w:rsidRPr="00A219B8" w:rsidRDefault="00DA5999" w:rsidP="003661A8">
      <w:pPr>
        <w:spacing w:line="360" w:lineRule="atLeast"/>
        <w:jc w:val="center"/>
        <w:rPr>
          <w:rFonts w:asciiTheme="minorEastAsia" w:eastAsiaTheme="minorEastAsia" w:hAnsiTheme="minorEastAsia"/>
        </w:rPr>
      </w:pPr>
    </w:p>
    <w:p w14:paraId="527FB6C4" w14:textId="77777777" w:rsidR="00DA5999" w:rsidRPr="00A219B8" w:rsidRDefault="00DA5999" w:rsidP="003661A8">
      <w:pPr>
        <w:spacing w:line="360" w:lineRule="atLeast"/>
        <w:jc w:val="center"/>
        <w:rPr>
          <w:rFonts w:asciiTheme="minorEastAsia" w:eastAsiaTheme="minorEastAsia" w:hAnsiTheme="minorEastAsia"/>
        </w:rPr>
      </w:pPr>
    </w:p>
    <w:p w14:paraId="089369B4" w14:textId="77777777" w:rsidR="00DA5999" w:rsidRPr="00A219B8" w:rsidRDefault="00DA5999" w:rsidP="003661A8">
      <w:pPr>
        <w:spacing w:line="360" w:lineRule="atLeast"/>
        <w:jc w:val="center"/>
        <w:rPr>
          <w:rFonts w:asciiTheme="minorEastAsia" w:eastAsiaTheme="minorEastAsia" w:hAnsiTheme="minorEastAsia"/>
        </w:rPr>
      </w:pPr>
    </w:p>
    <w:p w14:paraId="1A4AD278" w14:textId="77777777" w:rsidR="00DA5999" w:rsidRPr="00A219B8" w:rsidRDefault="00DA5999" w:rsidP="00AE3F22">
      <w:pPr>
        <w:spacing w:line="360" w:lineRule="atLeast"/>
        <w:rPr>
          <w:rFonts w:asciiTheme="minorEastAsia" w:eastAsiaTheme="minorEastAsia" w:hAnsiTheme="minorEastAsia"/>
        </w:rPr>
      </w:pPr>
    </w:p>
    <w:p w14:paraId="43790249" w14:textId="32B1D51F" w:rsidR="00DA5999" w:rsidRDefault="00DA5999" w:rsidP="003661A8">
      <w:pPr>
        <w:spacing w:line="360" w:lineRule="atLeast"/>
        <w:ind w:firstLineChars="450" w:firstLine="1260"/>
        <w:jc w:val="left"/>
        <w:rPr>
          <w:rFonts w:asciiTheme="minorEastAsia" w:eastAsiaTheme="minorEastAsia" w:hAnsiTheme="minorEastAsia"/>
          <w:sz w:val="28"/>
          <w:u w:val="single"/>
        </w:rPr>
      </w:pPr>
      <w:r w:rsidRPr="00A219B8">
        <w:rPr>
          <w:rFonts w:asciiTheme="minorEastAsia" w:eastAsiaTheme="minorEastAsia" w:hAnsiTheme="minorEastAsia" w:hint="eastAsia"/>
          <w:sz w:val="28"/>
        </w:rPr>
        <w:t>题目：</w:t>
      </w:r>
      <w:r w:rsidRPr="00A219B8">
        <w:rPr>
          <w:rFonts w:asciiTheme="minorEastAsia" w:eastAsiaTheme="minorEastAsia" w:hAnsiTheme="minorEastAsia" w:hint="eastAsia"/>
          <w:sz w:val="28"/>
          <w:u w:val="single"/>
        </w:rPr>
        <w:t xml:space="preserve">   </w:t>
      </w:r>
      <w:r w:rsidR="005640CF">
        <w:rPr>
          <w:rFonts w:asciiTheme="minorEastAsia" w:eastAsiaTheme="minorEastAsia" w:hAnsiTheme="minorEastAsia" w:hint="eastAsia"/>
          <w:sz w:val="28"/>
          <w:u w:val="single"/>
        </w:rPr>
        <w:t>X X X X X X X X X X X X X X X X X X X</w:t>
      </w:r>
      <w:r w:rsidR="000B6C55" w:rsidRPr="00A219B8">
        <w:rPr>
          <w:rFonts w:asciiTheme="minorEastAsia" w:eastAsiaTheme="minorEastAsia" w:hAnsiTheme="minorEastAsia" w:hint="eastAsia"/>
          <w:sz w:val="28"/>
          <w:u w:val="single"/>
        </w:rPr>
        <w:t xml:space="preserve">  </w:t>
      </w:r>
    </w:p>
    <w:p w14:paraId="1459894F" w14:textId="77777777" w:rsidR="00AE3F22" w:rsidRPr="00A219B8" w:rsidRDefault="00AE3F22" w:rsidP="003661A8">
      <w:pPr>
        <w:spacing w:line="360" w:lineRule="atLeast"/>
        <w:ind w:firstLineChars="450" w:firstLine="1260"/>
        <w:jc w:val="left"/>
        <w:rPr>
          <w:rFonts w:asciiTheme="minorEastAsia" w:eastAsiaTheme="minorEastAsia" w:hAnsiTheme="minorEastAsia"/>
          <w:sz w:val="28"/>
        </w:rPr>
      </w:pPr>
    </w:p>
    <w:p w14:paraId="49F5468F" w14:textId="77777777" w:rsidR="00DA5999" w:rsidRDefault="00DA5999" w:rsidP="003661A8">
      <w:pPr>
        <w:spacing w:line="360" w:lineRule="atLeast"/>
        <w:ind w:firstLineChars="450" w:firstLine="1260"/>
        <w:jc w:val="left"/>
        <w:rPr>
          <w:rFonts w:asciiTheme="minorEastAsia" w:eastAsiaTheme="minorEastAsia" w:hAnsiTheme="minorEastAsia"/>
          <w:sz w:val="28"/>
          <w:u w:val="single"/>
        </w:rPr>
      </w:pPr>
      <w:r w:rsidRPr="00A219B8">
        <w:rPr>
          <w:rFonts w:asciiTheme="minorEastAsia" w:eastAsiaTheme="minorEastAsia" w:hAnsiTheme="minorEastAsia" w:hint="eastAsia"/>
          <w:sz w:val="28"/>
        </w:rPr>
        <w:t>学院：</w:t>
      </w:r>
      <w:r w:rsidRPr="00A219B8">
        <w:rPr>
          <w:rFonts w:asciiTheme="minorEastAsia" w:eastAsiaTheme="minorEastAsia" w:hAnsiTheme="minorEastAsia" w:hint="eastAsia"/>
          <w:sz w:val="28"/>
          <w:u w:val="single"/>
        </w:rPr>
        <w:t xml:space="preserve">               计算机学院</w:t>
      </w:r>
      <w:r w:rsidR="000B6C55" w:rsidRPr="00A219B8">
        <w:rPr>
          <w:rFonts w:asciiTheme="minorEastAsia" w:eastAsiaTheme="minorEastAsia" w:hAnsiTheme="minorEastAsia" w:hint="eastAsia"/>
          <w:sz w:val="28"/>
          <w:u w:val="single"/>
        </w:rPr>
        <w:t xml:space="preserve">              </w:t>
      </w:r>
      <w:r w:rsidR="00485352" w:rsidRPr="00A219B8">
        <w:rPr>
          <w:rFonts w:asciiTheme="minorEastAsia" w:eastAsiaTheme="minorEastAsia" w:hAnsiTheme="minorEastAsia" w:hint="eastAsia"/>
          <w:sz w:val="28"/>
          <w:u w:val="single"/>
        </w:rPr>
        <w:t xml:space="preserve">    </w:t>
      </w:r>
      <w:r w:rsidR="000B6C55" w:rsidRPr="00A219B8">
        <w:rPr>
          <w:rFonts w:asciiTheme="minorEastAsia" w:eastAsiaTheme="minorEastAsia" w:hAnsiTheme="minorEastAsia" w:hint="eastAsia"/>
          <w:sz w:val="28"/>
          <w:u w:val="single"/>
        </w:rPr>
        <w:t xml:space="preserve"> </w:t>
      </w:r>
    </w:p>
    <w:p w14:paraId="61A0B1E4" w14:textId="77777777" w:rsidR="00AE3F22" w:rsidRPr="00A219B8" w:rsidRDefault="00AE3F22" w:rsidP="003661A8">
      <w:pPr>
        <w:spacing w:line="360" w:lineRule="atLeast"/>
        <w:ind w:firstLineChars="450" w:firstLine="1260"/>
        <w:jc w:val="left"/>
        <w:rPr>
          <w:rFonts w:asciiTheme="minorEastAsia" w:eastAsiaTheme="minorEastAsia" w:hAnsiTheme="minorEastAsia"/>
          <w:sz w:val="28"/>
        </w:rPr>
      </w:pPr>
    </w:p>
    <w:p w14:paraId="6CD55EC7" w14:textId="77777777" w:rsidR="00DA5999" w:rsidRDefault="00DA5999" w:rsidP="003661A8">
      <w:pPr>
        <w:spacing w:line="360" w:lineRule="atLeast"/>
        <w:ind w:firstLineChars="450" w:firstLine="1260"/>
        <w:jc w:val="left"/>
        <w:rPr>
          <w:rFonts w:asciiTheme="minorEastAsia" w:eastAsiaTheme="minorEastAsia" w:hAnsiTheme="minorEastAsia"/>
          <w:sz w:val="28"/>
          <w:u w:val="single"/>
        </w:rPr>
      </w:pPr>
      <w:r w:rsidRPr="00A219B8">
        <w:rPr>
          <w:rFonts w:asciiTheme="minorEastAsia" w:eastAsiaTheme="minorEastAsia" w:hAnsiTheme="minorEastAsia" w:hint="eastAsia"/>
          <w:sz w:val="28"/>
        </w:rPr>
        <w:t>专业：</w:t>
      </w:r>
      <w:r w:rsidRPr="00A219B8">
        <w:rPr>
          <w:rFonts w:asciiTheme="minorEastAsia" w:eastAsiaTheme="minorEastAsia" w:hAnsiTheme="minorEastAsia" w:hint="eastAsia"/>
          <w:sz w:val="28"/>
          <w:u w:val="single"/>
        </w:rPr>
        <w:t xml:space="preserve">            计算机科学与技术</w:t>
      </w:r>
      <w:r w:rsidR="000B6C55" w:rsidRPr="00A219B8">
        <w:rPr>
          <w:rFonts w:asciiTheme="minorEastAsia" w:eastAsiaTheme="minorEastAsia" w:hAnsiTheme="minorEastAsia" w:hint="eastAsia"/>
          <w:sz w:val="28"/>
          <w:u w:val="single"/>
        </w:rPr>
        <w:t xml:space="preserve">           </w:t>
      </w:r>
      <w:r w:rsidR="00485352" w:rsidRPr="00A219B8">
        <w:rPr>
          <w:rFonts w:asciiTheme="minorEastAsia" w:eastAsiaTheme="minorEastAsia" w:hAnsiTheme="minorEastAsia" w:hint="eastAsia"/>
          <w:sz w:val="28"/>
          <w:u w:val="single"/>
        </w:rPr>
        <w:t xml:space="preserve">    </w:t>
      </w:r>
      <w:r w:rsidR="000B6C55" w:rsidRPr="00A219B8">
        <w:rPr>
          <w:rFonts w:asciiTheme="minorEastAsia" w:eastAsiaTheme="minorEastAsia" w:hAnsiTheme="minorEastAsia" w:hint="eastAsia"/>
          <w:sz w:val="28"/>
          <w:u w:val="single"/>
        </w:rPr>
        <w:t xml:space="preserve"> </w:t>
      </w:r>
    </w:p>
    <w:p w14:paraId="50A1E829" w14:textId="77777777" w:rsidR="00AE3F22" w:rsidRPr="00A219B8" w:rsidRDefault="00AE3F22" w:rsidP="003661A8">
      <w:pPr>
        <w:spacing w:line="360" w:lineRule="atLeast"/>
        <w:ind w:firstLineChars="450" w:firstLine="1260"/>
        <w:jc w:val="left"/>
        <w:rPr>
          <w:rFonts w:asciiTheme="minorEastAsia" w:eastAsiaTheme="minorEastAsia" w:hAnsiTheme="minorEastAsia"/>
          <w:sz w:val="28"/>
        </w:rPr>
      </w:pPr>
    </w:p>
    <w:p w14:paraId="6E544E13" w14:textId="1AB24FF2" w:rsidR="00DA5999" w:rsidRDefault="00DA5999" w:rsidP="003661A8">
      <w:pPr>
        <w:spacing w:line="360" w:lineRule="atLeast"/>
        <w:ind w:firstLineChars="450" w:firstLine="1260"/>
        <w:jc w:val="left"/>
        <w:rPr>
          <w:rFonts w:asciiTheme="minorEastAsia" w:eastAsiaTheme="minorEastAsia" w:hAnsiTheme="minorEastAsia"/>
          <w:sz w:val="28"/>
          <w:u w:val="single"/>
        </w:rPr>
      </w:pPr>
      <w:r w:rsidRPr="00A219B8">
        <w:rPr>
          <w:rFonts w:asciiTheme="minorEastAsia" w:eastAsiaTheme="minorEastAsia" w:hAnsiTheme="minorEastAsia" w:hint="eastAsia"/>
          <w:sz w:val="28"/>
        </w:rPr>
        <w:t>学生姓名：</w:t>
      </w:r>
      <w:r w:rsidR="005640CF">
        <w:rPr>
          <w:rFonts w:asciiTheme="minorEastAsia" w:eastAsiaTheme="minorEastAsia" w:hAnsiTheme="minorEastAsia" w:hint="eastAsia"/>
          <w:sz w:val="28"/>
          <w:u w:val="single"/>
        </w:rPr>
        <w:t xml:space="preserve"> XX</w:t>
      </w:r>
      <w:r w:rsidR="00485352" w:rsidRPr="00A219B8">
        <w:rPr>
          <w:rFonts w:asciiTheme="minorEastAsia" w:eastAsiaTheme="minorEastAsia" w:hAnsiTheme="minorEastAsia" w:hint="eastAsia"/>
          <w:sz w:val="28"/>
          <w:u w:val="single"/>
        </w:rPr>
        <w:t xml:space="preserve"> </w:t>
      </w:r>
      <w:r w:rsidRPr="00A219B8">
        <w:rPr>
          <w:rFonts w:asciiTheme="minorEastAsia" w:eastAsiaTheme="minorEastAsia" w:hAnsiTheme="minorEastAsia" w:hint="eastAsia"/>
          <w:sz w:val="28"/>
          <w:u w:val="single"/>
        </w:rPr>
        <w:t xml:space="preserve"> </w:t>
      </w:r>
      <w:r w:rsidRPr="00A219B8">
        <w:rPr>
          <w:rFonts w:asciiTheme="minorEastAsia" w:eastAsiaTheme="minorEastAsia" w:hAnsiTheme="minorEastAsia" w:hint="eastAsia"/>
          <w:sz w:val="28"/>
        </w:rPr>
        <w:t>班级/学号</w:t>
      </w:r>
      <w:r w:rsidR="005640CF">
        <w:rPr>
          <w:rFonts w:asciiTheme="minorEastAsia" w:eastAsiaTheme="minorEastAsia" w:hAnsiTheme="minorEastAsia" w:hint="eastAsia"/>
          <w:sz w:val="28"/>
          <w:u w:val="single"/>
        </w:rPr>
        <w:t xml:space="preserve"> X X X X X X X X X X X X X X X</w:t>
      </w:r>
      <w:r w:rsidR="00485352" w:rsidRPr="00A219B8">
        <w:rPr>
          <w:rFonts w:asciiTheme="minorEastAsia" w:eastAsiaTheme="minorEastAsia" w:hAnsiTheme="minorEastAsia" w:hint="eastAsia"/>
          <w:sz w:val="28"/>
          <w:u w:val="single"/>
        </w:rPr>
        <w:t xml:space="preserve">   </w:t>
      </w:r>
    </w:p>
    <w:p w14:paraId="33441F4C" w14:textId="77777777" w:rsidR="00AE3F22" w:rsidRPr="00A219B8" w:rsidRDefault="00AE3F22" w:rsidP="003661A8">
      <w:pPr>
        <w:spacing w:line="360" w:lineRule="atLeast"/>
        <w:ind w:firstLineChars="450" w:firstLine="1260"/>
        <w:jc w:val="left"/>
        <w:rPr>
          <w:rFonts w:asciiTheme="minorEastAsia" w:eastAsiaTheme="minorEastAsia" w:hAnsiTheme="minorEastAsia"/>
          <w:sz w:val="28"/>
        </w:rPr>
      </w:pPr>
    </w:p>
    <w:p w14:paraId="57716BC4" w14:textId="036B7C3A" w:rsidR="00DA5999" w:rsidRDefault="00DA5999" w:rsidP="003661A8">
      <w:pPr>
        <w:spacing w:line="360" w:lineRule="atLeast"/>
        <w:ind w:firstLineChars="450" w:firstLine="1260"/>
        <w:jc w:val="left"/>
        <w:rPr>
          <w:rFonts w:asciiTheme="minorEastAsia" w:eastAsiaTheme="minorEastAsia" w:hAnsiTheme="minorEastAsia"/>
          <w:sz w:val="28"/>
          <w:u w:val="single"/>
        </w:rPr>
      </w:pPr>
      <w:r w:rsidRPr="00A219B8">
        <w:rPr>
          <w:rFonts w:asciiTheme="minorEastAsia" w:eastAsiaTheme="minorEastAsia" w:hAnsiTheme="minorEastAsia" w:hint="eastAsia"/>
          <w:sz w:val="28"/>
        </w:rPr>
        <w:t>指导老师：</w:t>
      </w:r>
      <w:r w:rsidRPr="00A219B8">
        <w:rPr>
          <w:rFonts w:asciiTheme="minorEastAsia" w:eastAsiaTheme="minorEastAsia" w:hAnsiTheme="minorEastAsia" w:hint="eastAsia"/>
          <w:sz w:val="28"/>
          <w:u w:val="single"/>
        </w:rPr>
        <w:t xml:space="preserve">              </w:t>
      </w:r>
      <w:r w:rsidR="005640CF">
        <w:rPr>
          <w:rFonts w:asciiTheme="minorEastAsia" w:eastAsiaTheme="minorEastAsia" w:hAnsiTheme="minorEastAsia" w:hint="eastAsia"/>
          <w:sz w:val="28"/>
          <w:u w:val="single"/>
        </w:rPr>
        <w:t xml:space="preserve">X X X X </w:t>
      </w:r>
      <w:r w:rsidR="000B6C55" w:rsidRPr="00A219B8">
        <w:rPr>
          <w:rFonts w:asciiTheme="minorEastAsia" w:eastAsiaTheme="minorEastAsia" w:hAnsiTheme="minorEastAsia" w:hint="eastAsia"/>
          <w:sz w:val="28"/>
          <w:u w:val="single"/>
        </w:rPr>
        <w:t xml:space="preserve">             </w:t>
      </w:r>
      <w:r w:rsidR="00485352" w:rsidRPr="00A219B8">
        <w:rPr>
          <w:rFonts w:asciiTheme="minorEastAsia" w:eastAsiaTheme="minorEastAsia" w:hAnsiTheme="minorEastAsia" w:hint="eastAsia"/>
          <w:sz w:val="28"/>
          <w:u w:val="single"/>
        </w:rPr>
        <w:t xml:space="preserve">   </w:t>
      </w:r>
      <w:r w:rsidR="000B6C55" w:rsidRPr="00A219B8">
        <w:rPr>
          <w:rFonts w:asciiTheme="minorEastAsia" w:eastAsiaTheme="minorEastAsia" w:hAnsiTheme="minorEastAsia" w:hint="eastAsia"/>
          <w:sz w:val="28"/>
          <w:u w:val="single"/>
        </w:rPr>
        <w:t xml:space="preserve"> </w:t>
      </w:r>
      <w:r w:rsidR="00485352" w:rsidRPr="00A219B8">
        <w:rPr>
          <w:rFonts w:asciiTheme="minorEastAsia" w:eastAsiaTheme="minorEastAsia" w:hAnsiTheme="minorEastAsia" w:hint="eastAsia"/>
          <w:sz w:val="28"/>
          <w:u w:val="single"/>
        </w:rPr>
        <w:t xml:space="preserve"> </w:t>
      </w:r>
      <w:r w:rsidR="000B6C55" w:rsidRPr="00A219B8">
        <w:rPr>
          <w:rFonts w:asciiTheme="minorEastAsia" w:eastAsiaTheme="minorEastAsia" w:hAnsiTheme="minorEastAsia" w:hint="eastAsia"/>
          <w:sz w:val="28"/>
          <w:u w:val="single"/>
        </w:rPr>
        <w:t xml:space="preserve"> </w:t>
      </w:r>
    </w:p>
    <w:p w14:paraId="35403125" w14:textId="77777777" w:rsidR="00AE3F22" w:rsidRPr="00A219B8" w:rsidRDefault="00AE3F22" w:rsidP="003661A8">
      <w:pPr>
        <w:spacing w:line="360" w:lineRule="atLeast"/>
        <w:ind w:firstLineChars="450" w:firstLine="1260"/>
        <w:jc w:val="left"/>
        <w:rPr>
          <w:rFonts w:asciiTheme="minorEastAsia" w:eastAsiaTheme="minorEastAsia" w:hAnsiTheme="minorEastAsia"/>
          <w:sz w:val="28"/>
        </w:rPr>
      </w:pPr>
    </w:p>
    <w:p w14:paraId="7AAA2457" w14:textId="7F6CD522" w:rsidR="00E37137" w:rsidRPr="00A219B8" w:rsidRDefault="00DA5999" w:rsidP="00081CC2">
      <w:pPr>
        <w:spacing w:line="360" w:lineRule="atLeast"/>
        <w:ind w:firstLineChars="450" w:firstLine="1260"/>
        <w:jc w:val="left"/>
        <w:rPr>
          <w:rFonts w:asciiTheme="minorEastAsia" w:eastAsiaTheme="minorEastAsia" w:hAnsiTheme="minorEastAsia"/>
          <w:b/>
          <w:sz w:val="32"/>
          <w:szCs w:val="32"/>
        </w:rPr>
        <w:sectPr w:rsidR="00E37137" w:rsidRPr="00A219B8" w:rsidSect="00536294">
          <w:footerReference w:type="default" r:id="rId8"/>
          <w:pgSz w:w="11907" w:h="16840" w:code="9"/>
          <w:pgMar w:top="1134" w:right="1134" w:bottom="1134" w:left="1701" w:header="567" w:footer="851" w:gutter="0"/>
          <w:pgNumType w:start="1"/>
          <w:cols w:space="425"/>
          <w:docGrid w:type="lines" w:linePitch="326"/>
        </w:sectPr>
      </w:pPr>
      <w:r w:rsidRPr="00A219B8">
        <w:rPr>
          <w:rFonts w:asciiTheme="minorEastAsia" w:eastAsiaTheme="minorEastAsia" w:hAnsiTheme="minorEastAsia" w:hint="eastAsia"/>
          <w:sz w:val="28"/>
        </w:rPr>
        <w:t>起止时间：</w:t>
      </w:r>
      <w:r w:rsidRPr="00A219B8">
        <w:rPr>
          <w:rFonts w:asciiTheme="minorEastAsia" w:eastAsiaTheme="minorEastAsia" w:hAnsiTheme="minorEastAsia" w:hint="eastAsia"/>
          <w:sz w:val="28"/>
          <w:u w:val="single"/>
        </w:rPr>
        <w:t xml:space="preserve"> </w:t>
      </w:r>
      <w:r w:rsidR="005640CF">
        <w:rPr>
          <w:rFonts w:asciiTheme="minorEastAsia" w:eastAsiaTheme="minorEastAsia" w:hAnsiTheme="minorEastAsia" w:hint="eastAsia"/>
          <w:sz w:val="28"/>
          <w:u w:val="single"/>
        </w:rPr>
        <w:t xml:space="preserve">X X X X X X X X X X X X X X X X X X X X X </w:t>
      </w:r>
      <w:r w:rsidR="000B6C55" w:rsidRPr="00A219B8">
        <w:rPr>
          <w:rFonts w:asciiTheme="minorEastAsia" w:eastAsiaTheme="minorEastAsia" w:hAnsiTheme="minorEastAsia" w:hint="eastAsia"/>
          <w:sz w:val="28"/>
          <w:u w:val="single"/>
        </w:rPr>
        <w:t xml:space="preserve"> </w:t>
      </w:r>
      <w:r w:rsidR="00485352" w:rsidRPr="00A219B8">
        <w:rPr>
          <w:rFonts w:asciiTheme="minorEastAsia" w:eastAsiaTheme="minorEastAsia" w:hAnsiTheme="minorEastAsia" w:hint="eastAsia"/>
          <w:sz w:val="28"/>
          <w:u w:val="single"/>
        </w:rPr>
        <w:t xml:space="preserve">    </w:t>
      </w:r>
      <w:r w:rsidR="000B6C55" w:rsidRPr="00A219B8">
        <w:rPr>
          <w:rFonts w:asciiTheme="minorEastAsia" w:eastAsiaTheme="minorEastAsia" w:hAnsiTheme="minorEastAsia" w:hint="eastAsia"/>
          <w:b/>
          <w:sz w:val="32"/>
          <w:szCs w:val="32"/>
        </w:rPr>
        <w:t xml:space="preserve">  </w:t>
      </w:r>
    </w:p>
    <w:p w14:paraId="6C411DE1" w14:textId="43DA99DF" w:rsidR="000B6C55" w:rsidRPr="00A219B8" w:rsidRDefault="000B6C55" w:rsidP="003661A8">
      <w:pPr>
        <w:pStyle w:val="1"/>
        <w:spacing w:line="360" w:lineRule="atLeast"/>
        <w:rPr>
          <w:rFonts w:asciiTheme="minorEastAsia" w:eastAsiaTheme="minorEastAsia" w:hAnsiTheme="minorEastAsia"/>
          <w:b w:val="0"/>
        </w:rPr>
      </w:pPr>
      <w:bookmarkStart w:id="0" w:name="_Toc293583005"/>
      <w:commentRangeStart w:id="1"/>
      <w:r w:rsidRPr="00A219B8">
        <w:rPr>
          <w:rFonts w:asciiTheme="minorEastAsia" w:eastAsiaTheme="minorEastAsia" w:hAnsiTheme="minorEastAsia" w:hint="eastAsia"/>
        </w:rPr>
        <w:lastRenderedPageBreak/>
        <w:t>摘   要</w:t>
      </w:r>
      <w:bookmarkEnd w:id="0"/>
      <w:commentRangeEnd w:id="1"/>
      <w:r w:rsidR="003D22BE">
        <w:rPr>
          <w:rStyle w:val="ae"/>
          <w:rFonts w:ascii="宋体"/>
          <w:b w:val="0"/>
          <w:color w:val="auto"/>
          <w:lang w:val="en-US"/>
        </w:rPr>
        <w:commentReference w:id="1"/>
      </w:r>
    </w:p>
    <w:p w14:paraId="19243FBF" w14:textId="6E4DF4D0" w:rsidR="004E2ADD" w:rsidRPr="004E2ADD" w:rsidRDefault="004E2ADD" w:rsidP="004E2ADD">
      <w:pPr>
        <w:pStyle w:val="a6"/>
        <w:snapToGrid w:val="0"/>
        <w:spacing w:line="300" w:lineRule="auto"/>
        <w:ind w:firstLineChars="200" w:firstLine="420"/>
        <w:rPr>
          <w:rFonts w:asciiTheme="minorEastAsia" w:eastAsiaTheme="minorEastAsia" w:hAnsiTheme="minorEastAsia"/>
        </w:rPr>
      </w:pPr>
      <w:commentRangeStart w:id="2"/>
      <w:r w:rsidRPr="004E2ADD">
        <w:rPr>
          <w:rFonts w:asciiTheme="minorEastAsia" w:eastAsiaTheme="minorEastAsia" w:hAnsiTheme="minorEastAsia"/>
        </w:rPr>
        <w:t>随着网络的应用和普及，</w:t>
      </w:r>
      <w:r w:rsidR="005640CF">
        <w:rPr>
          <w:rFonts w:asciiTheme="minorEastAsia" w:eastAsiaTheme="minorEastAsia" w:hAnsiTheme="minorEastAsia"/>
        </w:rPr>
        <w:t xml:space="preserve">X X X X </w:t>
      </w:r>
      <w:r w:rsidR="005640CF">
        <w:rPr>
          <w:rFonts w:asciiTheme="minorEastAsia" w:eastAsiaTheme="minorEastAsia" w:hAnsiTheme="minorEastAsia" w:hint="eastAsia"/>
        </w:rPr>
        <w:t xml:space="preserve">X </w:t>
      </w:r>
      <w:r w:rsidR="005640CF">
        <w:rPr>
          <w:rFonts w:asciiTheme="minorEastAsia" w:eastAsiaTheme="minorEastAsia" w:hAnsiTheme="minorEastAsia"/>
        </w:rPr>
        <w:t xml:space="preserve">X X X X X X X X X X X X X X X X X X X X X X X X X X X </w:t>
      </w:r>
      <w:r w:rsidR="005640CF">
        <w:rPr>
          <w:rFonts w:asciiTheme="minorEastAsia" w:eastAsiaTheme="minorEastAsia" w:hAnsiTheme="minorEastAsia" w:hint="eastAsia"/>
        </w:rPr>
        <w:t xml:space="preserve">X X X X </w:t>
      </w:r>
      <w:r w:rsidR="005640CF">
        <w:rPr>
          <w:rFonts w:asciiTheme="minorEastAsia" w:eastAsiaTheme="minorEastAsia" w:hAnsiTheme="minorEastAsia"/>
        </w:rPr>
        <w:t xml:space="preserve">X X X X X X X X X X X X X X X X X </w:t>
      </w:r>
      <w:r w:rsidRPr="004E2ADD">
        <w:rPr>
          <w:rFonts w:asciiTheme="minorEastAsia" w:eastAsiaTheme="minorEastAsia" w:hAnsiTheme="minorEastAsia"/>
        </w:rPr>
        <w:t>实现与政府互动的最快捷渠道。</w:t>
      </w:r>
      <w:r w:rsidRPr="004E2ADD">
        <w:rPr>
          <w:rFonts w:asciiTheme="minorEastAsia" w:eastAsiaTheme="minorEastAsia" w:hAnsiTheme="minorEastAsia" w:hint="eastAsia"/>
        </w:rPr>
        <w:t xml:space="preserve">         </w:t>
      </w:r>
    </w:p>
    <w:p w14:paraId="1EAE315E" w14:textId="721B40B9" w:rsidR="004E2ADD" w:rsidRPr="004E2ADD" w:rsidRDefault="004E2ADD" w:rsidP="004E2ADD">
      <w:pPr>
        <w:pStyle w:val="a6"/>
        <w:snapToGrid w:val="0"/>
        <w:spacing w:line="300" w:lineRule="auto"/>
        <w:ind w:firstLineChars="200" w:firstLine="420"/>
      </w:pPr>
      <w:r w:rsidRPr="004E2ADD">
        <w:rPr>
          <w:rFonts w:asciiTheme="minorEastAsia" w:eastAsiaTheme="minorEastAsia" w:hAnsiTheme="minorEastAsia" w:hint="eastAsia"/>
        </w:rPr>
        <w:t>本论文的主题就是基于SQL Server 2005数据库利用ASP.NET技术开发一个政府信息门户管理信息系统，</w:t>
      </w:r>
      <w:r w:rsidR="005640CF">
        <w:rPr>
          <w:rFonts w:asciiTheme="minorEastAsia" w:eastAsiaTheme="minorEastAsia" w:hAnsiTheme="minorEastAsia" w:hint="eastAsia"/>
        </w:rPr>
        <w:t xml:space="preserve">X X X X X X X X X X X X X X X X X X X X X X X X X X X X X X X X X X X X X X X X X X X X X X X X X X X X </w:t>
      </w:r>
      <w:r w:rsidR="005640CF">
        <w:rPr>
          <w:rFonts w:hint="eastAsia"/>
        </w:rPr>
        <w:t xml:space="preserve">X X X X X X X X X X X X X X X X X X X X X X X X X X X X X X X X X X X X X X X X X X X X X X X </w:t>
      </w:r>
      <w:r w:rsidRPr="004E2ADD">
        <w:rPr>
          <w:rFonts w:hint="eastAsia"/>
        </w:rPr>
        <w:t>系统管理等功能。</w:t>
      </w:r>
    </w:p>
    <w:p w14:paraId="1BA8B8B8" w14:textId="4467D68C" w:rsidR="004E2ADD" w:rsidRPr="004E2ADD" w:rsidRDefault="004E2ADD" w:rsidP="004E2ADD">
      <w:pPr>
        <w:pStyle w:val="a6"/>
        <w:snapToGrid w:val="0"/>
        <w:spacing w:line="360" w:lineRule="atLeast"/>
        <w:ind w:firstLineChars="200" w:firstLine="420"/>
        <w:rPr>
          <w:rFonts w:asciiTheme="minorEastAsia" w:eastAsiaTheme="minorEastAsia" w:hAnsiTheme="minorEastAsia"/>
        </w:rPr>
      </w:pPr>
      <w:r w:rsidRPr="004E2ADD">
        <w:rPr>
          <w:rFonts w:asciiTheme="minorEastAsia" w:eastAsiaTheme="minorEastAsia" w:hAnsiTheme="minorEastAsia" w:hint="eastAsia"/>
        </w:rPr>
        <w:t>同时</w:t>
      </w:r>
      <w:r w:rsidR="005640CF">
        <w:rPr>
          <w:rFonts w:asciiTheme="minorEastAsia" w:eastAsiaTheme="minorEastAsia" w:hAnsiTheme="minorEastAsia" w:hint="eastAsia"/>
        </w:rPr>
        <w:t xml:space="preserve">X X X X X X X X X X X X X X X X X X X X X X X X X X X X X X X X X X X X X X X X X X X X X X X X X X X X X X X </w:t>
      </w:r>
      <w:r w:rsidRPr="004E2ADD">
        <w:rPr>
          <w:rFonts w:asciiTheme="minorEastAsia" w:eastAsiaTheme="minorEastAsia" w:hAnsiTheme="minorEastAsia" w:hint="eastAsia"/>
        </w:rPr>
        <w:t>说明。</w:t>
      </w:r>
      <w:commentRangeEnd w:id="2"/>
      <w:r w:rsidR="003D22BE">
        <w:rPr>
          <w:rStyle w:val="ae"/>
          <w:rFonts w:hAnsi="Times New Roman"/>
          <w:kern w:val="0"/>
        </w:rPr>
        <w:commentReference w:id="2"/>
      </w:r>
    </w:p>
    <w:p w14:paraId="32C32EF4" w14:textId="77777777" w:rsidR="004E2ADD" w:rsidRPr="004E2ADD" w:rsidRDefault="004E2ADD" w:rsidP="004E2ADD">
      <w:pPr>
        <w:pStyle w:val="a6"/>
        <w:snapToGrid w:val="0"/>
        <w:spacing w:line="360" w:lineRule="atLeast"/>
        <w:ind w:firstLineChars="200" w:firstLine="420"/>
        <w:rPr>
          <w:rFonts w:asciiTheme="minorEastAsia" w:eastAsiaTheme="minorEastAsia" w:hAnsiTheme="minorEastAsia"/>
        </w:rPr>
      </w:pPr>
    </w:p>
    <w:p w14:paraId="04ED24C1" w14:textId="77777777" w:rsidR="004E2ADD" w:rsidRPr="004E2ADD" w:rsidRDefault="004E2ADD" w:rsidP="004E2ADD">
      <w:pPr>
        <w:pStyle w:val="a6"/>
        <w:snapToGrid w:val="0"/>
        <w:spacing w:line="360" w:lineRule="atLeast"/>
        <w:ind w:firstLineChars="200" w:firstLine="420"/>
        <w:rPr>
          <w:rFonts w:asciiTheme="minorEastAsia" w:eastAsiaTheme="minorEastAsia" w:hAnsiTheme="minorEastAsia"/>
        </w:rPr>
      </w:pPr>
    </w:p>
    <w:p w14:paraId="18A7B8FD" w14:textId="77777777" w:rsidR="00B00420" w:rsidRPr="004E2ADD" w:rsidRDefault="004E2ADD" w:rsidP="004E2ADD">
      <w:pPr>
        <w:pStyle w:val="a5"/>
        <w:spacing w:line="360" w:lineRule="atLeast"/>
        <w:ind w:firstLineChars="202" w:firstLine="426"/>
        <w:jc w:val="left"/>
        <w:rPr>
          <w:rFonts w:asciiTheme="minorEastAsia" w:hAnsiTheme="minorEastAsia"/>
        </w:rPr>
      </w:pPr>
      <w:commentRangeStart w:id="3"/>
      <w:r w:rsidRPr="004E2ADD">
        <w:rPr>
          <w:rFonts w:asciiTheme="minorEastAsia" w:hAnsiTheme="minorEastAsia" w:hint="eastAsia"/>
          <w:b/>
        </w:rPr>
        <w:t>关键词</w:t>
      </w:r>
      <w:commentRangeEnd w:id="3"/>
      <w:r w:rsidR="003D22BE">
        <w:rPr>
          <w:rStyle w:val="ae"/>
          <w:rFonts w:ascii="宋体" w:eastAsia="宋体" w:hAnsi="Times New Roman" w:cs="Times New Roman"/>
          <w:kern w:val="0"/>
        </w:rPr>
        <w:commentReference w:id="3"/>
      </w:r>
      <w:r w:rsidRPr="004E2ADD">
        <w:rPr>
          <w:rFonts w:asciiTheme="minorEastAsia" w:hAnsiTheme="minorEastAsia" w:hint="eastAsia"/>
          <w:b/>
        </w:rPr>
        <w:t>：</w:t>
      </w:r>
      <w:commentRangeStart w:id="4"/>
      <w:r w:rsidRPr="004E2ADD">
        <w:rPr>
          <w:rFonts w:asciiTheme="minorEastAsia" w:hAnsiTheme="minorEastAsia" w:hint="eastAsia"/>
        </w:rPr>
        <w:t>政府信息门户管理；SQL Server 2005；</w:t>
      </w:r>
      <w:r w:rsidRPr="004E2ADD">
        <w:rPr>
          <w:rFonts w:asciiTheme="minorEastAsia" w:hAnsiTheme="minorEastAsia" w:hint="eastAsia"/>
          <w:szCs w:val="21"/>
        </w:rPr>
        <w:t>ASP.NET；</w:t>
      </w:r>
      <w:r w:rsidRPr="004E2ADD">
        <w:rPr>
          <w:rFonts w:asciiTheme="minorEastAsia" w:hAnsiTheme="minorEastAsia" w:hint="eastAsia"/>
        </w:rPr>
        <w:t>面向对象；软件工程</w:t>
      </w:r>
      <w:commentRangeEnd w:id="4"/>
      <w:r w:rsidR="003D22BE">
        <w:rPr>
          <w:rStyle w:val="ae"/>
          <w:rFonts w:ascii="宋体" w:eastAsia="宋体" w:hAnsi="Times New Roman" w:cs="Times New Roman"/>
          <w:kern w:val="0"/>
        </w:rPr>
        <w:commentReference w:id="4"/>
      </w:r>
    </w:p>
    <w:p w14:paraId="75707037" w14:textId="77777777" w:rsidR="00B00420" w:rsidRPr="00A219B8" w:rsidRDefault="00B00420" w:rsidP="003661A8">
      <w:pPr>
        <w:pStyle w:val="a5"/>
        <w:spacing w:line="360" w:lineRule="atLeast"/>
        <w:ind w:firstLineChars="202" w:firstLine="424"/>
        <w:jc w:val="left"/>
        <w:rPr>
          <w:rFonts w:asciiTheme="minorEastAsia" w:hAnsiTheme="minorEastAsia"/>
          <w:color w:val="000000"/>
        </w:rPr>
        <w:sectPr w:rsidR="00B00420" w:rsidRPr="00A219B8" w:rsidSect="00536294">
          <w:headerReference w:type="default" r:id="rId11"/>
          <w:footerReference w:type="default" r:id="rId12"/>
          <w:pgSz w:w="11907" w:h="16840" w:code="9"/>
          <w:pgMar w:top="1134" w:right="1134" w:bottom="1134" w:left="1701" w:header="850" w:footer="992" w:gutter="0"/>
          <w:pgNumType w:fmt="upperRoman" w:start="1"/>
          <w:cols w:space="425"/>
          <w:docGrid w:type="lines" w:linePitch="326"/>
        </w:sectPr>
      </w:pPr>
    </w:p>
    <w:p w14:paraId="758DD18F" w14:textId="1284B262" w:rsidR="000B6C55" w:rsidRPr="00235E31" w:rsidRDefault="000B6C55" w:rsidP="003661A8">
      <w:pPr>
        <w:pStyle w:val="1"/>
        <w:spacing w:line="360" w:lineRule="atLeast"/>
        <w:rPr>
          <w:rFonts w:eastAsiaTheme="minorEastAsia"/>
          <w:szCs w:val="32"/>
          <w:lang w:val="en-US"/>
        </w:rPr>
      </w:pPr>
      <w:bookmarkStart w:id="5" w:name="_Toc293583006"/>
      <w:commentRangeStart w:id="6"/>
      <w:r w:rsidRPr="00235E31">
        <w:rPr>
          <w:rFonts w:eastAsiaTheme="minorEastAsia"/>
          <w:szCs w:val="32"/>
          <w:lang w:val="en-US"/>
        </w:rPr>
        <w:lastRenderedPageBreak/>
        <w:t>Abstract</w:t>
      </w:r>
      <w:bookmarkEnd w:id="5"/>
      <w:commentRangeEnd w:id="6"/>
      <w:r w:rsidR="003D22BE">
        <w:rPr>
          <w:rStyle w:val="ae"/>
          <w:rFonts w:ascii="宋体"/>
          <w:b w:val="0"/>
          <w:color w:val="auto"/>
          <w:lang w:val="en-US"/>
        </w:rPr>
        <w:commentReference w:id="6"/>
      </w:r>
    </w:p>
    <w:p w14:paraId="5CAD4439" w14:textId="4C1BC66A" w:rsidR="004E2ADD" w:rsidRDefault="00CE7D91" w:rsidP="00CE7D91">
      <w:pPr>
        <w:widowControl/>
        <w:spacing w:line="360" w:lineRule="atLeast"/>
        <w:ind w:firstLineChars="236" w:firstLine="566"/>
        <w:jc w:val="left"/>
        <w:rPr>
          <w:rFonts w:ascii="Times New Roman"/>
          <w:color w:val="000000"/>
          <w:szCs w:val="24"/>
        </w:rPr>
      </w:pPr>
      <w:commentRangeStart w:id="7"/>
      <w:r w:rsidRPr="00BB50E2">
        <w:rPr>
          <w:rFonts w:ascii="Times New Roman"/>
          <w:color w:val="000000"/>
          <w:szCs w:val="24"/>
        </w:rPr>
        <w:t>With the popularity and applications of network</w:t>
      </w:r>
      <w:r w:rsidRPr="00BB50E2">
        <w:rPr>
          <w:rFonts w:ascii="Times New Roman"/>
          <w:color w:val="000000"/>
          <w:szCs w:val="24"/>
        </w:rPr>
        <w:t>，</w:t>
      </w:r>
      <w:r w:rsidR="005640CF">
        <w:rPr>
          <w:rFonts w:ascii="Times New Roman"/>
          <w:color w:val="000000"/>
          <w:szCs w:val="24"/>
        </w:rPr>
        <w:t>XXXXXXXXXXXXXXXXXXXXXXXXXXXXXXXXXXXXXXXXXXXXXXXXXXXXXXXXXXXXXXXXXXXXXXXXXXXXXXXXXXXXXXXXXXXXXXXXXXXXXXXXXXXXXXXXXXXXXXXXXXXXXXXXXXXXX</w:t>
      </w:r>
      <w:r w:rsidRPr="00BB50E2">
        <w:rPr>
          <w:rFonts w:ascii="Times New Roman"/>
          <w:color w:val="000000"/>
          <w:szCs w:val="24"/>
        </w:rPr>
        <w:t>dynamic information, and interact with the Government</w:t>
      </w:r>
      <w:r w:rsidRPr="00BB50E2">
        <w:rPr>
          <w:rFonts w:ascii="Times New Roman"/>
          <w:color w:val="000000"/>
          <w:szCs w:val="24"/>
        </w:rPr>
        <w:t>。</w:t>
      </w:r>
    </w:p>
    <w:p w14:paraId="7E1F207C" w14:textId="6C75A9F5" w:rsidR="004E2ADD" w:rsidRDefault="00CE7D91" w:rsidP="004E2ADD">
      <w:pPr>
        <w:ind w:firstLineChars="236" w:firstLine="566"/>
        <w:textAlignment w:val="top"/>
        <w:rPr>
          <w:rFonts w:ascii="Times New Roman"/>
          <w:color w:val="000000"/>
          <w:szCs w:val="24"/>
        </w:rPr>
      </w:pPr>
      <w:r w:rsidRPr="00BB50E2">
        <w:rPr>
          <w:rFonts w:ascii="Times New Roman"/>
          <w:color w:val="000000"/>
          <w:szCs w:val="24"/>
        </w:rPr>
        <w:t xml:space="preserve">The theme of this thesis is </w:t>
      </w:r>
      <w:r w:rsidR="004E2ADD">
        <w:rPr>
          <w:rFonts w:ascii="Times New Roman" w:hint="eastAsia"/>
          <w:color w:val="000000"/>
          <w:szCs w:val="24"/>
        </w:rPr>
        <w:t xml:space="preserve">a database systems based on Microsoft SQL Server2005 and </w:t>
      </w:r>
      <w:r w:rsidR="004E2ADD">
        <w:rPr>
          <w:rFonts w:ascii="Times New Roman"/>
          <w:color w:val="000000"/>
          <w:szCs w:val="24"/>
        </w:rPr>
        <w:t xml:space="preserve"> us</w:t>
      </w:r>
      <w:r w:rsidR="004E2ADD">
        <w:rPr>
          <w:rFonts w:ascii="Times New Roman" w:hint="eastAsia"/>
          <w:color w:val="000000"/>
          <w:szCs w:val="24"/>
        </w:rPr>
        <w:t>ing</w:t>
      </w:r>
      <w:r w:rsidRPr="00BB50E2">
        <w:rPr>
          <w:rFonts w:ascii="Times New Roman"/>
          <w:color w:val="000000"/>
          <w:szCs w:val="24"/>
        </w:rPr>
        <w:t xml:space="preserve"> the </w:t>
      </w:r>
      <w:r w:rsidRPr="00BB50E2">
        <w:rPr>
          <w:rFonts w:ascii="Times New Roman"/>
          <w:szCs w:val="24"/>
        </w:rPr>
        <w:t xml:space="preserve">ASP.NET </w:t>
      </w:r>
      <w:r w:rsidRPr="00BB50E2">
        <w:rPr>
          <w:rFonts w:ascii="Times New Roman"/>
          <w:color w:val="000000"/>
          <w:szCs w:val="24"/>
        </w:rPr>
        <w:t>tech</w:t>
      </w:r>
      <w:r w:rsidR="003973AD">
        <w:rPr>
          <w:rFonts w:ascii="Times New Roman"/>
          <w:color w:val="000000"/>
          <w:szCs w:val="24"/>
        </w:rPr>
        <w:t xml:space="preserve">nology to develop a government </w:t>
      </w:r>
      <w:r w:rsidRPr="00BB50E2">
        <w:rPr>
          <w:rFonts w:ascii="Times New Roman"/>
          <w:color w:val="000000"/>
          <w:szCs w:val="24"/>
        </w:rPr>
        <w:t>information portal management system and achieve the dynamic management of its</w:t>
      </w:r>
      <w:r w:rsidRPr="00BB50E2">
        <w:rPr>
          <w:rFonts w:ascii="Times New Roman"/>
          <w:color w:val="000000"/>
          <w:szCs w:val="24"/>
        </w:rPr>
        <w:t>，</w:t>
      </w:r>
      <w:r w:rsidR="005640CF">
        <w:rPr>
          <w:rFonts w:ascii="Times New Roman"/>
          <w:color w:val="000000"/>
          <w:szCs w:val="24"/>
        </w:rPr>
        <w:t>XXXXXXXXXXXXXXXXXXXXXXXXXXXXXXXXXXXXXXXXXXXXXXXXXXXXXXXXXXXXXXXXXXXXXXXXXXXXXXXXXXXXXXXXXXXXXXXXXXXXXXXXXXXXXXXXXXXXXXXXXXXXXXXXXXXXXX</w:t>
      </w:r>
      <w:r w:rsidR="005640CF">
        <w:rPr>
          <w:rFonts w:ascii="Times New Roman" w:hint="eastAsia"/>
          <w:color w:val="000000"/>
          <w:szCs w:val="24"/>
        </w:rPr>
        <w:t>X</w:t>
      </w:r>
      <w:r w:rsidR="005640CF">
        <w:rPr>
          <w:rFonts w:ascii="Times New Roman"/>
          <w:color w:val="000000"/>
          <w:szCs w:val="24"/>
        </w:rPr>
        <w:t>XXXXXXXXXXXXXXXXXXXXXXXXXXX</w:t>
      </w:r>
      <w:r w:rsidR="008A2473">
        <w:rPr>
          <w:rFonts w:ascii="Times New Roman" w:hint="eastAsia"/>
          <w:szCs w:val="24"/>
        </w:rPr>
        <w:t>m</w:t>
      </w:r>
      <w:r w:rsidR="008A2473" w:rsidRPr="008A2473">
        <w:rPr>
          <w:rFonts w:ascii="Times New Roman"/>
          <w:szCs w:val="24"/>
        </w:rPr>
        <w:t>essage Board</w:t>
      </w:r>
      <w:r w:rsidR="004E2ADD" w:rsidRPr="004E2ADD">
        <w:rPr>
          <w:rFonts w:ascii="Times New Roman"/>
          <w:color w:val="000000"/>
          <w:szCs w:val="24"/>
        </w:rPr>
        <w:t xml:space="preserve"> management, file download </w:t>
      </w:r>
      <w:r w:rsidR="008A2473" w:rsidRPr="004E2ADD">
        <w:rPr>
          <w:rFonts w:ascii="Times New Roman"/>
          <w:color w:val="000000"/>
          <w:szCs w:val="24"/>
        </w:rPr>
        <w:t xml:space="preserve">resources </w:t>
      </w:r>
      <w:r w:rsidR="004E2ADD" w:rsidRPr="004E2ADD">
        <w:rPr>
          <w:rFonts w:ascii="Times New Roman"/>
          <w:color w:val="000000"/>
          <w:szCs w:val="24"/>
        </w:rPr>
        <w:t xml:space="preserve">services, voting management, system management, etc. </w:t>
      </w:r>
    </w:p>
    <w:p w14:paraId="0B2E36D4" w14:textId="36F9C22C" w:rsidR="00CE7D91" w:rsidRPr="00BB50E2" w:rsidRDefault="00CE7D91" w:rsidP="00CE7D91">
      <w:pPr>
        <w:widowControl/>
        <w:spacing w:line="360" w:lineRule="atLeast"/>
        <w:ind w:firstLineChars="236" w:firstLine="566"/>
        <w:jc w:val="left"/>
        <w:rPr>
          <w:rFonts w:ascii="Times New Roman" w:eastAsiaTheme="minorEastAsia"/>
          <w:color w:val="000000"/>
          <w:szCs w:val="24"/>
        </w:rPr>
      </w:pPr>
      <w:r w:rsidRPr="00BB50E2">
        <w:rPr>
          <w:rFonts w:ascii="Times New Roman"/>
          <w:color w:val="000000"/>
          <w:szCs w:val="24"/>
        </w:rPr>
        <w:t>At the same time in the system design process</w:t>
      </w:r>
      <w:r w:rsidR="005640CF">
        <w:rPr>
          <w:rFonts w:ascii="Times New Roman"/>
          <w:color w:val="000000"/>
          <w:szCs w:val="24"/>
        </w:rPr>
        <w:t>XXXXXXXXXXXXXXXXXXXXXXXXXXXXXXXXXXXXXXXXXXXXXXXXXXXXXXXXXXXXXXXXXXXXXXXXXXXXXXXX</w:t>
      </w:r>
      <w:r w:rsidRPr="00BB50E2">
        <w:rPr>
          <w:rFonts w:ascii="Times New Roman"/>
          <w:color w:val="000000"/>
          <w:szCs w:val="24"/>
        </w:rPr>
        <w:t>these are described in this paper.</w:t>
      </w:r>
      <w:commentRangeEnd w:id="7"/>
      <w:r w:rsidR="003D22BE">
        <w:rPr>
          <w:rStyle w:val="ae"/>
        </w:rPr>
        <w:commentReference w:id="7"/>
      </w:r>
    </w:p>
    <w:p w14:paraId="06FA0736" w14:textId="77777777" w:rsidR="004E2ADD" w:rsidRDefault="004E2ADD" w:rsidP="00BB50E2">
      <w:pPr>
        <w:widowControl/>
        <w:spacing w:line="360" w:lineRule="atLeast"/>
        <w:ind w:firstLineChars="235" w:firstLine="566"/>
        <w:jc w:val="left"/>
        <w:rPr>
          <w:rFonts w:ascii="Times New Roman"/>
          <w:b/>
          <w:color w:val="000000"/>
          <w:szCs w:val="24"/>
        </w:rPr>
      </w:pPr>
    </w:p>
    <w:p w14:paraId="40F34BD4" w14:textId="77777777" w:rsidR="004E2ADD" w:rsidRDefault="004E2ADD" w:rsidP="00BB50E2">
      <w:pPr>
        <w:widowControl/>
        <w:spacing w:line="360" w:lineRule="atLeast"/>
        <w:ind w:firstLineChars="235" w:firstLine="566"/>
        <w:jc w:val="left"/>
        <w:rPr>
          <w:rFonts w:ascii="Times New Roman"/>
          <w:b/>
          <w:color w:val="000000"/>
          <w:szCs w:val="24"/>
        </w:rPr>
      </w:pPr>
    </w:p>
    <w:p w14:paraId="50B0DA1C" w14:textId="77777777" w:rsidR="00CE7D91" w:rsidRPr="00BB50E2" w:rsidRDefault="00CE7D91" w:rsidP="00BB50E2">
      <w:pPr>
        <w:widowControl/>
        <w:spacing w:line="360" w:lineRule="atLeast"/>
        <w:ind w:firstLineChars="235" w:firstLine="566"/>
        <w:jc w:val="left"/>
        <w:rPr>
          <w:rFonts w:ascii="Times New Roman"/>
          <w:color w:val="000000"/>
          <w:szCs w:val="24"/>
        </w:rPr>
        <w:sectPr w:rsidR="00CE7D91" w:rsidRPr="00BB50E2" w:rsidSect="00536294">
          <w:headerReference w:type="default" r:id="rId13"/>
          <w:pgSz w:w="11907" w:h="16840" w:code="9"/>
          <w:pgMar w:top="1134" w:right="1134" w:bottom="1134" w:left="1701" w:header="567" w:footer="851" w:gutter="0"/>
          <w:pgNumType w:fmt="upperRoman"/>
          <w:cols w:space="425"/>
          <w:docGrid w:type="lines" w:linePitch="326"/>
        </w:sectPr>
      </w:pPr>
      <w:commentRangeStart w:id="8"/>
      <w:r w:rsidRPr="00BB50E2">
        <w:rPr>
          <w:rFonts w:ascii="Times New Roman"/>
          <w:b/>
          <w:color w:val="000000"/>
          <w:szCs w:val="24"/>
        </w:rPr>
        <w:t>Keywords</w:t>
      </w:r>
      <w:commentRangeEnd w:id="8"/>
      <w:r w:rsidR="003D22BE">
        <w:rPr>
          <w:rStyle w:val="ae"/>
        </w:rPr>
        <w:commentReference w:id="8"/>
      </w:r>
      <w:r w:rsidRPr="00BB50E2">
        <w:rPr>
          <w:rFonts w:ascii="Times New Roman"/>
          <w:b/>
          <w:color w:val="000000"/>
          <w:szCs w:val="24"/>
        </w:rPr>
        <w:t>:</w:t>
      </w:r>
      <w:r w:rsidR="00D1791C" w:rsidRPr="00BB50E2">
        <w:rPr>
          <w:rFonts w:ascii="Times New Roman"/>
          <w:color w:val="000000"/>
          <w:szCs w:val="24"/>
        </w:rPr>
        <w:t xml:space="preserve"> </w:t>
      </w:r>
      <w:commentRangeStart w:id="9"/>
      <w:r w:rsidR="00D1791C" w:rsidRPr="00BB50E2">
        <w:rPr>
          <w:rFonts w:ascii="Times New Roman"/>
          <w:color w:val="000000"/>
          <w:szCs w:val="24"/>
        </w:rPr>
        <w:t xml:space="preserve">management of government information portal; </w:t>
      </w:r>
      <w:r w:rsidR="004E2ADD">
        <w:rPr>
          <w:rFonts w:ascii="Times New Roman" w:hint="eastAsia"/>
          <w:color w:val="000000"/>
          <w:szCs w:val="24"/>
        </w:rPr>
        <w:t>SQL Server2005;</w:t>
      </w:r>
      <w:r w:rsidR="006C01BF" w:rsidRPr="00BB50E2">
        <w:rPr>
          <w:rFonts w:ascii="Times New Roman"/>
          <w:color w:val="000000"/>
          <w:szCs w:val="24"/>
        </w:rPr>
        <w:t xml:space="preserve">ASP.NET; </w:t>
      </w:r>
      <w:r w:rsidR="00BB50E2" w:rsidRPr="00BB50E2">
        <w:rPr>
          <w:rFonts w:ascii="Times New Roman"/>
          <w:color w:val="000000"/>
          <w:szCs w:val="24"/>
        </w:rPr>
        <w:t>object-oriented; software engineering</w:t>
      </w:r>
      <w:r w:rsidR="00D1791C" w:rsidRPr="00BB50E2">
        <w:rPr>
          <w:rFonts w:ascii="Times New Roman"/>
          <w:color w:val="000000"/>
          <w:szCs w:val="24"/>
        </w:rPr>
        <w:t xml:space="preserve"> </w:t>
      </w:r>
      <w:commentRangeEnd w:id="9"/>
      <w:r w:rsidR="003D22BE">
        <w:rPr>
          <w:rStyle w:val="ae"/>
        </w:rPr>
        <w:commentReference w:id="9"/>
      </w:r>
    </w:p>
    <w:p w14:paraId="2BAC32B3" w14:textId="77777777" w:rsidR="00E37137" w:rsidRPr="00A219B8" w:rsidRDefault="00332F5F" w:rsidP="003661A8">
      <w:pPr>
        <w:widowControl/>
        <w:spacing w:line="360" w:lineRule="atLeast"/>
        <w:jc w:val="center"/>
        <w:rPr>
          <w:rFonts w:asciiTheme="minorEastAsia" w:eastAsiaTheme="minorEastAsia" w:hAnsiTheme="minorEastAsia" w:cs="Arial"/>
          <w:b/>
          <w:color w:val="000000"/>
          <w:sz w:val="32"/>
          <w:szCs w:val="32"/>
        </w:rPr>
      </w:pPr>
      <w:r w:rsidRPr="00A219B8">
        <w:rPr>
          <w:rFonts w:asciiTheme="minorEastAsia" w:eastAsiaTheme="minorEastAsia" w:hAnsiTheme="minorEastAsia" w:cs="Arial" w:hint="eastAsia"/>
          <w:b/>
          <w:color w:val="000000"/>
          <w:sz w:val="32"/>
          <w:szCs w:val="32"/>
        </w:rPr>
        <w:lastRenderedPageBreak/>
        <w:t>目录</w:t>
      </w:r>
    </w:p>
    <w:p w14:paraId="0821BE4B" w14:textId="77777777" w:rsidR="00371945" w:rsidRDefault="00342DD1">
      <w:pPr>
        <w:pStyle w:val="10"/>
        <w:tabs>
          <w:tab w:val="right" w:leader="dot" w:pos="9062"/>
        </w:tabs>
        <w:rPr>
          <w:rFonts w:asciiTheme="minorHAnsi" w:eastAsiaTheme="minorEastAsia" w:hAnsiTheme="minorHAnsi" w:cstheme="minorBidi"/>
          <w:noProof/>
          <w:kern w:val="2"/>
          <w:sz w:val="21"/>
          <w:szCs w:val="22"/>
        </w:rPr>
      </w:pPr>
      <w:r w:rsidRPr="00A219B8">
        <w:rPr>
          <w:rFonts w:asciiTheme="minorEastAsia" w:eastAsiaTheme="minorEastAsia" w:hAnsiTheme="minorEastAsia" w:cs="Arial"/>
          <w:color w:val="000000"/>
          <w:szCs w:val="24"/>
        </w:rPr>
        <w:fldChar w:fldCharType="begin"/>
      </w:r>
      <w:r w:rsidR="00B00420" w:rsidRPr="00A219B8">
        <w:rPr>
          <w:rFonts w:asciiTheme="minorEastAsia" w:eastAsiaTheme="minorEastAsia" w:hAnsiTheme="minorEastAsia" w:cs="Arial"/>
          <w:color w:val="000000"/>
          <w:szCs w:val="24"/>
        </w:rPr>
        <w:instrText xml:space="preserve"> TOC \o "1-3" \h \z \u </w:instrText>
      </w:r>
      <w:r w:rsidRPr="00A219B8">
        <w:rPr>
          <w:rFonts w:asciiTheme="minorEastAsia" w:eastAsiaTheme="minorEastAsia" w:hAnsiTheme="minorEastAsia" w:cs="Arial"/>
          <w:color w:val="000000"/>
          <w:szCs w:val="24"/>
        </w:rPr>
        <w:fldChar w:fldCharType="separate"/>
      </w:r>
      <w:hyperlink w:anchor="_Toc293583005" w:history="1">
        <w:r w:rsidR="00371945" w:rsidRPr="001232E1">
          <w:rPr>
            <w:rStyle w:val="aa"/>
            <w:rFonts w:asciiTheme="minorEastAsia" w:hAnsiTheme="minorEastAsia" w:hint="eastAsia"/>
            <w:b/>
            <w:noProof/>
          </w:rPr>
          <w:t>摘</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要</w:t>
        </w:r>
        <w:r w:rsidR="00371945">
          <w:rPr>
            <w:noProof/>
            <w:webHidden/>
          </w:rPr>
          <w:tab/>
        </w:r>
        <w:r>
          <w:rPr>
            <w:noProof/>
            <w:webHidden/>
          </w:rPr>
          <w:fldChar w:fldCharType="begin"/>
        </w:r>
        <w:r w:rsidR="00371945">
          <w:rPr>
            <w:noProof/>
            <w:webHidden/>
          </w:rPr>
          <w:instrText xml:space="preserve"> PAGEREF _Toc293583005 \h </w:instrText>
        </w:r>
        <w:r>
          <w:rPr>
            <w:noProof/>
            <w:webHidden/>
          </w:rPr>
        </w:r>
        <w:r>
          <w:rPr>
            <w:noProof/>
            <w:webHidden/>
          </w:rPr>
          <w:fldChar w:fldCharType="separate"/>
        </w:r>
        <w:r w:rsidR="00536294">
          <w:rPr>
            <w:noProof/>
            <w:webHidden/>
          </w:rPr>
          <w:t>I</w:t>
        </w:r>
        <w:r>
          <w:rPr>
            <w:noProof/>
            <w:webHidden/>
          </w:rPr>
          <w:fldChar w:fldCharType="end"/>
        </w:r>
      </w:hyperlink>
    </w:p>
    <w:p w14:paraId="118DFEBE"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06" w:history="1">
        <w:r w:rsidR="00371945" w:rsidRPr="001232E1">
          <w:rPr>
            <w:rStyle w:val="aa"/>
            <w:rFonts w:asciiTheme="minorEastAsia" w:hAnsiTheme="minorEastAsia"/>
            <w:b/>
            <w:noProof/>
          </w:rPr>
          <w:t>Abstract</w:t>
        </w:r>
        <w:r w:rsidR="00371945">
          <w:rPr>
            <w:noProof/>
            <w:webHidden/>
          </w:rPr>
          <w:tab/>
        </w:r>
        <w:r w:rsidR="00342DD1">
          <w:rPr>
            <w:noProof/>
            <w:webHidden/>
          </w:rPr>
          <w:fldChar w:fldCharType="begin"/>
        </w:r>
        <w:r w:rsidR="00371945">
          <w:rPr>
            <w:noProof/>
            <w:webHidden/>
          </w:rPr>
          <w:instrText xml:space="preserve"> PAGEREF _Toc293583006 \h </w:instrText>
        </w:r>
        <w:r w:rsidR="00342DD1">
          <w:rPr>
            <w:noProof/>
            <w:webHidden/>
          </w:rPr>
        </w:r>
        <w:r w:rsidR="00342DD1">
          <w:rPr>
            <w:noProof/>
            <w:webHidden/>
          </w:rPr>
          <w:fldChar w:fldCharType="separate"/>
        </w:r>
        <w:r w:rsidR="00536294">
          <w:rPr>
            <w:noProof/>
            <w:webHidden/>
          </w:rPr>
          <w:t>II</w:t>
        </w:r>
        <w:r w:rsidR="00342DD1">
          <w:rPr>
            <w:noProof/>
            <w:webHidden/>
          </w:rPr>
          <w:fldChar w:fldCharType="end"/>
        </w:r>
      </w:hyperlink>
    </w:p>
    <w:p w14:paraId="0F727B0B"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07" w:history="1">
        <w:r w:rsidR="00371945" w:rsidRPr="001232E1">
          <w:rPr>
            <w:rStyle w:val="aa"/>
            <w:rFonts w:asciiTheme="minorEastAsia" w:hAnsiTheme="minorEastAsia" w:hint="eastAsia"/>
            <w:b/>
            <w:noProof/>
          </w:rPr>
          <w:t>第一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概述</w:t>
        </w:r>
        <w:r w:rsidR="00371945">
          <w:rPr>
            <w:noProof/>
            <w:webHidden/>
          </w:rPr>
          <w:tab/>
        </w:r>
        <w:r w:rsidR="00342DD1">
          <w:rPr>
            <w:noProof/>
            <w:webHidden/>
          </w:rPr>
          <w:fldChar w:fldCharType="begin"/>
        </w:r>
        <w:r w:rsidR="00371945">
          <w:rPr>
            <w:noProof/>
            <w:webHidden/>
          </w:rPr>
          <w:instrText xml:space="preserve"> PAGEREF _Toc293583007 \h </w:instrText>
        </w:r>
        <w:r w:rsidR="00342DD1">
          <w:rPr>
            <w:noProof/>
            <w:webHidden/>
          </w:rPr>
        </w:r>
        <w:r w:rsidR="00342DD1">
          <w:rPr>
            <w:noProof/>
            <w:webHidden/>
          </w:rPr>
          <w:fldChar w:fldCharType="separate"/>
        </w:r>
        <w:r w:rsidR="00536294">
          <w:rPr>
            <w:noProof/>
            <w:webHidden/>
          </w:rPr>
          <w:t>1</w:t>
        </w:r>
        <w:r w:rsidR="00342DD1">
          <w:rPr>
            <w:noProof/>
            <w:webHidden/>
          </w:rPr>
          <w:fldChar w:fldCharType="end"/>
        </w:r>
      </w:hyperlink>
    </w:p>
    <w:p w14:paraId="35E71B6E"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08" w:history="1">
        <w:r w:rsidR="00371945" w:rsidRPr="002D0B19">
          <w:rPr>
            <w:rStyle w:val="aa"/>
            <w:rFonts w:asciiTheme="minorEastAsia" w:hAnsiTheme="minorEastAsia"/>
            <w:noProof/>
          </w:rPr>
          <w:t xml:space="preserve">1.1 </w:t>
        </w:r>
        <w:r w:rsidR="00371945" w:rsidRPr="002D0B19">
          <w:rPr>
            <w:rStyle w:val="aa"/>
            <w:rFonts w:asciiTheme="minorEastAsia" w:hAnsiTheme="minorEastAsia" w:hint="eastAsia"/>
            <w:noProof/>
          </w:rPr>
          <w:t>系统概述</w:t>
        </w:r>
        <w:r w:rsidR="00371945">
          <w:rPr>
            <w:noProof/>
            <w:webHidden/>
          </w:rPr>
          <w:tab/>
        </w:r>
        <w:r w:rsidR="00342DD1">
          <w:rPr>
            <w:noProof/>
            <w:webHidden/>
          </w:rPr>
          <w:fldChar w:fldCharType="begin"/>
        </w:r>
        <w:r w:rsidR="00371945">
          <w:rPr>
            <w:noProof/>
            <w:webHidden/>
          </w:rPr>
          <w:instrText xml:space="preserve"> PAGEREF _Toc293583008 \h </w:instrText>
        </w:r>
        <w:r w:rsidR="00342DD1">
          <w:rPr>
            <w:noProof/>
            <w:webHidden/>
          </w:rPr>
        </w:r>
        <w:r w:rsidR="00342DD1">
          <w:rPr>
            <w:noProof/>
            <w:webHidden/>
          </w:rPr>
          <w:fldChar w:fldCharType="separate"/>
        </w:r>
        <w:r w:rsidR="00536294">
          <w:rPr>
            <w:noProof/>
            <w:webHidden/>
          </w:rPr>
          <w:t>1</w:t>
        </w:r>
        <w:r w:rsidR="00342DD1">
          <w:rPr>
            <w:noProof/>
            <w:webHidden/>
          </w:rPr>
          <w:fldChar w:fldCharType="end"/>
        </w:r>
      </w:hyperlink>
    </w:p>
    <w:p w14:paraId="7E141AE8"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09" w:history="1">
        <w:r w:rsidR="00371945" w:rsidRPr="002D0B19">
          <w:rPr>
            <w:rStyle w:val="aa"/>
            <w:rFonts w:asciiTheme="minorEastAsia" w:hAnsiTheme="minorEastAsia"/>
            <w:noProof/>
          </w:rPr>
          <w:t xml:space="preserve">1.2 </w:t>
        </w:r>
        <w:r w:rsidR="00371945" w:rsidRPr="002D0B19">
          <w:rPr>
            <w:rStyle w:val="aa"/>
            <w:rFonts w:asciiTheme="minorEastAsia" w:hAnsiTheme="minorEastAsia" w:hint="eastAsia"/>
            <w:noProof/>
          </w:rPr>
          <w:t>开发背景</w:t>
        </w:r>
        <w:r w:rsidR="00371945">
          <w:rPr>
            <w:noProof/>
            <w:webHidden/>
          </w:rPr>
          <w:tab/>
        </w:r>
        <w:r w:rsidR="00342DD1">
          <w:rPr>
            <w:noProof/>
            <w:webHidden/>
          </w:rPr>
          <w:fldChar w:fldCharType="begin"/>
        </w:r>
        <w:r w:rsidR="00371945">
          <w:rPr>
            <w:noProof/>
            <w:webHidden/>
          </w:rPr>
          <w:instrText xml:space="preserve"> PAGEREF _Toc293583009 \h </w:instrText>
        </w:r>
        <w:r w:rsidR="00342DD1">
          <w:rPr>
            <w:noProof/>
            <w:webHidden/>
          </w:rPr>
        </w:r>
        <w:r w:rsidR="00342DD1">
          <w:rPr>
            <w:noProof/>
            <w:webHidden/>
          </w:rPr>
          <w:fldChar w:fldCharType="separate"/>
        </w:r>
        <w:r w:rsidR="00536294">
          <w:rPr>
            <w:noProof/>
            <w:webHidden/>
          </w:rPr>
          <w:t>1</w:t>
        </w:r>
        <w:r w:rsidR="00342DD1">
          <w:rPr>
            <w:noProof/>
            <w:webHidden/>
          </w:rPr>
          <w:fldChar w:fldCharType="end"/>
        </w:r>
      </w:hyperlink>
    </w:p>
    <w:p w14:paraId="64592F37"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0" w:history="1">
        <w:r w:rsidR="00371945" w:rsidRPr="002D0B19">
          <w:rPr>
            <w:rStyle w:val="aa"/>
            <w:rFonts w:asciiTheme="minorEastAsia" w:hAnsiTheme="minorEastAsia"/>
            <w:noProof/>
          </w:rPr>
          <w:t xml:space="preserve">1.3 </w:t>
        </w:r>
        <w:r w:rsidR="00371945" w:rsidRPr="002D0B19">
          <w:rPr>
            <w:rStyle w:val="aa"/>
            <w:rFonts w:asciiTheme="minorEastAsia" w:hAnsiTheme="minorEastAsia" w:hint="eastAsia"/>
            <w:noProof/>
          </w:rPr>
          <w:t>论文纲要</w:t>
        </w:r>
        <w:r w:rsidR="00371945">
          <w:rPr>
            <w:noProof/>
            <w:webHidden/>
          </w:rPr>
          <w:tab/>
        </w:r>
        <w:r w:rsidR="00342DD1">
          <w:rPr>
            <w:noProof/>
            <w:webHidden/>
          </w:rPr>
          <w:fldChar w:fldCharType="begin"/>
        </w:r>
        <w:r w:rsidR="00371945">
          <w:rPr>
            <w:noProof/>
            <w:webHidden/>
          </w:rPr>
          <w:instrText xml:space="preserve"> PAGEREF _Toc293583010 \h </w:instrText>
        </w:r>
        <w:r w:rsidR="00342DD1">
          <w:rPr>
            <w:noProof/>
            <w:webHidden/>
          </w:rPr>
        </w:r>
        <w:r w:rsidR="00342DD1">
          <w:rPr>
            <w:noProof/>
            <w:webHidden/>
          </w:rPr>
          <w:fldChar w:fldCharType="separate"/>
        </w:r>
        <w:r w:rsidR="00536294">
          <w:rPr>
            <w:noProof/>
            <w:webHidden/>
          </w:rPr>
          <w:t>1</w:t>
        </w:r>
        <w:r w:rsidR="00342DD1">
          <w:rPr>
            <w:noProof/>
            <w:webHidden/>
          </w:rPr>
          <w:fldChar w:fldCharType="end"/>
        </w:r>
      </w:hyperlink>
    </w:p>
    <w:p w14:paraId="4C75316A"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11" w:history="1">
        <w:r w:rsidR="00371945" w:rsidRPr="001232E1">
          <w:rPr>
            <w:rStyle w:val="aa"/>
            <w:rFonts w:asciiTheme="minorEastAsia" w:hAnsiTheme="minorEastAsia" w:hint="eastAsia"/>
            <w:b/>
            <w:noProof/>
          </w:rPr>
          <w:t>第二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可行性分析</w:t>
        </w:r>
        <w:r w:rsidR="00371945">
          <w:rPr>
            <w:noProof/>
            <w:webHidden/>
          </w:rPr>
          <w:tab/>
        </w:r>
        <w:r w:rsidR="00342DD1">
          <w:rPr>
            <w:noProof/>
            <w:webHidden/>
          </w:rPr>
          <w:fldChar w:fldCharType="begin"/>
        </w:r>
        <w:r w:rsidR="00371945">
          <w:rPr>
            <w:noProof/>
            <w:webHidden/>
          </w:rPr>
          <w:instrText xml:space="preserve"> PAGEREF _Toc293583011 \h </w:instrText>
        </w:r>
        <w:r w:rsidR="00342DD1">
          <w:rPr>
            <w:noProof/>
            <w:webHidden/>
          </w:rPr>
        </w:r>
        <w:r w:rsidR="00342DD1">
          <w:rPr>
            <w:noProof/>
            <w:webHidden/>
          </w:rPr>
          <w:fldChar w:fldCharType="separate"/>
        </w:r>
        <w:r w:rsidR="00536294">
          <w:rPr>
            <w:noProof/>
            <w:webHidden/>
          </w:rPr>
          <w:t>2</w:t>
        </w:r>
        <w:r w:rsidR="00342DD1">
          <w:rPr>
            <w:noProof/>
            <w:webHidden/>
          </w:rPr>
          <w:fldChar w:fldCharType="end"/>
        </w:r>
      </w:hyperlink>
    </w:p>
    <w:p w14:paraId="46F58095"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2" w:history="1">
        <w:r w:rsidR="00371945" w:rsidRPr="002D0B19">
          <w:rPr>
            <w:rStyle w:val="aa"/>
            <w:rFonts w:asciiTheme="minorEastAsia" w:hAnsiTheme="minorEastAsia"/>
            <w:noProof/>
          </w:rPr>
          <w:t>2.1</w:t>
        </w:r>
        <w:r w:rsidR="00371945" w:rsidRPr="002D0B19">
          <w:rPr>
            <w:rStyle w:val="aa"/>
            <w:rFonts w:asciiTheme="minorEastAsia" w:hAnsiTheme="minorEastAsia" w:hint="eastAsia"/>
            <w:noProof/>
          </w:rPr>
          <w:t>编写目的</w:t>
        </w:r>
        <w:r w:rsidR="00371945">
          <w:rPr>
            <w:noProof/>
            <w:webHidden/>
          </w:rPr>
          <w:tab/>
        </w:r>
        <w:r w:rsidR="00342DD1">
          <w:rPr>
            <w:noProof/>
            <w:webHidden/>
          </w:rPr>
          <w:fldChar w:fldCharType="begin"/>
        </w:r>
        <w:r w:rsidR="00371945">
          <w:rPr>
            <w:noProof/>
            <w:webHidden/>
          </w:rPr>
          <w:instrText xml:space="preserve"> PAGEREF _Toc293583012 \h </w:instrText>
        </w:r>
        <w:r w:rsidR="00342DD1">
          <w:rPr>
            <w:noProof/>
            <w:webHidden/>
          </w:rPr>
        </w:r>
        <w:r w:rsidR="00342DD1">
          <w:rPr>
            <w:noProof/>
            <w:webHidden/>
          </w:rPr>
          <w:fldChar w:fldCharType="separate"/>
        </w:r>
        <w:r w:rsidR="00536294">
          <w:rPr>
            <w:noProof/>
            <w:webHidden/>
          </w:rPr>
          <w:t>2</w:t>
        </w:r>
        <w:r w:rsidR="00342DD1">
          <w:rPr>
            <w:noProof/>
            <w:webHidden/>
          </w:rPr>
          <w:fldChar w:fldCharType="end"/>
        </w:r>
      </w:hyperlink>
    </w:p>
    <w:p w14:paraId="53529C22"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3" w:history="1">
        <w:r w:rsidR="00371945" w:rsidRPr="002D0B19">
          <w:rPr>
            <w:rStyle w:val="aa"/>
            <w:rFonts w:asciiTheme="minorEastAsia" w:hAnsiTheme="minorEastAsia"/>
            <w:noProof/>
          </w:rPr>
          <w:t>2.2</w:t>
        </w:r>
        <w:r w:rsidR="00371945" w:rsidRPr="002D0B19">
          <w:rPr>
            <w:rStyle w:val="aa"/>
            <w:rFonts w:asciiTheme="minorEastAsia" w:hAnsiTheme="minorEastAsia" w:hint="eastAsia"/>
            <w:noProof/>
          </w:rPr>
          <w:t>技术可行性分析</w:t>
        </w:r>
        <w:r w:rsidR="00371945">
          <w:rPr>
            <w:noProof/>
            <w:webHidden/>
          </w:rPr>
          <w:tab/>
        </w:r>
        <w:r w:rsidR="00342DD1">
          <w:rPr>
            <w:noProof/>
            <w:webHidden/>
          </w:rPr>
          <w:fldChar w:fldCharType="begin"/>
        </w:r>
        <w:r w:rsidR="00371945">
          <w:rPr>
            <w:noProof/>
            <w:webHidden/>
          </w:rPr>
          <w:instrText xml:space="preserve"> PAGEREF _Toc293583013 \h </w:instrText>
        </w:r>
        <w:r w:rsidR="00342DD1">
          <w:rPr>
            <w:noProof/>
            <w:webHidden/>
          </w:rPr>
        </w:r>
        <w:r w:rsidR="00342DD1">
          <w:rPr>
            <w:noProof/>
            <w:webHidden/>
          </w:rPr>
          <w:fldChar w:fldCharType="separate"/>
        </w:r>
        <w:r w:rsidR="00536294">
          <w:rPr>
            <w:noProof/>
            <w:webHidden/>
          </w:rPr>
          <w:t>2</w:t>
        </w:r>
        <w:r w:rsidR="00342DD1">
          <w:rPr>
            <w:noProof/>
            <w:webHidden/>
          </w:rPr>
          <w:fldChar w:fldCharType="end"/>
        </w:r>
      </w:hyperlink>
    </w:p>
    <w:p w14:paraId="233CB38C"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4" w:history="1">
        <w:r w:rsidR="00237692">
          <w:rPr>
            <w:rStyle w:val="aa"/>
            <w:rFonts w:asciiTheme="minorEastAsia" w:hAnsiTheme="minorEastAsia"/>
            <w:noProof/>
          </w:rPr>
          <w:t>2.3</w:t>
        </w:r>
        <w:r w:rsidR="00371945" w:rsidRPr="002D0B19">
          <w:rPr>
            <w:rStyle w:val="aa"/>
            <w:rFonts w:asciiTheme="minorEastAsia" w:hAnsiTheme="minorEastAsia" w:hint="eastAsia"/>
            <w:noProof/>
          </w:rPr>
          <w:t>经济可行性分析</w:t>
        </w:r>
        <w:r w:rsidR="00371945">
          <w:rPr>
            <w:noProof/>
            <w:webHidden/>
          </w:rPr>
          <w:tab/>
        </w:r>
        <w:r w:rsidR="00342DD1">
          <w:rPr>
            <w:noProof/>
            <w:webHidden/>
          </w:rPr>
          <w:fldChar w:fldCharType="begin"/>
        </w:r>
        <w:r w:rsidR="00371945">
          <w:rPr>
            <w:noProof/>
            <w:webHidden/>
          </w:rPr>
          <w:instrText xml:space="preserve"> PAGEREF _Toc293583014 \h </w:instrText>
        </w:r>
        <w:r w:rsidR="00342DD1">
          <w:rPr>
            <w:noProof/>
            <w:webHidden/>
          </w:rPr>
        </w:r>
        <w:r w:rsidR="00342DD1">
          <w:rPr>
            <w:noProof/>
            <w:webHidden/>
          </w:rPr>
          <w:fldChar w:fldCharType="separate"/>
        </w:r>
        <w:r w:rsidR="00536294">
          <w:rPr>
            <w:noProof/>
            <w:webHidden/>
          </w:rPr>
          <w:t>2</w:t>
        </w:r>
        <w:r w:rsidR="00342DD1">
          <w:rPr>
            <w:noProof/>
            <w:webHidden/>
          </w:rPr>
          <w:fldChar w:fldCharType="end"/>
        </w:r>
      </w:hyperlink>
    </w:p>
    <w:p w14:paraId="6AC0CA9D"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5" w:history="1">
        <w:r w:rsidR="00237692">
          <w:rPr>
            <w:rStyle w:val="aa"/>
            <w:rFonts w:asciiTheme="minorEastAsia" w:hAnsiTheme="minorEastAsia"/>
            <w:noProof/>
          </w:rPr>
          <w:t>2.4</w:t>
        </w:r>
        <w:r w:rsidR="00371945" w:rsidRPr="002D0B19">
          <w:rPr>
            <w:rStyle w:val="aa"/>
            <w:rFonts w:asciiTheme="minorEastAsia" w:hAnsiTheme="minorEastAsia" w:hint="eastAsia"/>
            <w:noProof/>
          </w:rPr>
          <w:t>操作可行性分析</w:t>
        </w:r>
        <w:r w:rsidR="00371945">
          <w:rPr>
            <w:noProof/>
            <w:webHidden/>
          </w:rPr>
          <w:tab/>
        </w:r>
        <w:r w:rsidR="00342DD1">
          <w:rPr>
            <w:noProof/>
            <w:webHidden/>
          </w:rPr>
          <w:fldChar w:fldCharType="begin"/>
        </w:r>
        <w:r w:rsidR="00371945">
          <w:rPr>
            <w:noProof/>
            <w:webHidden/>
          </w:rPr>
          <w:instrText xml:space="preserve"> PAGEREF _Toc293583015 \h </w:instrText>
        </w:r>
        <w:r w:rsidR="00342DD1">
          <w:rPr>
            <w:noProof/>
            <w:webHidden/>
          </w:rPr>
        </w:r>
        <w:r w:rsidR="00342DD1">
          <w:rPr>
            <w:noProof/>
            <w:webHidden/>
          </w:rPr>
          <w:fldChar w:fldCharType="separate"/>
        </w:r>
        <w:r w:rsidR="00536294">
          <w:rPr>
            <w:noProof/>
            <w:webHidden/>
          </w:rPr>
          <w:t>2</w:t>
        </w:r>
        <w:r w:rsidR="00342DD1">
          <w:rPr>
            <w:noProof/>
            <w:webHidden/>
          </w:rPr>
          <w:fldChar w:fldCharType="end"/>
        </w:r>
      </w:hyperlink>
    </w:p>
    <w:p w14:paraId="0129D131"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16" w:history="1">
        <w:r w:rsidR="00371945" w:rsidRPr="001232E1">
          <w:rPr>
            <w:rStyle w:val="aa"/>
            <w:rFonts w:asciiTheme="minorEastAsia" w:hAnsiTheme="minorEastAsia" w:hint="eastAsia"/>
            <w:b/>
            <w:noProof/>
          </w:rPr>
          <w:t>第三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需求分析</w:t>
        </w:r>
        <w:r w:rsidR="00371945">
          <w:rPr>
            <w:noProof/>
            <w:webHidden/>
          </w:rPr>
          <w:tab/>
        </w:r>
        <w:r w:rsidR="00342DD1">
          <w:rPr>
            <w:noProof/>
            <w:webHidden/>
          </w:rPr>
          <w:fldChar w:fldCharType="begin"/>
        </w:r>
        <w:r w:rsidR="00371945">
          <w:rPr>
            <w:noProof/>
            <w:webHidden/>
          </w:rPr>
          <w:instrText xml:space="preserve"> PAGEREF _Toc293583016 \h </w:instrText>
        </w:r>
        <w:r w:rsidR="00342DD1">
          <w:rPr>
            <w:noProof/>
            <w:webHidden/>
          </w:rPr>
        </w:r>
        <w:r w:rsidR="00342DD1">
          <w:rPr>
            <w:noProof/>
            <w:webHidden/>
          </w:rPr>
          <w:fldChar w:fldCharType="separate"/>
        </w:r>
        <w:r w:rsidR="00536294">
          <w:rPr>
            <w:noProof/>
            <w:webHidden/>
          </w:rPr>
          <w:t>3</w:t>
        </w:r>
        <w:r w:rsidR="00342DD1">
          <w:rPr>
            <w:noProof/>
            <w:webHidden/>
          </w:rPr>
          <w:fldChar w:fldCharType="end"/>
        </w:r>
      </w:hyperlink>
    </w:p>
    <w:p w14:paraId="3C4AE459"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7" w:history="1">
        <w:r w:rsidR="00371945" w:rsidRPr="002D0B19">
          <w:rPr>
            <w:rStyle w:val="aa"/>
            <w:rFonts w:asciiTheme="minorEastAsia" w:hAnsiTheme="minorEastAsia"/>
            <w:noProof/>
          </w:rPr>
          <w:t>3.1</w:t>
        </w:r>
        <w:r w:rsidR="00371945" w:rsidRPr="002D0B19">
          <w:rPr>
            <w:rStyle w:val="aa"/>
            <w:rFonts w:asciiTheme="minorEastAsia" w:hAnsiTheme="minorEastAsia" w:hint="eastAsia"/>
            <w:noProof/>
          </w:rPr>
          <w:t>编写目的</w:t>
        </w:r>
        <w:r w:rsidR="00371945">
          <w:rPr>
            <w:noProof/>
            <w:webHidden/>
          </w:rPr>
          <w:tab/>
        </w:r>
        <w:r w:rsidR="00342DD1">
          <w:rPr>
            <w:noProof/>
            <w:webHidden/>
          </w:rPr>
          <w:fldChar w:fldCharType="begin"/>
        </w:r>
        <w:r w:rsidR="00371945">
          <w:rPr>
            <w:noProof/>
            <w:webHidden/>
          </w:rPr>
          <w:instrText xml:space="preserve"> PAGEREF _Toc293583017 \h </w:instrText>
        </w:r>
        <w:r w:rsidR="00342DD1">
          <w:rPr>
            <w:noProof/>
            <w:webHidden/>
          </w:rPr>
        </w:r>
        <w:r w:rsidR="00342DD1">
          <w:rPr>
            <w:noProof/>
            <w:webHidden/>
          </w:rPr>
          <w:fldChar w:fldCharType="separate"/>
        </w:r>
        <w:r w:rsidR="00536294">
          <w:rPr>
            <w:noProof/>
            <w:webHidden/>
          </w:rPr>
          <w:t>3</w:t>
        </w:r>
        <w:r w:rsidR="00342DD1">
          <w:rPr>
            <w:noProof/>
            <w:webHidden/>
          </w:rPr>
          <w:fldChar w:fldCharType="end"/>
        </w:r>
      </w:hyperlink>
    </w:p>
    <w:p w14:paraId="2026EFDE"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8" w:history="1">
        <w:r w:rsidR="00371945" w:rsidRPr="002D0B19">
          <w:rPr>
            <w:rStyle w:val="aa"/>
            <w:rFonts w:asciiTheme="minorEastAsia" w:hAnsiTheme="minorEastAsia"/>
            <w:noProof/>
          </w:rPr>
          <w:t>3.2</w:t>
        </w:r>
        <w:r w:rsidR="00371945" w:rsidRPr="002D0B19">
          <w:rPr>
            <w:rStyle w:val="aa"/>
            <w:rFonts w:asciiTheme="minorEastAsia" w:hAnsiTheme="minorEastAsia" w:hint="eastAsia"/>
            <w:noProof/>
          </w:rPr>
          <w:t>项目背景</w:t>
        </w:r>
        <w:r w:rsidR="00371945">
          <w:rPr>
            <w:noProof/>
            <w:webHidden/>
          </w:rPr>
          <w:tab/>
        </w:r>
        <w:r w:rsidR="00342DD1">
          <w:rPr>
            <w:noProof/>
            <w:webHidden/>
          </w:rPr>
          <w:fldChar w:fldCharType="begin"/>
        </w:r>
        <w:r w:rsidR="00371945">
          <w:rPr>
            <w:noProof/>
            <w:webHidden/>
          </w:rPr>
          <w:instrText xml:space="preserve"> PAGEREF _Toc293583018 \h </w:instrText>
        </w:r>
        <w:r w:rsidR="00342DD1">
          <w:rPr>
            <w:noProof/>
            <w:webHidden/>
          </w:rPr>
        </w:r>
        <w:r w:rsidR="00342DD1">
          <w:rPr>
            <w:noProof/>
            <w:webHidden/>
          </w:rPr>
          <w:fldChar w:fldCharType="separate"/>
        </w:r>
        <w:r w:rsidR="00536294">
          <w:rPr>
            <w:noProof/>
            <w:webHidden/>
          </w:rPr>
          <w:t>3</w:t>
        </w:r>
        <w:r w:rsidR="00342DD1">
          <w:rPr>
            <w:noProof/>
            <w:webHidden/>
          </w:rPr>
          <w:fldChar w:fldCharType="end"/>
        </w:r>
      </w:hyperlink>
    </w:p>
    <w:p w14:paraId="10CCEC2C"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19" w:history="1">
        <w:r w:rsidR="00371945" w:rsidRPr="002D0B19">
          <w:rPr>
            <w:rStyle w:val="aa"/>
            <w:rFonts w:asciiTheme="minorEastAsia" w:hAnsiTheme="minorEastAsia"/>
            <w:noProof/>
          </w:rPr>
          <w:t>3.3</w:t>
        </w:r>
        <w:r w:rsidR="00371945" w:rsidRPr="002D0B19">
          <w:rPr>
            <w:rStyle w:val="aa"/>
            <w:rFonts w:asciiTheme="minorEastAsia" w:hAnsiTheme="minorEastAsia" w:hint="eastAsia"/>
            <w:noProof/>
          </w:rPr>
          <w:t>功能需求</w:t>
        </w:r>
        <w:r w:rsidR="00371945">
          <w:rPr>
            <w:noProof/>
            <w:webHidden/>
          </w:rPr>
          <w:tab/>
        </w:r>
        <w:r w:rsidR="00342DD1">
          <w:rPr>
            <w:noProof/>
            <w:webHidden/>
          </w:rPr>
          <w:fldChar w:fldCharType="begin"/>
        </w:r>
        <w:r w:rsidR="00371945">
          <w:rPr>
            <w:noProof/>
            <w:webHidden/>
          </w:rPr>
          <w:instrText xml:space="preserve"> PAGEREF _Toc293583019 \h </w:instrText>
        </w:r>
        <w:r w:rsidR="00342DD1">
          <w:rPr>
            <w:noProof/>
            <w:webHidden/>
          </w:rPr>
        </w:r>
        <w:r w:rsidR="00342DD1">
          <w:rPr>
            <w:noProof/>
            <w:webHidden/>
          </w:rPr>
          <w:fldChar w:fldCharType="separate"/>
        </w:r>
        <w:r w:rsidR="00536294">
          <w:rPr>
            <w:noProof/>
            <w:webHidden/>
          </w:rPr>
          <w:t>3</w:t>
        </w:r>
        <w:r w:rsidR="00342DD1">
          <w:rPr>
            <w:noProof/>
            <w:webHidden/>
          </w:rPr>
          <w:fldChar w:fldCharType="end"/>
        </w:r>
      </w:hyperlink>
    </w:p>
    <w:p w14:paraId="208D0344"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20" w:history="1">
        <w:r w:rsidR="00371945" w:rsidRPr="002D0B19">
          <w:rPr>
            <w:rStyle w:val="aa"/>
            <w:rFonts w:asciiTheme="minorEastAsia" w:hAnsiTheme="minorEastAsia"/>
            <w:noProof/>
          </w:rPr>
          <w:t>3.4</w:t>
        </w:r>
        <w:r w:rsidR="00371945" w:rsidRPr="002D0B19">
          <w:rPr>
            <w:rStyle w:val="aa"/>
            <w:rFonts w:asciiTheme="minorEastAsia" w:hAnsiTheme="minorEastAsia" w:hint="eastAsia"/>
            <w:noProof/>
          </w:rPr>
          <w:t>性能需求</w:t>
        </w:r>
        <w:r w:rsidR="00371945">
          <w:rPr>
            <w:noProof/>
            <w:webHidden/>
          </w:rPr>
          <w:tab/>
        </w:r>
        <w:r w:rsidR="00342DD1">
          <w:rPr>
            <w:noProof/>
            <w:webHidden/>
          </w:rPr>
          <w:fldChar w:fldCharType="begin"/>
        </w:r>
        <w:r w:rsidR="00371945">
          <w:rPr>
            <w:noProof/>
            <w:webHidden/>
          </w:rPr>
          <w:instrText xml:space="preserve"> PAGEREF _Toc293583020 \h </w:instrText>
        </w:r>
        <w:r w:rsidR="00342DD1">
          <w:rPr>
            <w:noProof/>
            <w:webHidden/>
          </w:rPr>
        </w:r>
        <w:r w:rsidR="00342DD1">
          <w:rPr>
            <w:noProof/>
            <w:webHidden/>
          </w:rPr>
          <w:fldChar w:fldCharType="separate"/>
        </w:r>
        <w:r w:rsidR="00536294">
          <w:rPr>
            <w:noProof/>
            <w:webHidden/>
          </w:rPr>
          <w:t>3</w:t>
        </w:r>
        <w:r w:rsidR="00342DD1">
          <w:rPr>
            <w:noProof/>
            <w:webHidden/>
          </w:rPr>
          <w:fldChar w:fldCharType="end"/>
        </w:r>
      </w:hyperlink>
    </w:p>
    <w:p w14:paraId="5CC312C8"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21" w:history="1">
        <w:r w:rsidR="00371945" w:rsidRPr="002D0B19">
          <w:rPr>
            <w:rStyle w:val="aa"/>
            <w:rFonts w:asciiTheme="minorEastAsia" w:hAnsiTheme="minorEastAsia"/>
            <w:noProof/>
          </w:rPr>
          <w:t>3.5</w:t>
        </w:r>
        <w:r w:rsidR="00371945" w:rsidRPr="002D0B19">
          <w:rPr>
            <w:rStyle w:val="aa"/>
            <w:rFonts w:asciiTheme="minorEastAsia" w:hAnsiTheme="minorEastAsia" w:hint="eastAsia"/>
            <w:noProof/>
          </w:rPr>
          <w:t>接口需求</w:t>
        </w:r>
        <w:r w:rsidR="00371945">
          <w:rPr>
            <w:noProof/>
            <w:webHidden/>
          </w:rPr>
          <w:tab/>
        </w:r>
        <w:r w:rsidR="00342DD1">
          <w:rPr>
            <w:noProof/>
            <w:webHidden/>
          </w:rPr>
          <w:fldChar w:fldCharType="begin"/>
        </w:r>
        <w:r w:rsidR="00371945">
          <w:rPr>
            <w:noProof/>
            <w:webHidden/>
          </w:rPr>
          <w:instrText xml:space="preserve"> PAGEREF _Toc293583021 \h </w:instrText>
        </w:r>
        <w:r w:rsidR="00342DD1">
          <w:rPr>
            <w:noProof/>
            <w:webHidden/>
          </w:rPr>
        </w:r>
        <w:r w:rsidR="00342DD1">
          <w:rPr>
            <w:noProof/>
            <w:webHidden/>
          </w:rPr>
          <w:fldChar w:fldCharType="separate"/>
        </w:r>
        <w:r w:rsidR="00536294">
          <w:rPr>
            <w:noProof/>
            <w:webHidden/>
          </w:rPr>
          <w:t>4</w:t>
        </w:r>
        <w:r w:rsidR="00342DD1">
          <w:rPr>
            <w:noProof/>
            <w:webHidden/>
          </w:rPr>
          <w:fldChar w:fldCharType="end"/>
        </w:r>
      </w:hyperlink>
    </w:p>
    <w:p w14:paraId="42B45CA5"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22" w:history="1">
        <w:r w:rsidR="00371945" w:rsidRPr="002D0B19">
          <w:rPr>
            <w:rStyle w:val="aa"/>
            <w:rFonts w:asciiTheme="minorEastAsia" w:hAnsiTheme="minorEastAsia"/>
            <w:noProof/>
          </w:rPr>
          <w:t>3.5.1</w:t>
        </w:r>
        <w:r w:rsidR="00371945" w:rsidRPr="002D0B19">
          <w:rPr>
            <w:rStyle w:val="aa"/>
            <w:rFonts w:asciiTheme="minorEastAsia" w:hAnsiTheme="minorEastAsia" w:hint="eastAsia"/>
            <w:noProof/>
          </w:rPr>
          <w:t>用户界面</w:t>
        </w:r>
        <w:r w:rsidR="00371945">
          <w:rPr>
            <w:noProof/>
            <w:webHidden/>
          </w:rPr>
          <w:tab/>
        </w:r>
        <w:r w:rsidR="00342DD1">
          <w:rPr>
            <w:noProof/>
            <w:webHidden/>
          </w:rPr>
          <w:fldChar w:fldCharType="begin"/>
        </w:r>
        <w:r w:rsidR="00371945">
          <w:rPr>
            <w:noProof/>
            <w:webHidden/>
          </w:rPr>
          <w:instrText xml:space="preserve"> PAGEREF _Toc293583022 \h </w:instrText>
        </w:r>
        <w:r w:rsidR="00342DD1">
          <w:rPr>
            <w:noProof/>
            <w:webHidden/>
          </w:rPr>
        </w:r>
        <w:r w:rsidR="00342DD1">
          <w:rPr>
            <w:noProof/>
            <w:webHidden/>
          </w:rPr>
          <w:fldChar w:fldCharType="separate"/>
        </w:r>
        <w:r w:rsidR="00536294">
          <w:rPr>
            <w:noProof/>
            <w:webHidden/>
          </w:rPr>
          <w:t>4</w:t>
        </w:r>
        <w:r w:rsidR="00342DD1">
          <w:rPr>
            <w:noProof/>
            <w:webHidden/>
          </w:rPr>
          <w:fldChar w:fldCharType="end"/>
        </w:r>
      </w:hyperlink>
    </w:p>
    <w:p w14:paraId="1C53058D"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23" w:history="1">
        <w:r w:rsidR="00371945" w:rsidRPr="002D0B19">
          <w:rPr>
            <w:rStyle w:val="aa"/>
            <w:rFonts w:asciiTheme="minorEastAsia" w:hAnsiTheme="minorEastAsia"/>
            <w:noProof/>
          </w:rPr>
          <w:t>3.5.2</w:t>
        </w:r>
        <w:r w:rsidR="00371945" w:rsidRPr="002D0B19">
          <w:rPr>
            <w:rStyle w:val="aa"/>
            <w:rFonts w:asciiTheme="minorEastAsia" w:hAnsiTheme="minorEastAsia" w:hint="eastAsia"/>
            <w:noProof/>
          </w:rPr>
          <w:t>软件接口</w:t>
        </w:r>
        <w:r w:rsidR="00371945">
          <w:rPr>
            <w:noProof/>
            <w:webHidden/>
          </w:rPr>
          <w:tab/>
        </w:r>
        <w:r w:rsidR="00342DD1">
          <w:rPr>
            <w:noProof/>
            <w:webHidden/>
          </w:rPr>
          <w:fldChar w:fldCharType="begin"/>
        </w:r>
        <w:r w:rsidR="00371945">
          <w:rPr>
            <w:noProof/>
            <w:webHidden/>
          </w:rPr>
          <w:instrText xml:space="preserve"> PAGEREF _Toc293583023 \h </w:instrText>
        </w:r>
        <w:r w:rsidR="00342DD1">
          <w:rPr>
            <w:noProof/>
            <w:webHidden/>
          </w:rPr>
        </w:r>
        <w:r w:rsidR="00342DD1">
          <w:rPr>
            <w:noProof/>
            <w:webHidden/>
          </w:rPr>
          <w:fldChar w:fldCharType="separate"/>
        </w:r>
        <w:r w:rsidR="00536294">
          <w:rPr>
            <w:noProof/>
            <w:webHidden/>
          </w:rPr>
          <w:t>4</w:t>
        </w:r>
        <w:r w:rsidR="00342DD1">
          <w:rPr>
            <w:noProof/>
            <w:webHidden/>
          </w:rPr>
          <w:fldChar w:fldCharType="end"/>
        </w:r>
      </w:hyperlink>
    </w:p>
    <w:p w14:paraId="3808C35F"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24" w:history="1">
        <w:r w:rsidR="00371945" w:rsidRPr="002D0B19">
          <w:rPr>
            <w:rStyle w:val="aa"/>
            <w:rFonts w:asciiTheme="minorEastAsia" w:hAnsiTheme="minorEastAsia"/>
            <w:noProof/>
          </w:rPr>
          <w:t>3.6</w:t>
        </w:r>
        <w:r w:rsidR="00371945" w:rsidRPr="002D0B19">
          <w:rPr>
            <w:rStyle w:val="aa"/>
            <w:rFonts w:asciiTheme="minorEastAsia" w:hAnsiTheme="minorEastAsia" w:hint="eastAsia"/>
            <w:noProof/>
          </w:rPr>
          <w:t>功能模型</w:t>
        </w:r>
        <w:r w:rsidR="00371945">
          <w:rPr>
            <w:noProof/>
            <w:webHidden/>
          </w:rPr>
          <w:tab/>
        </w:r>
        <w:r w:rsidR="00342DD1">
          <w:rPr>
            <w:noProof/>
            <w:webHidden/>
          </w:rPr>
          <w:fldChar w:fldCharType="begin"/>
        </w:r>
        <w:r w:rsidR="00371945">
          <w:rPr>
            <w:noProof/>
            <w:webHidden/>
          </w:rPr>
          <w:instrText xml:space="preserve"> PAGEREF _Toc293583024 \h </w:instrText>
        </w:r>
        <w:r w:rsidR="00342DD1">
          <w:rPr>
            <w:noProof/>
            <w:webHidden/>
          </w:rPr>
        </w:r>
        <w:r w:rsidR="00342DD1">
          <w:rPr>
            <w:noProof/>
            <w:webHidden/>
          </w:rPr>
          <w:fldChar w:fldCharType="separate"/>
        </w:r>
        <w:r w:rsidR="00536294">
          <w:rPr>
            <w:noProof/>
            <w:webHidden/>
          </w:rPr>
          <w:t>4</w:t>
        </w:r>
        <w:r w:rsidR="00342DD1">
          <w:rPr>
            <w:noProof/>
            <w:webHidden/>
          </w:rPr>
          <w:fldChar w:fldCharType="end"/>
        </w:r>
      </w:hyperlink>
    </w:p>
    <w:p w14:paraId="433BE27C"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25" w:history="1">
        <w:r w:rsidR="00371945" w:rsidRPr="002D0B19">
          <w:rPr>
            <w:rStyle w:val="aa"/>
            <w:rFonts w:asciiTheme="minorEastAsia" w:hAnsiTheme="minorEastAsia"/>
            <w:noProof/>
          </w:rPr>
          <w:t xml:space="preserve">3.6.1 </w:t>
        </w:r>
        <w:r w:rsidR="00371945" w:rsidRPr="002D0B19">
          <w:rPr>
            <w:rStyle w:val="aa"/>
            <w:rFonts w:asciiTheme="minorEastAsia" w:hAnsiTheme="minorEastAsia" w:hint="eastAsia"/>
            <w:noProof/>
          </w:rPr>
          <w:t>用例图</w:t>
        </w:r>
        <w:r w:rsidR="00371945">
          <w:rPr>
            <w:noProof/>
            <w:webHidden/>
          </w:rPr>
          <w:tab/>
        </w:r>
        <w:r w:rsidR="00342DD1">
          <w:rPr>
            <w:noProof/>
            <w:webHidden/>
          </w:rPr>
          <w:fldChar w:fldCharType="begin"/>
        </w:r>
        <w:r w:rsidR="00371945">
          <w:rPr>
            <w:noProof/>
            <w:webHidden/>
          </w:rPr>
          <w:instrText xml:space="preserve"> PAGEREF _Toc293583025 \h </w:instrText>
        </w:r>
        <w:r w:rsidR="00342DD1">
          <w:rPr>
            <w:noProof/>
            <w:webHidden/>
          </w:rPr>
        </w:r>
        <w:r w:rsidR="00342DD1">
          <w:rPr>
            <w:noProof/>
            <w:webHidden/>
          </w:rPr>
          <w:fldChar w:fldCharType="separate"/>
        </w:r>
        <w:r w:rsidR="00536294">
          <w:rPr>
            <w:noProof/>
            <w:webHidden/>
          </w:rPr>
          <w:t>4</w:t>
        </w:r>
        <w:r w:rsidR="00342DD1">
          <w:rPr>
            <w:noProof/>
            <w:webHidden/>
          </w:rPr>
          <w:fldChar w:fldCharType="end"/>
        </w:r>
      </w:hyperlink>
    </w:p>
    <w:p w14:paraId="6B6C9A1E"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26" w:history="1">
        <w:r w:rsidR="00371945" w:rsidRPr="002D0B19">
          <w:rPr>
            <w:rStyle w:val="aa"/>
            <w:rFonts w:asciiTheme="minorEastAsia" w:hAnsiTheme="minorEastAsia"/>
            <w:noProof/>
          </w:rPr>
          <w:t xml:space="preserve">3.6.2 </w:t>
        </w:r>
        <w:r w:rsidR="00371945" w:rsidRPr="002D0B19">
          <w:rPr>
            <w:rStyle w:val="aa"/>
            <w:rFonts w:asciiTheme="minorEastAsia" w:hAnsiTheme="minorEastAsia" w:hint="eastAsia"/>
            <w:noProof/>
          </w:rPr>
          <w:t>功能模块结构图</w:t>
        </w:r>
        <w:r w:rsidR="00371945">
          <w:rPr>
            <w:noProof/>
            <w:webHidden/>
          </w:rPr>
          <w:tab/>
        </w:r>
        <w:r w:rsidR="00342DD1">
          <w:rPr>
            <w:noProof/>
            <w:webHidden/>
          </w:rPr>
          <w:fldChar w:fldCharType="begin"/>
        </w:r>
        <w:r w:rsidR="00371945">
          <w:rPr>
            <w:noProof/>
            <w:webHidden/>
          </w:rPr>
          <w:instrText xml:space="preserve"> PAGEREF _Toc293583026 \h </w:instrText>
        </w:r>
        <w:r w:rsidR="00342DD1">
          <w:rPr>
            <w:noProof/>
            <w:webHidden/>
          </w:rPr>
        </w:r>
        <w:r w:rsidR="00342DD1">
          <w:rPr>
            <w:noProof/>
            <w:webHidden/>
          </w:rPr>
          <w:fldChar w:fldCharType="separate"/>
        </w:r>
        <w:r w:rsidR="00536294">
          <w:rPr>
            <w:noProof/>
            <w:webHidden/>
          </w:rPr>
          <w:t>5</w:t>
        </w:r>
        <w:r w:rsidR="00342DD1">
          <w:rPr>
            <w:noProof/>
            <w:webHidden/>
          </w:rPr>
          <w:fldChar w:fldCharType="end"/>
        </w:r>
      </w:hyperlink>
    </w:p>
    <w:p w14:paraId="40616064"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27" w:history="1">
        <w:r w:rsidR="00371945" w:rsidRPr="002D0B19">
          <w:rPr>
            <w:rStyle w:val="aa"/>
            <w:rFonts w:asciiTheme="minorEastAsia" w:hAnsiTheme="minorEastAsia"/>
            <w:noProof/>
          </w:rPr>
          <w:t xml:space="preserve">3.7 </w:t>
        </w:r>
        <w:r w:rsidR="00371945" w:rsidRPr="002D0B19">
          <w:rPr>
            <w:rStyle w:val="aa"/>
            <w:rFonts w:asciiTheme="minorEastAsia" w:hAnsiTheme="minorEastAsia" w:hint="eastAsia"/>
            <w:noProof/>
          </w:rPr>
          <w:t>安全保密</w:t>
        </w:r>
        <w:r w:rsidR="00371945">
          <w:rPr>
            <w:noProof/>
            <w:webHidden/>
          </w:rPr>
          <w:tab/>
        </w:r>
        <w:r w:rsidR="00342DD1">
          <w:rPr>
            <w:noProof/>
            <w:webHidden/>
          </w:rPr>
          <w:fldChar w:fldCharType="begin"/>
        </w:r>
        <w:r w:rsidR="00371945">
          <w:rPr>
            <w:noProof/>
            <w:webHidden/>
          </w:rPr>
          <w:instrText xml:space="preserve"> PAGEREF _Toc293583027 \h </w:instrText>
        </w:r>
        <w:r w:rsidR="00342DD1">
          <w:rPr>
            <w:noProof/>
            <w:webHidden/>
          </w:rPr>
        </w:r>
        <w:r w:rsidR="00342DD1">
          <w:rPr>
            <w:noProof/>
            <w:webHidden/>
          </w:rPr>
          <w:fldChar w:fldCharType="separate"/>
        </w:r>
        <w:r w:rsidR="00536294">
          <w:rPr>
            <w:noProof/>
            <w:webHidden/>
          </w:rPr>
          <w:t>7</w:t>
        </w:r>
        <w:r w:rsidR="00342DD1">
          <w:rPr>
            <w:noProof/>
            <w:webHidden/>
          </w:rPr>
          <w:fldChar w:fldCharType="end"/>
        </w:r>
      </w:hyperlink>
    </w:p>
    <w:p w14:paraId="72BBC0F4"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28" w:history="1">
        <w:r w:rsidR="00371945" w:rsidRPr="002D0B19">
          <w:rPr>
            <w:rStyle w:val="aa"/>
            <w:rFonts w:asciiTheme="minorEastAsia" w:hAnsiTheme="minorEastAsia"/>
            <w:noProof/>
          </w:rPr>
          <w:t xml:space="preserve">3.8 </w:t>
        </w:r>
        <w:r w:rsidR="00371945" w:rsidRPr="002D0B19">
          <w:rPr>
            <w:rStyle w:val="aa"/>
            <w:rFonts w:asciiTheme="minorEastAsia" w:hAnsiTheme="minorEastAsia" w:hint="eastAsia"/>
            <w:noProof/>
          </w:rPr>
          <w:t>性能需求</w:t>
        </w:r>
        <w:r w:rsidR="00371945">
          <w:rPr>
            <w:noProof/>
            <w:webHidden/>
          </w:rPr>
          <w:tab/>
        </w:r>
        <w:r w:rsidR="00342DD1">
          <w:rPr>
            <w:noProof/>
            <w:webHidden/>
          </w:rPr>
          <w:fldChar w:fldCharType="begin"/>
        </w:r>
        <w:r w:rsidR="00371945">
          <w:rPr>
            <w:noProof/>
            <w:webHidden/>
          </w:rPr>
          <w:instrText xml:space="preserve"> PAGEREF _Toc293583028 \h </w:instrText>
        </w:r>
        <w:r w:rsidR="00342DD1">
          <w:rPr>
            <w:noProof/>
            <w:webHidden/>
          </w:rPr>
        </w:r>
        <w:r w:rsidR="00342DD1">
          <w:rPr>
            <w:noProof/>
            <w:webHidden/>
          </w:rPr>
          <w:fldChar w:fldCharType="separate"/>
        </w:r>
        <w:r w:rsidR="00536294">
          <w:rPr>
            <w:noProof/>
            <w:webHidden/>
          </w:rPr>
          <w:t>7</w:t>
        </w:r>
        <w:r w:rsidR="00342DD1">
          <w:rPr>
            <w:noProof/>
            <w:webHidden/>
          </w:rPr>
          <w:fldChar w:fldCharType="end"/>
        </w:r>
      </w:hyperlink>
    </w:p>
    <w:p w14:paraId="27E64EAC"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29" w:history="1">
        <w:r w:rsidR="00371945" w:rsidRPr="002D0B19">
          <w:rPr>
            <w:rStyle w:val="aa"/>
            <w:rFonts w:asciiTheme="minorEastAsia" w:hAnsiTheme="minorEastAsia"/>
            <w:noProof/>
          </w:rPr>
          <w:t xml:space="preserve">3.9 </w:t>
        </w:r>
        <w:r w:rsidR="00371945" w:rsidRPr="002D0B19">
          <w:rPr>
            <w:rStyle w:val="aa"/>
            <w:rFonts w:asciiTheme="minorEastAsia" w:hAnsiTheme="minorEastAsia" w:hint="eastAsia"/>
            <w:noProof/>
          </w:rPr>
          <w:t>运行环境需求</w:t>
        </w:r>
        <w:r w:rsidR="00371945">
          <w:rPr>
            <w:noProof/>
            <w:webHidden/>
          </w:rPr>
          <w:tab/>
        </w:r>
        <w:r w:rsidR="00342DD1">
          <w:rPr>
            <w:noProof/>
            <w:webHidden/>
          </w:rPr>
          <w:fldChar w:fldCharType="begin"/>
        </w:r>
        <w:r w:rsidR="00371945">
          <w:rPr>
            <w:noProof/>
            <w:webHidden/>
          </w:rPr>
          <w:instrText xml:space="preserve"> PAGEREF _Toc293583029 \h </w:instrText>
        </w:r>
        <w:r w:rsidR="00342DD1">
          <w:rPr>
            <w:noProof/>
            <w:webHidden/>
          </w:rPr>
        </w:r>
        <w:r w:rsidR="00342DD1">
          <w:rPr>
            <w:noProof/>
            <w:webHidden/>
          </w:rPr>
          <w:fldChar w:fldCharType="separate"/>
        </w:r>
        <w:r w:rsidR="00536294">
          <w:rPr>
            <w:noProof/>
            <w:webHidden/>
          </w:rPr>
          <w:t>7</w:t>
        </w:r>
        <w:r w:rsidR="00342DD1">
          <w:rPr>
            <w:noProof/>
            <w:webHidden/>
          </w:rPr>
          <w:fldChar w:fldCharType="end"/>
        </w:r>
      </w:hyperlink>
    </w:p>
    <w:p w14:paraId="4964E40A"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30" w:history="1">
        <w:r w:rsidR="00371945" w:rsidRPr="001232E1">
          <w:rPr>
            <w:rStyle w:val="aa"/>
            <w:rFonts w:asciiTheme="minorEastAsia" w:hAnsiTheme="minorEastAsia" w:hint="eastAsia"/>
            <w:b/>
            <w:noProof/>
          </w:rPr>
          <w:t>第四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总体设计</w:t>
        </w:r>
        <w:r w:rsidR="00371945">
          <w:rPr>
            <w:noProof/>
            <w:webHidden/>
          </w:rPr>
          <w:tab/>
        </w:r>
        <w:r w:rsidR="00342DD1">
          <w:rPr>
            <w:noProof/>
            <w:webHidden/>
          </w:rPr>
          <w:fldChar w:fldCharType="begin"/>
        </w:r>
        <w:r w:rsidR="00371945">
          <w:rPr>
            <w:noProof/>
            <w:webHidden/>
          </w:rPr>
          <w:instrText xml:space="preserve"> PAGEREF _Toc293583030 \h </w:instrText>
        </w:r>
        <w:r w:rsidR="00342DD1">
          <w:rPr>
            <w:noProof/>
            <w:webHidden/>
          </w:rPr>
        </w:r>
        <w:r w:rsidR="00342DD1">
          <w:rPr>
            <w:noProof/>
            <w:webHidden/>
          </w:rPr>
          <w:fldChar w:fldCharType="separate"/>
        </w:r>
        <w:r w:rsidR="00536294">
          <w:rPr>
            <w:noProof/>
            <w:webHidden/>
          </w:rPr>
          <w:t>8</w:t>
        </w:r>
        <w:r w:rsidR="00342DD1">
          <w:rPr>
            <w:noProof/>
            <w:webHidden/>
          </w:rPr>
          <w:fldChar w:fldCharType="end"/>
        </w:r>
      </w:hyperlink>
    </w:p>
    <w:p w14:paraId="3E8D3F61"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31" w:history="1">
        <w:r w:rsidR="00371945" w:rsidRPr="002D0B19">
          <w:rPr>
            <w:rStyle w:val="aa"/>
            <w:rFonts w:asciiTheme="minorEastAsia" w:hAnsiTheme="minorEastAsia"/>
            <w:noProof/>
          </w:rPr>
          <w:t xml:space="preserve">4.1 </w:t>
        </w:r>
        <w:r w:rsidR="00371945" w:rsidRPr="002D0B19">
          <w:rPr>
            <w:rStyle w:val="aa"/>
            <w:rFonts w:asciiTheme="minorEastAsia" w:hAnsiTheme="minorEastAsia" w:hint="eastAsia"/>
            <w:noProof/>
          </w:rPr>
          <w:t>编写目的</w:t>
        </w:r>
        <w:r w:rsidR="00371945">
          <w:rPr>
            <w:noProof/>
            <w:webHidden/>
          </w:rPr>
          <w:tab/>
        </w:r>
        <w:r w:rsidR="00342DD1">
          <w:rPr>
            <w:noProof/>
            <w:webHidden/>
          </w:rPr>
          <w:fldChar w:fldCharType="begin"/>
        </w:r>
        <w:r w:rsidR="00371945">
          <w:rPr>
            <w:noProof/>
            <w:webHidden/>
          </w:rPr>
          <w:instrText xml:space="preserve"> PAGEREF _Toc293583031 \h </w:instrText>
        </w:r>
        <w:r w:rsidR="00342DD1">
          <w:rPr>
            <w:noProof/>
            <w:webHidden/>
          </w:rPr>
        </w:r>
        <w:r w:rsidR="00342DD1">
          <w:rPr>
            <w:noProof/>
            <w:webHidden/>
          </w:rPr>
          <w:fldChar w:fldCharType="separate"/>
        </w:r>
        <w:r w:rsidR="00536294">
          <w:rPr>
            <w:noProof/>
            <w:webHidden/>
          </w:rPr>
          <w:t>8</w:t>
        </w:r>
        <w:r w:rsidR="00342DD1">
          <w:rPr>
            <w:noProof/>
            <w:webHidden/>
          </w:rPr>
          <w:fldChar w:fldCharType="end"/>
        </w:r>
      </w:hyperlink>
    </w:p>
    <w:p w14:paraId="4BC54DB8"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32" w:history="1">
        <w:r w:rsidR="00371945" w:rsidRPr="002D0B19">
          <w:rPr>
            <w:rStyle w:val="aa"/>
            <w:rFonts w:asciiTheme="minorEastAsia" w:hAnsiTheme="minorEastAsia"/>
            <w:noProof/>
          </w:rPr>
          <w:t xml:space="preserve">4.2 </w:t>
        </w:r>
        <w:r w:rsidR="00371945" w:rsidRPr="002D0B19">
          <w:rPr>
            <w:rStyle w:val="aa"/>
            <w:rFonts w:asciiTheme="minorEastAsia" w:hAnsiTheme="minorEastAsia" w:hint="eastAsia"/>
            <w:noProof/>
          </w:rPr>
          <w:t>数据库概念设计</w:t>
        </w:r>
        <w:r w:rsidR="00371945">
          <w:rPr>
            <w:noProof/>
            <w:webHidden/>
          </w:rPr>
          <w:tab/>
        </w:r>
        <w:r w:rsidR="00342DD1">
          <w:rPr>
            <w:noProof/>
            <w:webHidden/>
          </w:rPr>
          <w:fldChar w:fldCharType="begin"/>
        </w:r>
        <w:r w:rsidR="00371945">
          <w:rPr>
            <w:noProof/>
            <w:webHidden/>
          </w:rPr>
          <w:instrText xml:space="preserve"> PAGEREF _Toc293583032 \h </w:instrText>
        </w:r>
        <w:r w:rsidR="00342DD1">
          <w:rPr>
            <w:noProof/>
            <w:webHidden/>
          </w:rPr>
        </w:r>
        <w:r w:rsidR="00342DD1">
          <w:rPr>
            <w:noProof/>
            <w:webHidden/>
          </w:rPr>
          <w:fldChar w:fldCharType="separate"/>
        </w:r>
        <w:r w:rsidR="00536294">
          <w:rPr>
            <w:noProof/>
            <w:webHidden/>
          </w:rPr>
          <w:t>8</w:t>
        </w:r>
        <w:r w:rsidR="00342DD1">
          <w:rPr>
            <w:noProof/>
            <w:webHidden/>
          </w:rPr>
          <w:fldChar w:fldCharType="end"/>
        </w:r>
      </w:hyperlink>
    </w:p>
    <w:p w14:paraId="6B4371BE"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33" w:history="1">
        <w:r w:rsidR="00371945" w:rsidRPr="002D0B19">
          <w:rPr>
            <w:rStyle w:val="aa"/>
            <w:rFonts w:asciiTheme="minorEastAsia" w:hAnsiTheme="minorEastAsia"/>
            <w:noProof/>
          </w:rPr>
          <w:t xml:space="preserve">4.2.1 </w:t>
        </w:r>
        <w:r w:rsidR="00371945" w:rsidRPr="002D0B19">
          <w:rPr>
            <w:rStyle w:val="aa"/>
            <w:rFonts w:asciiTheme="minorEastAsia" w:hAnsiTheme="minorEastAsia" w:hint="eastAsia"/>
            <w:noProof/>
          </w:rPr>
          <w:t>主要表间关系</w:t>
        </w:r>
        <w:r w:rsidR="00371945">
          <w:rPr>
            <w:noProof/>
            <w:webHidden/>
          </w:rPr>
          <w:tab/>
        </w:r>
        <w:r w:rsidR="00342DD1">
          <w:rPr>
            <w:noProof/>
            <w:webHidden/>
          </w:rPr>
          <w:fldChar w:fldCharType="begin"/>
        </w:r>
        <w:r w:rsidR="00371945">
          <w:rPr>
            <w:noProof/>
            <w:webHidden/>
          </w:rPr>
          <w:instrText xml:space="preserve"> PAGEREF _Toc293583033 \h </w:instrText>
        </w:r>
        <w:r w:rsidR="00342DD1">
          <w:rPr>
            <w:noProof/>
            <w:webHidden/>
          </w:rPr>
        </w:r>
        <w:r w:rsidR="00342DD1">
          <w:rPr>
            <w:noProof/>
            <w:webHidden/>
          </w:rPr>
          <w:fldChar w:fldCharType="separate"/>
        </w:r>
        <w:r w:rsidR="00536294">
          <w:rPr>
            <w:noProof/>
            <w:webHidden/>
          </w:rPr>
          <w:t>8</w:t>
        </w:r>
        <w:r w:rsidR="00342DD1">
          <w:rPr>
            <w:noProof/>
            <w:webHidden/>
          </w:rPr>
          <w:fldChar w:fldCharType="end"/>
        </w:r>
      </w:hyperlink>
    </w:p>
    <w:p w14:paraId="156F876D"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34" w:history="1">
        <w:r w:rsidR="00371945" w:rsidRPr="002D0B19">
          <w:rPr>
            <w:rStyle w:val="aa"/>
            <w:rFonts w:asciiTheme="minorEastAsia" w:hAnsiTheme="minorEastAsia"/>
            <w:noProof/>
          </w:rPr>
          <w:t xml:space="preserve">4.2.2 </w:t>
        </w:r>
        <w:r w:rsidR="00371945" w:rsidRPr="002D0B19">
          <w:rPr>
            <w:rStyle w:val="aa"/>
            <w:rFonts w:asciiTheme="minorEastAsia" w:hAnsiTheme="minorEastAsia" w:hint="eastAsia"/>
            <w:noProof/>
          </w:rPr>
          <w:t>主要实体及其属性</w:t>
        </w:r>
        <w:r w:rsidR="00371945">
          <w:rPr>
            <w:noProof/>
            <w:webHidden/>
          </w:rPr>
          <w:tab/>
        </w:r>
        <w:r w:rsidR="00342DD1">
          <w:rPr>
            <w:noProof/>
            <w:webHidden/>
          </w:rPr>
          <w:fldChar w:fldCharType="begin"/>
        </w:r>
        <w:r w:rsidR="00371945">
          <w:rPr>
            <w:noProof/>
            <w:webHidden/>
          </w:rPr>
          <w:instrText xml:space="preserve"> PAGEREF _Toc293583034 \h </w:instrText>
        </w:r>
        <w:r w:rsidR="00342DD1">
          <w:rPr>
            <w:noProof/>
            <w:webHidden/>
          </w:rPr>
        </w:r>
        <w:r w:rsidR="00342DD1">
          <w:rPr>
            <w:noProof/>
            <w:webHidden/>
          </w:rPr>
          <w:fldChar w:fldCharType="separate"/>
        </w:r>
        <w:r w:rsidR="00536294">
          <w:rPr>
            <w:noProof/>
            <w:webHidden/>
          </w:rPr>
          <w:t>9</w:t>
        </w:r>
        <w:r w:rsidR="00342DD1">
          <w:rPr>
            <w:noProof/>
            <w:webHidden/>
          </w:rPr>
          <w:fldChar w:fldCharType="end"/>
        </w:r>
      </w:hyperlink>
    </w:p>
    <w:p w14:paraId="72AB2EBF"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35" w:history="1">
        <w:r w:rsidR="00371945" w:rsidRPr="002D0B19">
          <w:rPr>
            <w:rStyle w:val="aa"/>
            <w:rFonts w:asciiTheme="minorEastAsia" w:hAnsiTheme="minorEastAsia"/>
            <w:noProof/>
          </w:rPr>
          <w:t xml:space="preserve">4.2.3 </w:t>
        </w:r>
        <w:r w:rsidR="00371945" w:rsidRPr="002D0B19">
          <w:rPr>
            <w:rStyle w:val="aa"/>
            <w:rFonts w:asciiTheme="minorEastAsia" w:hAnsiTheme="minorEastAsia" w:hint="eastAsia"/>
            <w:noProof/>
          </w:rPr>
          <w:t>系统</w:t>
        </w:r>
        <w:r w:rsidR="00371945" w:rsidRPr="002D0B19">
          <w:rPr>
            <w:rStyle w:val="aa"/>
            <w:rFonts w:asciiTheme="minorEastAsia" w:hAnsiTheme="minorEastAsia"/>
            <w:noProof/>
          </w:rPr>
          <w:t>E—R</w:t>
        </w:r>
        <w:r w:rsidR="00371945" w:rsidRPr="002D0B19">
          <w:rPr>
            <w:rStyle w:val="aa"/>
            <w:rFonts w:asciiTheme="minorEastAsia" w:hAnsiTheme="minorEastAsia" w:hint="eastAsia"/>
            <w:noProof/>
          </w:rPr>
          <w:t>图</w:t>
        </w:r>
        <w:r w:rsidR="00371945">
          <w:rPr>
            <w:noProof/>
            <w:webHidden/>
          </w:rPr>
          <w:tab/>
        </w:r>
        <w:r w:rsidR="00342DD1">
          <w:rPr>
            <w:noProof/>
            <w:webHidden/>
          </w:rPr>
          <w:fldChar w:fldCharType="begin"/>
        </w:r>
        <w:r w:rsidR="00371945">
          <w:rPr>
            <w:noProof/>
            <w:webHidden/>
          </w:rPr>
          <w:instrText xml:space="preserve"> PAGEREF _Toc293583035 \h </w:instrText>
        </w:r>
        <w:r w:rsidR="00342DD1">
          <w:rPr>
            <w:noProof/>
            <w:webHidden/>
          </w:rPr>
        </w:r>
        <w:r w:rsidR="00342DD1">
          <w:rPr>
            <w:noProof/>
            <w:webHidden/>
          </w:rPr>
          <w:fldChar w:fldCharType="separate"/>
        </w:r>
        <w:r w:rsidR="00536294">
          <w:rPr>
            <w:noProof/>
            <w:webHidden/>
          </w:rPr>
          <w:t>9</w:t>
        </w:r>
        <w:r w:rsidR="00342DD1">
          <w:rPr>
            <w:noProof/>
            <w:webHidden/>
          </w:rPr>
          <w:fldChar w:fldCharType="end"/>
        </w:r>
      </w:hyperlink>
    </w:p>
    <w:p w14:paraId="2C2D4089"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36" w:history="1">
        <w:r w:rsidR="00371945" w:rsidRPr="002D0B19">
          <w:rPr>
            <w:rStyle w:val="aa"/>
            <w:rFonts w:asciiTheme="minorEastAsia" w:hAnsiTheme="minorEastAsia"/>
            <w:noProof/>
          </w:rPr>
          <w:t>4.3</w:t>
        </w:r>
        <w:r w:rsidR="00371945" w:rsidRPr="002D0B19">
          <w:rPr>
            <w:rStyle w:val="aa"/>
            <w:rFonts w:asciiTheme="minorEastAsia" w:hAnsiTheme="minorEastAsia" w:hint="eastAsia"/>
            <w:noProof/>
          </w:rPr>
          <w:t>数据库逻辑设计</w:t>
        </w:r>
        <w:r w:rsidR="00371945">
          <w:rPr>
            <w:noProof/>
            <w:webHidden/>
          </w:rPr>
          <w:tab/>
        </w:r>
        <w:r w:rsidR="00342DD1">
          <w:rPr>
            <w:noProof/>
            <w:webHidden/>
          </w:rPr>
          <w:fldChar w:fldCharType="begin"/>
        </w:r>
        <w:r w:rsidR="00371945">
          <w:rPr>
            <w:noProof/>
            <w:webHidden/>
          </w:rPr>
          <w:instrText xml:space="preserve"> PAGEREF _Toc293583036 \h </w:instrText>
        </w:r>
        <w:r w:rsidR="00342DD1">
          <w:rPr>
            <w:noProof/>
            <w:webHidden/>
          </w:rPr>
        </w:r>
        <w:r w:rsidR="00342DD1">
          <w:rPr>
            <w:noProof/>
            <w:webHidden/>
          </w:rPr>
          <w:fldChar w:fldCharType="separate"/>
        </w:r>
        <w:r w:rsidR="00536294">
          <w:rPr>
            <w:noProof/>
            <w:webHidden/>
          </w:rPr>
          <w:t>10</w:t>
        </w:r>
        <w:r w:rsidR="00342DD1">
          <w:rPr>
            <w:noProof/>
            <w:webHidden/>
          </w:rPr>
          <w:fldChar w:fldCharType="end"/>
        </w:r>
      </w:hyperlink>
    </w:p>
    <w:p w14:paraId="5F119804"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37" w:history="1">
        <w:r w:rsidR="00371945" w:rsidRPr="002D0B19">
          <w:rPr>
            <w:rStyle w:val="aa"/>
            <w:rFonts w:asciiTheme="minorEastAsia" w:hAnsiTheme="minorEastAsia"/>
            <w:noProof/>
          </w:rPr>
          <w:t xml:space="preserve">4.4 </w:t>
        </w:r>
        <w:r w:rsidR="00371945" w:rsidRPr="002D0B19">
          <w:rPr>
            <w:rStyle w:val="aa"/>
            <w:rFonts w:asciiTheme="minorEastAsia" w:hAnsiTheme="minorEastAsia" w:hint="eastAsia"/>
            <w:noProof/>
          </w:rPr>
          <w:t>界面设计</w:t>
        </w:r>
        <w:r w:rsidR="00371945">
          <w:rPr>
            <w:noProof/>
            <w:webHidden/>
          </w:rPr>
          <w:tab/>
        </w:r>
        <w:r w:rsidR="00342DD1">
          <w:rPr>
            <w:noProof/>
            <w:webHidden/>
          </w:rPr>
          <w:fldChar w:fldCharType="begin"/>
        </w:r>
        <w:r w:rsidR="00371945">
          <w:rPr>
            <w:noProof/>
            <w:webHidden/>
          </w:rPr>
          <w:instrText xml:space="preserve"> PAGEREF _Toc293583037 \h </w:instrText>
        </w:r>
        <w:r w:rsidR="00342DD1">
          <w:rPr>
            <w:noProof/>
            <w:webHidden/>
          </w:rPr>
        </w:r>
        <w:r w:rsidR="00342DD1">
          <w:rPr>
            <w:noProof/>
            <w:webHidden/>
          </w:rPr>
          <w:fldChar w:fldCharType="separate"/>
        </w:r>
        <w:r w:rsidR="00536294">
          <w:rPr>
            <w:noProof/>
            <w:webHidden/>
          </w:rPr>
          <w:t>16</w:t>
        </w:r>
        <w:r w:rsidR="00342DD1">
          <w:rPr>
            <w:noProof/>
            <w:webHidden/>
          </w:rPr>
          <w:fldChar w:fldCharType="end"/>
        </w:r>
      </w:hyperlink>
    </w:p>
    <w:p w14:paraId="4101BFE6"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38" w:history="1">
        <w:r w:rsidR="00371945" w:rsidRPr="002D0B19">
          <w:rPr>
            <w:rStyle w:val="aa"/>
            <w:rFonts w:asciiTheme="minorEastAsia" w:hAnsiTheme="minorEastAsia"/>
            <w:noProof/>
          </w:rPr>
          <w:t xml:space="preserve">4.4.1 </w:t>
        </w:r>
        <w:r w:rsidR="00371945" w:rsidRPr="002D0B19">
          <w:rPr>
            <w:rStyle w:val="aa"/>
            <w:rFonts w:asciiTheme="minorEastAsia" w:hAnsiTheme="minorEastAsia" w:hint="eastAsia"/>
            <w:noProof/>
          </w:rPr>
          <w:t>系统主页</w:t>
        </w:r>
        <w:r w:rsidR="00371945">
          <w:rPr>
            <w:noProof/>
            <w:webHidden/>
          </w:rPr>
          <w:tab/>
        </w:r>
        <w:r w:rsidR="00342DD1">
          <w:rPr>
            <w:noProof/>
            <w:webHidden/>
          </w:rPr>
          <w:fldChar w:fldCharType="begin"/>
        </w:r>
        <w:r w:rsidR="00371945">
          <w:rPr>
            <w:noProof/>
            <w:webHidden/>
          </w:rPr>
          <w:instrText xml:space="preserve"> PAGEREF _Toc293583038 \h </w:instrText>
        </w:r>
        <w:r w:rsidR="00342DD1">
          <w:rPr>
            <w:noProof/>
            <w:webHidden/>
          </w:rPr>
        </w:r>
        <w:r w:rsidR="00342DD1">
          <w:rPr>
            <w:noProof/>
            <w:webHidden/>
          </w:rPr>
          <w:fldChar w:fldCharType="separate"/>
        </w:r>
        <w:r w:rsidR="00536294">
          <w:rPr>
            <w:noProof/>
            <w:webHidden/>
          </w:rPr>
          <w:t>16</w:t>
        </w:r>
        <w:r w:rsidR="00342DD1">
          <w:rPr>
            <w:noProof/>
            <w:webHidden/>
          </w:rPr>
          <w:fldChar w:fldCharType="end"/>
        </w:r>
      </w:hyperlink>
    </w:p>
    <w:p w14:paraId="7B2BAA5A"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39" w:history="1">
        <w:r w:rsidR="00371945" w:rsidRPr="002D0B19">
          <w:rPr>
            <w:rStyle w:val="aa"/>
            <w:rFonts w:asciiTheme="minorEastAsia" w:hAnsiTheme="minorEastAsia"/>
            <w:noProof/>
          </w:rPr>
          <w:t xml:space="preserve">4.4.2 </w:t>
        </w:r>
        <w:r w:rsidR="00371945" w:rsidRPr="002D0B19">
          <w:rPr>
            <w:rStyle w:val="aa"/>
            <w:rFonts w:asciiTheme="minorEastAsia" w:hAnsiTheme="minorEastAsia" w:hint="eastAsia"/>
            <w:noProof/>
          </w:rPr>
          <w:t>管理员登陆页面</w:t>
        </w:r>
        <w:r w:rsidR="00371945">
          <w:rPr>
            <w:noProof/>
            <w:webHidden/>
          </w:rPr>
          <w:tab/>
        </w:r>
        <w:r w:rsidR="00342DD1">
          <w:rPr>
            <w:noProof/>
            <w:webHidden/>
          </w:rPr>
          <w:fldChar w:fldCharType="begin"/>
        </w:r>
        <w:r w:rsidR="00371945">
          <w:rPr>
            <w:noProof/>
            <w:webHidden/>
          </w:rPr>
          <w:instrText xml:space="preserve"> PAGEREF _Toc293583039 \h </w:instrText>
        </w:r>
        <w:r w:rsidR="00342DD1">
          <w:rPr>
            <w:noProof/>
            <w:webHidden/>
          </w:rPr>
        </w:r>
        <w:r w:rsidR="00342DD1">
          <w:rPr>
            <w:noProof/>
            <w:webHidden/>
          </w:rPr>
          <w:fldChar w:fldCharType="separate"/>
        </w:r>
        <w:r w:rsidR="00536294">
          <w:rPr>
            <w:noProof/>
            <w:webHidden/>
          </w:rPr>
          <w:t>17</w:t>
        </w:r>
        <w:r w:rsidR="00342DD1">
          <w:rPr>
            <w:noProof/>
            <w:webHidden/>
          </w:rPr>
          <w:fldChar w:fldCharType="end"/>
        </w:r>
      </w:hyperlink>
    </w:p>
    <w:p w14:paraId="553329B1"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0" w:history="1">
        <w:r w:rsidR="00371945" w:rsidRPr="002D0B19">
          <w:rPr>
            <w:rStyle w:val="aa"/>
            <w:rFonts w:asciiTheme="minorEastAsia" w:hAnsiTheme="minorEastAsia"/>
            <w:noProof/>
          </w:rPr>
          <w:t xml:space="preserve">4.4.3 </w:t>
        </w:r>
        <w:r w:rsidR="00371945" w:rsidRPr="002D0B19">
          <w:rPr>
            <w:rStyle w:val="aa"/>
            <w:rFonts w:asciiTheme="minorEastAsia" w:hAnsiTheme="minorEastAsia" w:hint="eastAsia"/>
            <w:noProof/>
          </w:rPr>
          <w:t>专栏新闻浏览页面</w:t>
        </w:r>
        <w:r w:rsidR="00371945">
          <w:rPr>
            <w:noProof/>
            <w:webHidden/>
          </w:rPr>
          <w:tab/>
        </w:r>
        <w:r w:rsidR="00342DD1">
          <w:rPr>
            <w:noProof/>
            <w:webHidden/>
          </w:rPr>
          <w:fldChar w:fldCharType="begin"/>
        </w:r>
        <w:r w:rsidR="00371945">
          <w:rPr>
            <w:noProof/>
            <w:webHidden/>
          </w:rPr>
          <w:instrText xml:space="preserve"> PAGEREF _Toc293583040 \h </w:instrText>
        </w:r>
        <w:r w:rsidR="00342DD1">
          <w:rPr>
            <w:noProof/>
            <w:webHidden/>
          </w:rPr>
        </w:r>
        <w:r w:rsidR="00342DD1">
          <w:rPr>
            <w:noProof/>
            <w:webHidden/>
          </w:rPr>
          <w:fldChar w:fldCharType="separate"/>
        </w:r>
        <w:r w:rsidR="00536294">
          <w:rPr>
            <w:noProof/>
            <w:webHidden/>
          </w:rPr>
          <w:t>18</w:t>
        </w:r>
        <w:r w:rsidR="00342DD1">
          <w:rPr>
            <w:noProof/>
            <w:webHidden/>
          </w:rPr>
          <w:fldChar w:fldCharType="end"/>
        </w:r>
      </w:hyperlink>
    </w:p>
    <w:p w14:paraId="26D353D4"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1" w:history="1">
        <w:r w:rsidR="00371945" w:rsidRPr="002D0B19">
          <w:rPr>
            <w:rStyle w:val="aa"/>
            <w:rFonts w:asciiTheme="minorEastAsia" w:hAnsiTheme="minorEastAsia"/>
            <w:noProof/>
          </w:rPr>
          <w:t xml:space="preserve">4.4.4 </w:t>
        </w:r>
        <w:r w:rsidR="00371945" w:rsidRPr="002D0B19">
          <w:rPr>
            <w:rStyle w:val="aa"/>
            <w:rFonts w:asciiTheme="minorEastAsia" w:hAnsiTheme="minorEastAsia" w:hint="eastAsia"/>
            <w:noProof/>
          </w:rPr>
          <w:t>图片新闻浏览页面</w:t>
        </w:r>
        <w:r w:rsidR="00371945">
          <w:rPr>
            <w:noProof/>
            <w:webHidden/>
          </w:rPr>
          <w:tab/>
        </w:r>
        <w:r w:rsidR="00342DD1">
          <w:rPr>
            <w:noProof/>
            <w:webHidden/>
          </w:rPr>
          <w:fldChar w:fldCharType="begin"/>
        </w:r>
        <w:r w:rsidR="00371945">
          <w:rPr>
            <w:noProof/>
            <w:webHidden/>
          </w:rPr>
          <w:instrText xml:space="preserve"> PAGEREF _Toc293583041 \h </w:instrText>
        </w:r>
        <w:r w:rsidR="00342DD1">
          <w:rPr>
            <w:noProof/>
            <w:webHidden/>
          </w:rPr>
        </w:r>
        <w:r w:rsidR="00342DD1">
          <w:rPr>
            <w:noProof/>
            <w:webHidden/>
          </w:rPr>
          <w:fldChar w:fldCharType="separate"/>
        </w:r>
        <w:r w:rsidR="00536294">
          <w:rPr>
            <w:noProof/>
            <w:webHidden/>
          </w:rPr>
          <w:t>18</w:t>
        </w:r>
        <w:r w:rsidR="00342DD1">
          <w:rPr>
            <w:noProof/>
            <w:webHidden/>
          </w:rPr>
          <w:fldChar w:fldCharType="end"/>
        </w:r>
      </w:hyperlink>
    </w:p>
    <w:p w14:paraId="1443AE68"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2" w:history="1">
        <w:r w:rsidR="00371945" w:rsidRPr="002D0B19">
          <w:rPr>
            <w:rStyle w:val="aa"/>
            <w:rFonts w:asciiTheme="minorEastAsia" w:hAnsiTheme="minorEastAsia"/>
            <w:noProof/>
          </w:rPr>
          <w:t xml:space="preserve">4.4.5 </w:t>
        </w:r>
        <w:r w:rsidR="00371945" w:rsidRPr="002D0B19">
          <w:rPr>
            <w:rStyle w:val="aa"/>
            <w:rFonts w:asciiTheme="minorEastAsia" w:hAnsiTheme="minorEastAsia" w:hint="eastAsia"/>
            <w:noProof/>
          </w:rPr>
          <w:t>留言板页面</w:t>
        </w:r>
        <w:r w:rsidR="00371945">
          <w:rPr>
            <w:noProof/>
            <w:webHidden/>
          </w:rPr>
          <w:tab/>
        </w:r>
        <w:r w:rsidR="00342DD1">
          <w:rPr>
            <w:noProof/>
            <w:webHidden/>
          </w:rPr>
          <w:fldChar w:fldCharType="begin"/>
        </w:r>
        <w:r w:rsidR="00371945">
          <w:rPr>
            <w:noProof/>
            <w:webHidden/>
          </w:rPr>
          <w:instrText xml:space="preserve"> PAGEREF _Toc293583042 \h </w:instrText>
        </w:r>
        <w:r w:rsidR="00342DD1">
          <w:rPr>
            <w:noProof/>
            <w:webHidden/>
          </w:rPr>
        </w:r>
        <w:r w:rsidR="00342DD1">
          <w:rPr>
            <w:noProof/>
            <w:webHidden/>
          </w:rPr>
          <w:fldChar w:fldCharType="separate"/>
        </w:r>
        <w:r w:rsidR="00536294">
          <w:rPr>
            <w:noProof/>
            <w:webHidden/>
          </w:rPr>
          <w:t>19</w:t>
        </w:r>
        <w:r w:rsidR="00342DD1">
          <w:rPr>
            <w:noProof/>
            <w:webHidden/>
          </w:rPr>
          <w:fldChar w:fldCharType="end"/>
        </w:r>
      </w:hyperlink>
    </w:p>
    <w:p w14:paraId="03867CB7"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3" w:history="1">
        <w:r w:rsidR="00371945" w:rsidRPr="002D0B19">
          <w:rPr>
            <w:rStyle w:val="aa"/>
            <w:rFonts w:asciiTheme="minorEastAsia" w:hAnsiTheme="minorEastAsia"/>
            <w:noProof/>
          </w:rPr>
          <w:t xml:space="preserve">4.4.6 </w:t>
        </w:r>
        <w:r w:rsidR="00371945" w:rsidRPr="002D0B19">
          <w:rPr>
            <w:rStyle w:val="aa"/>
            <w:rFonts w:asciiTheme="minorEastAsia" w:hAnsiTheme="minorEastAsia" w:hint="eastAsia"/>
            <w:noProof/>
          </w:rPr>
          <w:t>工作满意度调查页面</w:t>
        </w:r>
        <w:r w:rsidR="00371945">
          <w:rPr>
            <w:noProof/>
            <w:webHidden/>
          </w:rPr>
          <w:tab/>
        </w:r>
        <w:r w:rsidR="00342DD1">
          <w:rPr>
            <w:noProof/>
            <w:webHidden/>
          </w:rPr>
          <w:fldChar w:fldCharType="begin"/>
        </w:r>
        <w:r w:rsidR="00371945">
          <w:rPr>
            <w:noProof/>
            <w:webHidden/>
          </w:rPr>
          <w:instrText xml:space="preserve"> PAGEREF _Toc293583043 \h </w:instrText>
        </w:r>
        <w:r w:rsidR="00342DD1">
          <w:rPr>
            <w:noProof/>
            <w:webHidden/>
          </w:rPr>
        </w:r>
        <w:r w:rsidR="00342DD1">
          <w:rPr>
            <w:noProof/>
            <w:webHidden/>
          </w:rPr>
          <w:fldChar w:fldCharType="separate"/>
        </w:r>
        <w:r w:rsidR="00536294">
          <w:rPr>
            <w:noProof/>
            <w:webHidden/>
          </w:rPr>
          <w:t>20</w:t>
        </w:r>
        <w:r w:rsidR="00342DD1">
          <w:rPr>
            <w:noProof/>
            <w:webHidden/>
          </w:rPr>
          <w:fldChar w:fldCharType="end"/>
        </w:r>
      </w:hyperlink>
    </w:p>
    <w:p w14:paraId="596B1D0B"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4" w:history="1">
        <w:r w:rsidR="00371945" w:rsidRPr="002D0B19">
          <w:rPr>
            <w:rStyle w:val="aa"/>
            <w:rFonts w:asciiTheme="minorEastAsia" w:hAnsiTheme="minorEastAsia"/>
            <w:noProof/>
          </w:rPr>
          <w:t xml:space="preserve">4.4.7 </w:t>
        </w:r>
        <w:r w:rsidR="00371945" w:rsidRPr="002D0B19">
          <w:rPr>
            <w:rStyle w:val="aa"/>
            <w:rFonts w:asciiTheme="minorEastAsia" w:hAnsiTheme="minorEastAsia" w:hint="eastAsia"/>
            <w:noProof/>
          </w:rPr>
          <w:t>添加图片新闻页面</w:t>
        </w:r>
        <w:r w:rsidR="00371945">
          <w:rPr>
            <w:noProof/>
            <w:webHidden/>
          </w:rPr>
          <w:tab/>
        </w:r>
        <w:r w:rsidR="00342DD1">
          <w:rPr>
            <w:noProof/>
            <w:webHidden/>
          </w:rPr>
          <w:fldChar w:fldCharType="begin"/>
        </w:r>
        <w:r w:rsidR="00371945">
          <w:rPr>
            <w:noProof/>
            <w:webHidden/>
          </w:rPr>
          <w:instrText xml:space="preserve"> PAGEREF _Toc293583044 \h </w:instrText>
        </w:r>
        <w:r w:rsidR="00342DD1">
          <w:rPr>
            <w:noProof/>
            <w:webHidden/>
          </w:rPr>
        </w:r>
        <w:r w:rsidR="00342DD1">
          <w:rPr>
            <w:noProof/>
            <w:webHidden/>
          </w:rPr>
          <w:fldChar w:fldCharType="separate"/>
        </w:r>
        <w:r w:rsidR="00536294">
          <w:rPr>
            <w:noProof/>
            <w:webHidden/>
          </w:rPr>
          <w:t>20</w:t>
        </w:r>
        <w:r w:rsidR="00342DD1">
          <w:rPr>
            <w:noProof/>
            <w:webHidden/>
          </w:rPr>
          <w:fldChar w:fldCharType="end"/>
        </w:r>
      </w:hyperlink>
    </w:p>
    <w:p w14:paraId="7D462168"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45" w:history="1">
        <w:r w:rsidR="00371945" w:rsidRPr="002D0B19">
          <w:rPr>
            <w:rStyle w:val="aa"/>
            <w:rFonts w:asciiTheme="minorEastAsia" w:hAnsiTheme="minorEastAsia"/>
            <w:noProof/>
          </w:rPr>
          <w:t xml:space="preserve">4.5 </w:t>
        </w:r>
        <w:r w:rsidR="00371945" w:rsidRPr="002D0B19">
          <w:rPr>
            <w:rStyle w:val="aa"/>
            <w:rFonts w:asciiTheme="minorEastAsia" w:hAnsiTheme="minorEastAsia" w:hint="eastAsia"/>
            <w:noProof/>
          </w:rPr>
          <w:t>数据结构设计</w:t>
        </w:r>
        <w:r w:rsidR="00371945">
          <w:rPr>
            <w:noProof/>
            <w:webHidden/>
          </w:rPr>
          <w:tab/>
        </w:r>
        <w:r w:rsidR="00342DD1">
          <w:rPr>
            <w:noProof/>
            <w:webHidden/>
          </w:rPr>
          <w:fldChar w:fldCharType="begin"/>
        </w:r>
        <w:r w:rsidR="00371945">
          <w:rPr>
            <w:noProof/>
            <w:webHidden/>
          </w:rPr>
          <w:instrText xml:space="preserve"> PAGEREF _Toc293583045 \h </w:instrText>
        </w:r>
        <w:r w:rsidR="00342DD1">
          <w:rPr>
            <w:noProof/>
            <w:webHidden/>
          </w:rPr>
        </w:r>
        <w:r w:rsidR="00342DD1">
          <w:rPr>
            <w:noProof/>
            <w:webHidden/>
          </w:rPr>
          <w:fldChar w:fldCharType="separate"/>
        </w:r>
        <w:r w:rsidR="00536294">
          <w:rPr>
            <w:noProof/>
            <w:webHidden/>
          </w:rPr>
          <w:t>20</w:t>
        </w:r>
        <w:r w:rsidR="00342DD1">
          <w:rPr>
            <w:noProof/>
            <w:webHidden/>
          </w:rPr>
          <w:fldChar w:fldCharType="end"/>
        </w:r>
      </w:hyperlink>
    </w:p>
    <w:p w14:paraId="067CA100"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46" w:history="1">
        <w:r w:rsidR="00371945" w:rsidRPr="002D0B19">
          <w:rPr>
            <w:rStyle w:val="aa"/>
            <w:rFonts w:asciiTheme="minorEastAsia" w:hAnsiTheme="minorEastAsia"/>
            <w:noProof/>
          </w:rPr>
          <w:t xml:space="preserve">4.6 </w:t>
        </w:r>
        <w:r w:rsidR="00371945" w:rsidRPr="002D0B19">
          <w:rPr>
            <w:rStyle w:val="aa"/>
            <w:rFonts w:asciiTheme="minorEastAsia" w:hAnsiTheme="minorEastAsia" w:hint="eastAsia"/>
            <w:noProof/>
          </w:rPr>
          <w:t>出错处理设计</w:t>
        </w:r>
        <w:r w:rsidR="00371945">
          <w:rPr>
            <w:noProof/>
            <w:webHidden/>
          </w:rPr>
          <w:tab/>
        </w:r>
        <w:r w:rsidR="00342DD1">
          <w:rPr>
            <w:noProof/>
            <w:webHidden/>
          </w:rPr>
          <w:fldChar w:fldCharType="begin"/>
        </w:r>
        <w:r w:rsidR="00371945">
          <w:rPr>
            <w:noProof/>
            <w:webHidden/>
          </w:rPr>
          <w:instrText xml:space="preserve"> PAGEREF _Toc293583046 \h </w:instrText>
        </w:r>
        <w:r w:rsidR="00342DD1">
          <w:rPr>
            <w:noProof/>
            <w:webHidden/>
          </w:rPr>
        </w:r>
        <w:r w:rsidR="00342DD1">
          <w:rPr>
            <w:noProof/>
            <w:webHidden/>
          </w:rPr>
          <w:fldChar w:fldCharType="separate"/>
        </w:r>
        <w:r w:rsidR="00536294">
          <w:rPr>
            <w:noProof/>
            <w:webHidden/>
          </w:rPr>
          <w:t>20</w:t>
        </w:r>
        <w:r w:rsidR="00342DD1">
          <w:rPr>
            <w:noProof/>
            <w:webHidden/>
          </w:rPr>
          <w:fldChar w:fldCharType="end"/>
        </w:r>
      </w:hyperlink>
    </w:p>
    <w:p w14:paraId="7639272F"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7" w:history="1">
        <w:r w:rsidR="00371945" w:rsidRPr="002D0B19">
          <w:rPr>
            <w:rStyle w:val="aa"/>
            <w:rFonts w:asciiTheme="minorEastAsia" w:hAnsiTheme="minorEastAsia"/>
            <w:noProof/>
          </w:rPr>
          <w:t xml:space="preserve">4.6.1 </w:t>
        </w:r>
        <w:r w:rsidR="00371945" w:rsidRPr="002D0B19">
          <w:rPr>
            <w:rStyle w:val="aa"/>
            <w:rFonts w:asciiTheme="minorEastAsia" w:hAnsiTheme="minorEastAsia" w:hint="eastAsia"/>
            <w:noProof/>
          </w:rPr>
          <w:t>错误提示信息</w:t>
        </w:r>
        <w:r w:rsidR="00371945">
          <w:rPr>
            <w:noProof/>
            <w:webHidden/>
          </w:rPr>
          <w:tab/>
        </w:r>
        <w:r w:rsidR="00342DD1">
          <w:rPr>
            <w:noProof/>
            <w:webHidden/>
          </w:rPr>
          <w:fldChar w:fldCharType="begin"/>
        </w:r>
        <w:r w:rsidR="00371945">
          <w:rPr>
            <w:noProof/>
            <w:webHidden/>
          </w:rPr>
          <w:instrText xml:space="preserve"> PAGEREF _Toc293583047 \h </w:instrText>
        </w:r>
        <w:r w:rsidR="00342DD1">
          <w:rPr>
            <w:noProof/>
            <w:webHidden/>
          </w:rPr>
        </w:r>
        <w:r w:rsidR="00342DD1">
          <w:rPr>
            <w:noProof/>
            <w:webHidden/>
          </w:rPr>
          <w:fldChar w:fldCharType="separate"/>
        </w:r>
        <w:r w:rsidR="00536294">
          <w:rPr>
            <w:noProof/>
            <w:webHidden/>
          </w:rPr>
          <w:t>20</w:t>
        </w:r>
        <w:r w:rsidR="00342DD1">
          <w:rPr>
            <w:noProof/>
            <w:webHidden/>
          </w:rPr>
          <w:fldChar w:fldCharType="end"/>
        </w:r>
      </w:hyperlink>
    </w:p>
    <w:p w14:paraId="09A11A08"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48" w:history="1">
        <w:r w:rsidR="00371945" w:rsidRPr="002D0B19">
          <w:rPr>
            <w:rStyle w:val="aa"/>
            <w:rFonts w:asciiTheme="minorEastAsia" w:hAnsiTheme="minorEastAsia"/>
            <w:noProof/>
          </w:rPr>
          <w:t xml:space="preserve">4.6.2 </w:t>
        </w:r>
        <w:r w:rsidR="00371945" w:rsidRPr="002D0B19">
          <w:rPr>
            <w:rStyle w:val="aa"/>
            <w:rFonts w:asciiTheme="minorEastAsia" w:hAnsiTheme="minorEastAsia" w:hint="eastAsia"/>
            <w:noProof/>
          </w:rPr>
          <w:t>出错处理对策</w:t>
        </w:r>
        <w:r w:rsidR="00371945">
          <w:rPr>
            <w:noProof/>
            <w:webHidden/>
          </w:rPr>
          <w:tab/>
        </w:r>
        <w:r w:rsidR="00342DD1">
          <w:rPr>
            <w:noProof/>
            <w:webHidden/>
          </w:rPr>
          <w:fldChar w:fldCharType="begin"/>
        </w:r>
        <w:r w:rsidR="00371945">
          <w:rPr>
            <w:noProof/>
            <w:webHidden/>
          </w:rPr>
          <w:instrText xml:space="preserve"> PAGEREF _Toc293583048 \h </w:instrText>
        </w:r>
        <w:r w:rsidR="00342DD1">
          <w:rPr>
            <w:noProof/>
            <w:webHidden/>
          </w:rPr>
        </w:r>
        <w:r w:rsidR="00342DD1">
          <w:rPr>
            <w:noProof/>
            <w:webHidden/>
          </w:rPr>
          <w:fldChar w:fldCharType="separate"/>
        </w:r>
        <w:r w:rsidR="00536294">
          <w:rPr>
            <w:noProof/>
            <w:webHidden/>
          </w:rPr>
          <w:t>21</w:t>
        </w:r>
        <w:r w:rsidR="00342DD1">
          <w:rPr>
            <w:noProof/>
            <w:webHidden/>
          </w:rPr>
          <w:fldChar w:fldCharType="end"/>
        </w:r>
      </w:hyperlink>
    </w:p>
    <w:p w14:paraId="04706460"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49" w:history="1">
        <w:r w:rsidR="00371945" w:rsidRPr="002D0B19">
          <w:rPr>
            <w:rStyle w:val="aa"/>
            <w:rFonts w:asciiTheme="minorEastAsia" w:hAnsiTheme="minorEastAsia"/>
            <w:noProof/>
          </w:rPr>
          <w:t xml:space="preserve">4.7 </w:t>
        </w:r>
        <w:r w:rsidR="00371945" w:rsidRPr="002D0B19">
          <w:rPr>
            <w:rStyle w:val="aa"/>
            <w:rFonts w:asciiTheme="minorEastAsia" w:hAnsiTheme="minorEastAsia" w:hint="eastAsia"/>
            <w:noProof/>
          </w:rPr>
          <w:t>安全保密设计</w:t>
        </w:r>
        <w:r w:rsidR="00371945">
          <w:rPr>
            <w:noProof/>
            <w:webHidden/>
          </w:rPr>
          <w:tab/>
        </w:r>
        <w:r w:rsidR="00342DD1">
          <w:rPr>
            <w:noProof/>
            <w:webHidden/>
          </w:rPr>
          <w:fldChar w:fldCharType="begin"/>
        </w:r>
        <w:r w:rsidR="00371945">
          <w:rPr>
            <w:noProof/>
            <w:webHidden/>
          </w:rPr>
          <w:instrText xml:space="preserve"> PAGEREF _Toc293583049 \h </w:instrText>
        </w:r>
        <w:r w:rsidR="00342DD1">
          <w:rPr>
            <w:noProof/>
            <w:webHidden/>
          </w:rPr>
        </w:r>
        <w:r w:rsidR="00342DD1">
          <w:rPr>
            <w:noProof/>
            <w:webHidden/>
          </w:rPr>
          <w:fldChar w:fldCharType="separate"/>
        </w:r>
        <w:r w:rsidR="00536294">
          <w:rPr>
            <w:noProof/>
            <w:webHidden/>
          </w:rPr>
          <w:t>21</w:t>
        </w:r>
        <w:r w:rsidR="00342DD1">
          <w:rPr>
            <w:noProof/>
            <w:webHidden/>
          </w:rPr>
          <w:fldChar w:fldCharType="end"/>
        </w:r>
      </w:hyperlink>
    </w:p>
    <w:p w14:paraId="66C76494"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50" w:history="1">
        <w:r w:rsidR="00371945" w:rsidRPr="001232E1">
          <w:rPr>
            <w:rStyle w:val="aa"/>
            <w:rFonts w:asciiTheme="minorEastAsia" w:hAnsiTheme="minorEastAsia" w:hint="eastAsia"/>
            <w:b/>
            <w:noProof/>
          </w:rPr>
          <w:t>第五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详细设计与系统实现</w:t>
        </w:r>
        <w:r w:rsidR="00371945">
          <w:rPr>
            <w:noProof/>
            <w:webHidden/>
          </w:rPr>
          <w:tab/>
        </w:r>
        <w:r w:rsidR="00342DD1">
          <w:rPr>
            <w:noProof/>
            <w:webHidden/>
          </w:rPr>
          <w:fldChar w:fldCharType="begin"/>
        </w:r>
        <w:r w:rsidR="00371945">
          <w:rPr>
            <w:noProof/>
            <w:webHidden/>
          </w:rPr>
          <w:instrText xml:space="preserve"> PAGEREF _Toc293583050 \h </w:instrText>
        </w:r>
        <w:r w:rsidR="00342DD1">
          <w:rPr>
            <w:noProof/>
            <w:webHidden/>
          </w:rPr>
        </w:r>
        <w:r w:rsidR="00342DD1">
          <w:rPr>
            <w:noProof/>
            <w:webHidden/>
          </w:rPr>
          <w:fldChar w:fldCharType="separate"/>
        </w:r>
        <w:r w:rsidR="00536294">
          <w:rPr>
            <w:noProof/>
            <w:webHidden/>
          </w:rPr>
          <w:t>22</w:t>
        </w:r>
        <w:r w:rsidR="00342DD1">
          <w:rPr>
            <w:noProof/>
            <w:webHidden/>
          </w:rPr>
          <w:fldChar w:fldCharType="end"/>
        </w:r>
      </w:hyperlink>
    </w:p>
    <w:p w14:paraId="0A6A7A54"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51" w:history="1">
        <w:r w:rsidR="00371945" w:rsidRPr="002D0B19">
          <w:rPr>
            <w:rStyle w:val="aa"/>
            <w:rFonts w:asciiTheme="minorEastAsia" w:hAnsiTheme="minorEastAsia"/>
            <w:noProof/>
          </w:rPr>
          <w:t xml:space="preserve">5.1 </w:t>
        </w:r>
        <w:r w:rsidR="00371945" w:rsidRPr="002D0B19">
          <w:rPr>
            <w:rStyle w:val="aa"/>
            <w:rFonts w:asciiTheme="minorEastAsia" w:hAnsiTheme="minorEastAsia" w:hint="eastAsia"/>
            <w:noProof/>
          </w:rPr>
          <w:t>编写目的</w:t>
        </w:r>
        <w:r w:rsidR="00371945">
          <w:rPr>
            <w:noProof/>
            <w:webHidden/>
          </w:rPr>
          <w:tab/>
        </w:r>
        <w:r w:rsidR="00342DD1">
          <w:rPr>
            <w:noProof/>
            <w:webHidden/>
          </w:rPr>
          <w:fldChar w:fldCharType="begin"/>
        </w:r>
        <w:r w:rsidR="00371945">
          <w:rPr>
            <w:noProof/>
            <w:webHidden/>
          </w:rPr>
          <w:instrText xml:space="preserve"> PAGEREF _Toc293583051 \h </w:instrText>
        </w:r>
        <w:r w:rsidR="00342DD1">
          <w:rPr>
            <w:noProof/>
            <w:webHidden/>
          </w:rPr>
        </w:r>
        <w:r w:rsidR="00342DD1">
          <w:rPr>
            <w:noProof/>
            <w:webHidden/>
          </w:rPr>
          <w:fldChar w:fldCharType="separate"/>
        </w:r>
        <w:r w:rsidR="00536294">
          <w:rPr>
            <w:noProof/>
            <w:webHidden/>
          </w:rPr>
          <w:t>22</w:t>
        </w:r>
        <w:r w:rsidR="00342DD1">
          <w:rPr>
            <w:noProof/>
            <w:webHidden/>
          </w:rPr>
          <w:fldChar w:fldCharType="end"/>
        </w:r>
      </w:hyperlink>
    </w:p>
    <w:p w14:paraId="31E3A5F5"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52" w:history="1">
        <w:r w:rsidR="00371945" w:rsidRPr="002D0B19">
          <w:rPr>
            <w:rStyle w:val="aa"/>
            <w:rFonts w:asciiTheme="minorEastAsia" w:hAnsiTheme="minorEastAsia"/>
            <w:noProof/>
          </w:rPr>
          <w:t xml:space="preserve">5.2 </w:t>
        </w:r>
        <w:r w:rsidR="00371945" w:rsidRPr="002D0B19">
          <w:rPr>
            <w:rStyle w:val="aa"/>
            <w:rFonts w:asciiTheme="minorEastAsia" w:hAnsiTheme="minorEastAsia" w:hint="eastAsia"/>
            <w:noProof/>
          </w:rPr>
          <w:t>系统相关类列表</w:t>
        </w:r>
        <w:r w:rsidR="00371945">
          <w:rPr>
            <w:noProof/>
            <w:webHidden/>
          </w:rPr>
          <w:tab/>
        </w:r>
        <w:r w:rsidR="00342DD1">
          <w:rPr>
            <w:noProof/>
            <w:webHidden/>
          </w:rPr>
          <w:fldChar w:fldCharType="begin"/>
        </w:r>
        <w:r w:rsidR="00371945">
          <w:rPr>
            <w:noProof/>
            <w:webHidden/>
          </w:rPr>
          <w:instrText xml:space="preserve"> PAGEREF _Toc293583052 \h </w:instrText>
        </w:r>
        <w:r w:rsidR="00342DD1">
          <w:rPr>
            <w:noProof/>
            <w:webHidden/>
          </w:rPr>
        </w:r>
        <w:r w:rsidR="00342DD1">
          <w:rPr>
            <w:noProof/>
            <w:webHidden/>
          </w:rPr>
          <w:fldChar w:fldCharType="separate"/>
        </w:r>
        <w:r w:rsidR="00536294">
          <w:rPr>
            <w:noProof/>
            <w:webHidden/>
          </w:rPr>
          <w:t>22</w:t>
        </w:r>
        <w:r w:rsidR="00342DD1">
          <w:rPr>
            <w:noProof/>
            <w:webHidden/>
          </w:rPr>
          <w:fldChar w:fldCharType="end"/>
        </w:r>
      </w:hyperlink>
    </w:p>
    <w:p w14:paraId="05627FC0"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53" w:history="1">
        <w:r w:rsidR="00371945" w:rsidRPr="002D0B19">
          <w:rPr>
            <w:rStyle w:val="aa"/>
            <w:rFonts w:asciiTheme="minorEastAsia" w:hAnsiTheme="minorEastAsia"/>
            <w:noProof/>
          </w:rPr>
          <w:t xml:space="preserve">5.3 </w:t>
        </w:r>
        <w:r w:rsidR="00371945" w:rsidRPr="002D0B19">
          <w:rPr>
            <w:rStyle w:val="aa"/>
            <w:rFonts w:asciiTheme="minorEastAsia" w:hAnsiTheme="minorEastAsia" w:hint="eastAsia"/>
            <w:noProof/>
          </w:rPr>
          <w:t>程序描述</w:t>
        </w:r>
        <w:r w:rsidR="00371945">
          <w:rPr>
            <w:noProof/>
            <w:webHidden/>
          </w:rPr>
          <w:tab/>
        </w:r>
        <w:r w:rsidR="00342DD1">
          <w:rPr>
            <w:noProof/>
            <w:webHidden/>
          </w:rPr>
          <w:fldChar w:fldCharType="begin"/>
        </w:r>
        <w:r w:rsidR="00371945">
          <w:rPr>
            <w:noProof/>
            <w:webHidden/>
          </w:rPr>
          <w:instrText xml:space="preserve"> PAGEREF _Toc293583053 \h </w:instrText>
        </w:r>
        <w:r w:rsidR="00342DD1">
          <w:rPr>
            <w:noProof/>
            <w:webHidden/>
          </w:rPr>
        </w:r>
        <w:r w:rsidR="00342DD1">
          <w:rPr>
            <w:noProof/>
            <w:webHidden/>
          </w:rPr>
          <w:fldChar w:fldCharType="separate"/>
        </w:r>
        <w:r w:rsidR="00536294">
          <w:rPr>
            <w:noProof/>
            <w:webHidden/>
          </w:rPr>
          <w:t>23</w:t>
        </w:r>
        <w:r w:rsidR="00342DD1">
          <w:rPr>
            <w:noProof/>
            <w:webHidden/>
          </w:rPr>
          <w:fldChar w:fldCharType="end"/>
        </w:r>
      </w:hyperlink>
    </w:p>
    <w:p w14:paraId="2ECB90C3"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54" w:history="1">
        <w:r w:rsidR="00371945" w:rsidRPr="001232E1">
          <w:rPr>
            <w:rStyle w:val="aa"/>
            <w:rFonts w:asciiTheme="minorEastAsia" w:hAnsiTheme="minorEastAsia" w:hint="eastAsia"/>
            <w:b/>
            <w:noProof/>
          </w:rPr>
          <w:t>第六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系统测试</w:t>
        </w:r>
        <w:r w:rsidR="00371945">
          <w:rPr>
            <w:noProof/>
            <w:webHidden/>
          </w:rPr>
          <w:tab/>
        </w:r>
        <w:r w:rsidR="00342DD1">
          <w:rPr>
            <w:noProof/>
            <w:webHidden/>
          </w:rPr>
          <w:fldChar w:fldCharType="begin"/>
        </w:r>
        <w:r w:rsidR="00371945">
          <w:rPr>
            <w:noProof/>
            <w:webHidden/>
          </w:rPr>
          <w:instrText xml:space="preserve"> PAGEREF _Toc293583054 \h </w:instrText>
        </w:r>
        <w:r w:rsidR="00342DD1">
          <w:rPr>
            <w:noProof/>
            <w:webHidden/>
          </w:rPr>
        </w:r>
        <w:r w:rsidR="00342DD1">
          <w:rPr>
            <w:noProof/>
            <w:webHidden/>
          </w:rPr>
          <w:fldChar w:fldCharType="separate"/>
        </w:r>
        <w:r w:rsidR="00536294">
          <w:rPr>
            <w:noProof/>
            <w:webHidden/>
          </w:rPr>
          <w:t>31</w:t>
        </w:r>
        <w:r w:rsidR="00342DD1">
          <w:rPr>
            <w:noProof/>
            <w:webHidden/>
          </w:rPr>
          <w:fldChar w:fldCharType="end"/>
        </w:r>
      </w:hyperlink>
    </w:p>
    <w:p w14:paraId="527D6287"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55" w:history="1">
        <w:r w:rsidR="00721B72">
          <w:rPr>
            <w:rStyle w:val="aa"/>
            <w:rFonts w:asciiTheme="minorEastAsia" w:hAnsiTheme="minorEastAsia"/>
            <w:noProof/>
          </w:rPr>
          <w:t xml:space="preserve">6. 1 </w:t>
        </w:r>
        <w:r w:rsidR="00371945" w:rsidRPr="002D0B19">
          <w:rPr>
            <w:rStyle w:val="aa"/>
            <w:rFonts w:asciiTheme="minorEastAsia" w:hAnsiTheme="minorEastAsia" w:hint="eastAsia"/>
            <w:noProof/>
          </w:rPr>
          <w:t>编写目的</w:t>
        </w:r>
        <w:r w:rsidR="00371945">
          <w:rPr>
            <w:noProof/>
            <w:webHidden/>
          </w:rPr>
          <w:tab/>
        </w:r>
        <w:r w:rsidR="00342DD1">
          <w:rPr>
            <w:noProof/>
            <w:webHidden/>
          </w:rPr>
          <w:fldChar w:fldCharType="begin"/>
        </w:r>
        <w:r w:rsidR="00371945">
          <w:rPr>
            <w:noProof/>
            <w:webHidden/>
          </w:rPr>
          <w:instrText xml:space="preserve"> PAGEREF _Toc293583055 \h </w:instrText>
        </w:r>
        <w:r w:rsidR="00342DD1">
          <w:rPr>
            <w:noProof/>
            <w:webHidden/>
          </w:rPr>
        </w:r>
        <w:r w:rsidR="00342DD1">
          <w:rPr>
            <w:noProof/>
            <w:webHidden/>
          </w:rPr>
          <w:fldChar w:fldCharType="separate"/>
        </w:r>
        <w:r w:rsidR="00536294">
          <w:rPr>
            <w:noProof/>
            <w:webHidden/>
          </w:rPr>
          <w:t>31</w:t>
        </w:r>
        <w:r w:rsidR="00342DD1">
          <w:rPr>
            <w:noProof/>
            <w:webHidden/>
          </w:rPr>
          <w:fldChar w:fldCharType="end"/>
        </w:r>
      </w:hyperlink>
    </w:p>
    <w:p w14:paraId="2F39BF25"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56" w:history="1">
        <w:r w:rsidR="00721B72">
          <w:rPr>
            <w:rStyle w:val="aa"/>
            <w:rFonts w:asciiTheme="minorEastAsia" w:hAnsiTheme="minorEastAsia"/>
            <w:noProof/>
          </w:rPr>
          <w:t xml:space="preserve">6. 2 </w:t>
        </w:r>
        <w:r w:rsidR="00371945" w:rsidRPr="002D0B19">
          <w:rPr>
            <w:rStyle w:val="aa"/>
            <w:rFonts w:asciiTheme="minorEastAsia" w:hAnsiTheme="minorEastAsia" w:hint="eastAsia"/>
            <w:noProof/>
          </w:rPr>
          <w:t>软件需求概述</w:t>
        </w:r>
        <w:r w:rsidR="00371945">
          <w:rPr>
            <w:noProof/>
            <w:webHidden/>
          </w:rPr>
          <w:tab/>
        </w:r>
        <w:r w:rsidR="00342DD1">
          <w:rPr>
            <w:noProof/>
            <w:webHidden/>
          </w:rPr>
          <w:fldChar w:fldCharType="begin"/>
        </w:r>
        <w:r w:rsidR="00371945">
          <w:rPr>
            <w:noProof/>
            <w:webHidden/>
          </w:rPr>
          <w:instrText xml:space="preserve"> PAGEREF _Toc293583056 \h </w:instrText>
        </w:r>
        <w:r w:rsidR="00342DD1">
          <w:rPr>
            <w:noProof/>
            <w:webHidden/>
          </w:rPr>
        </w:r>
        <w:r w:rsidR="00342DD1">
          <w:rPr>
            <w:noProof/>
            <w:webHidden/>
          </w:rPr>
          <w:fldChar w:fldCharType="separate"/>
        </w:r>
        <w:r w:rsidR="00536294">
          <w:rPr>
            <w:noProof/>
            <w:webHidden/>
          </w:rPr>
          <w:t>31</w:t>
        </w:r>
        <w:r w:rsidR="00342DD1">
          <w:rPr>
            <w:noProof/>
            <w:webHidden/>
          </w:rPr>
          <w:fldChar w:fldCharType="end"/>
        </w:r>
      </w:hyperlink>
    </w:p>
    <w:p w14:paraId="5566A9B5"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57" w:history="1">
        <w:r w:rsidR="00721B72">
          <w:rPr>
            <w:rStyle w:val="aa"/>
            <w:rFonts w:asciiTheme="minorEastAsia" w:hAnsiTheme="minorEastAsia"/>
            <w:noProof/>
          </w:rPr>
          <w:t xml:space="preserve">6. 3 </w:t>
        </w:r>
        <w:r w:rsidR="00371945" w:rsidRPr="002D0B19">
          <w:rPr>
            <w:rStyle w:val="aa"/>
            <w:rFonts w:asciiTheme="minorEastAsia" w:hAnsiTheme="minorEastAsia" w:hint="eastAsia"/>
            <w:noProof/>
          </w:rPr>
          <w:t>测试计划</w:t>
        </w:r>
        <w:r w:rsidR="00371945">
          <w:rPr>
            <w:noProof/>
            <w:webHidden/>
          </w:rPr>
          <w:tab/>
        </w:r>
        <w:r w:rsidR="00342DD1">
          <w:rPr>
            <w:noProof/>
            <w:webHidden/>
          </w:rPr>
          <w:fldChar w:fldCharType="begin"/>
        </w:r>
        <w:r w:rsidR="00371945">
          <w:rPr>
            <w:noProof/>
            <w:webHidden/>
          </w:rPr>
          <w:instrText xml:space="preserve"> PAGEREF _Toc293583057 \h </w:instrText>
        </w:r>
        <w:r w:rsidR="00342DD1">
          <w:rPr>
            <w:noProof/>
            <w:webHidden/>
          </w:rPr>
        </w:r>
        <w:r w:rsidR="00342DD1">
          <w:rPr>
            <w:noProof/>
            <w:webHidden/>
          </w:rPr>
          <w:fldChar w:fldCharType="separate"/>
        </w:r>
        <w:r w:rsidR="00536294">
          <w:rPr>
            <w:noProof/>
            <w:webHidden/>
          </w:rPr>
          <w:t>31</w:t>
        </w:r>
        <w:r w:rsidR="00342DD1">
          <w:rPr>
            <w:noProof/>
            <w:webHidden/>
          </w:rPr>
          <w:fldChar w:fldCharType="end"/>
        </w:r>
      </w:hyperlink>
    </w:p>
    <w:p w14:paraId="5E897897"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58" w:history="1">
        <w:r w:rsidR="00371945" w:rsidRPr="002D0B19">
          <w:rPr>
            <w:rStyle w:val="aa"/>
            <w:rFonts w:asciiTheme="minorEastAsia" w:hAnsiTheme="minorEastAsia"/>
            <w:noProof/>
          </w:rPr>
          <w:t xml:space="preserve">6.3.1 </w:t>
        </w:r>
        <w:r w:rsidR="00371945" w:rsidRPr="002D0B19">
          <w:rPr>
            <w:rStyle w:val="aa"/>
            <w:rFonts w:asciiTheme="minorEastAsia" w:hAnsiTheme="minorEastAsia" w:hint="eastAsia"/>
            <w:noProof/>
          </w:rPr>
          <w:t>测试方案</w:t>
        </w:r>
        <w:r w:rsidR="00371945">
          <w:rPr>
            <w:noProof/>
            <w:webHidden/>
          </w:rPr>
          <w:tab/>
        </w:r>
        <w:r w:rsidR="00342DD1">
          <w:rPr>
            <w:noProof/>
            <w:webHidden/>
          </w:rPr>
          <w:fldChar w:fldCharType="begin"/>
        </w:r>
        <w:r w:rsidR="00371945">
          <w:rPr>
            <w:noProof/>
            <w:webHidden/>
          </w:rPr>
          <w:instrText xml:space="preserve"> PAGEREF _Toc293583058 \h </w:instrText>
        </w:r>
        <w:r w:rsidR="00342DD1">
          <w:rPr>
            <w:noProof/>
            <w:webHidden/>
          </w:rPr>
        </w:r>
        <w:r w:rsidR="00342DD1">
          <w:rPr>
            <w:noProof/>
            <w:webHidden/>
          </w:rPr>
          <w:fldChar w:fldCharType="separate"/>
        </w:r>
        <w:r w:rsidR="00536294">
          <w:rPr>
            <w:noProof/>
            <w:webHidden/>
          </w:rPr>
          <w:t>31</w:t>
        </w:r>
        <w:r w:rsidR="00342DD1">
          <w:rPr>
            <w:noProof/>
            <w:webHidden/>
          </w:rPr>
          <w:fldChar w:fldCharType="end"/>
        </w:r>
      </w:hyperlink>
    </w:p>
    <w:p w14:paraId="5AE43203" w14:textId="77777777" w:rsidR="00371945" w:rsidRDefault="004059D4" w:rsidP="00371945">
      <w:pPr>
        <w:pStyle w:val="30"/>
        <w:tabs>
          <w:tab w:val="right" w:leader="dot" w:pos="9062"/>
        </w:tabs>
        <w:ind w:left="960"/>
        <w:rPr>
          <w:rFonts w:asciiTheme="minorHAnsi" w:eastAsiaTheme="minorEastAsia" w:hAnsiTheme="minorHAnsi" w:cstheme="minorBidi"/>
          <w:noProof/>
          <w:kern w:val="2"/>
          <w:sz w:val="21"/>
          <w:szCs w:val="22"/>
        </w:rPr>
      </w:pPr>
      <w:hyperlink w:anchor="_Toc293583059" w:history="1">
        <w:r w:rsidR="00371945" w:rsidRPr="002D0B19">
          <w:rPr>
            <w:rStyle w:val="aa"/>
            <w:rFonts w:asciiTheme="minorEastAsia" w:hAnsiTheme="minorEastAsia"/>
            <w:noProof/>
          </w:rPr>
          <w:t xml:space="preserve">6.3.2 </w:t>
        </w:r>
        <w:r w:rsidR="00371945" w:rsidRPr="002D0B19">
          <w:rPr>
            <w:rStyle w:val="aa"/>
            <w:rFonts w:asciiTheme="minorEastAsia" w:hAnsiTheme="minorEastAsia" w:hint="eastAsia"/>
            <w:noProof/>
          </w:rPr>
          <w:t>测试项目</w:t>
        </w:r>
        <w:r w:rsidR="00371945">
          <w:rPr>
            <w:noProof/>
            <w:webHidden/>
          </w:rPr>
          <w:tab/>
        </w:r>
        <w:r w:rsidR="00342DD1">
          <w:rPr>
            <w:noProof/>
            <w:webHidden/>
          </w:rPr>
          <w:fldChar w:fldCharType="begin"/>
        </w:r>
        <w:r w:rsidR="00371945">
          <w:rPr>
            <w:noProof/>
            <w:webHidden/>
          </w:rPr>
          <w:instrText xml:space="preserve"> PAGEREF _Toc293583059 \h </w:instrText>
        </w:r>
        <w:r w:rsidR="00342DD1">
          <w:rPr>
            <w:noProof/>
            <w:webHidden/>
          </w:rPr>
        </w:r>
        <w:r w:rsidR="00342DD1">
          <w:rPr>
            <w:noProof/>
            <w:webHidden/>
          </w:rPr>
          <w:fldChar w:fldCharType="separate"/>
        </w:r>
        <w:r w:rsidR="00536294">
          <w:rPr>
            <w:noProof/>
            <w:webHidden/>
          </w:rPr>
          <w:t>31</w:t>
        </w:r>
        <w:r w:rsidR="00342DD1">
          <w:rPr>
            <w:noProof/>
            <w:webHidden/>
          </w:rPr>
          <w:fldChar w:fldCharType="end"/>
        </w:r>
      </w:hyperlink>
    </w:p>
    <w:p w14:paraId="7F5F9246" w14:textId="77777777" w:rsidR="00371945" w:rsidRDefault="004059D4" w:rsidP="00371945">
      <w:pPr>
        <w:pStyle w:val="20"/>
        <w:tabs>
          <w:tab w:val="right" w:leader="dot" w:pos="9062"/>
        </w:tabs>
        <w:ind w:left="480"/>
        <w:rPr>
          <w:rFonts w:asciiTheme="minorHAnsi" w:eastAsiaTheme="minorEastAsia" w:hAnsiTheme="minorHAnsi" w:cstheme="minorBidi"/>
          <w:noProof/>
          <w:kern w:val="2"/>
          <w:sz w:val="21"/>
          <w:szCs w:val="22"/>
        </w:rPr>
      </w:pPr>
      <w:hyperlink w:anchor="_Toc293583060" w:history="1">
        <w:r w:rsidR="00371945" w:rsidRPr="002D0B19">
          <w:rPr>
            <w:rStyle w:val="aa"/>
            <w:rFonts w:asciiTheme="minorEastAsia" w:hAnsiTheme="minorEastAsia"/>
            <w:noProof/>
          </w:rPr>
          <w:t xml:space="preserve">6.4 </w:t>
        </w:r>
        <w:r w:rsidR="00371945" w:rsidRPr="002D0B19">
          <w:rPr>
            <w:rStyle w:val="aa"/>
            <w:rFonts w:asciiTheme="minorEastAsia" w:hAnsiTheme="minorEastAsia" w:hint="eastAsia"/>
            <w:noProof/>
          </w:rPr>
          <w:t>测试项目说明</w:t>
        </w:r>
        <w:r w:rsidR="00371945">
          <w:rPr>
            <w:noProof/>
            <w:webHidden/>
          </w:rPr>
          <w:tab/>
        </w:r>
        <w:r w:rsidR="00342DD1">
          <w:rPr>
            <w:noProof/>
            <w:webHidden/>
          </w:rPr>
          <w:fldChar w:fldCharType="begin"/>
        </w:r>
        <w:r w:rsidR="00371945">
          <w:rPr>
            <w:noProof/>
            <w:webHidden/>
          </w:rPr>
          <w:instrText xml:space="preserve"> PAGEREF _Toc293583060 \h </w:instrText>
        </w:r>
        <w:r w:rsidR="00342DD1">
          <w:rPr>
            <w:noProof/>
            <w:webHidden/>
          </w:rPr>
        </w:r>
        <w:r w:rsidR="00342DD1">
          <w:rPr>
            <w:noProof/>
            <w:webHidden/>
          </w:rPr>
          <w:fldChar w:fldCharType="separate"/>
        </w:r>
        <w:r w:rsidR="00536294">
          <w:rPr>
            <w:noProof/>
            <w:webHidden/>
          </w:rPr>
          <w:t>32</w:t>
        </w:r>
        <w:r w:rsidR="00342DD1">
          <w:rPr>
            <w:noProof/>
            <w:webHidden/>
          </w:rPr>
          <w:fldChar w:fldCharType="end"/>
        </w:r>
      </w:hyperlink>
    </w:p>
    <w:p w14:paraId="107B8AEF"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61" w:history="1">
        <w:r w:rsidR="00371945" w:rsidRPr="001232E1">
          <w:rPr>
            <w:rStyle w:val="aa"/>
            <w:rFonts w:asciiTheme="minorEastAsia" w:hAnsiTheme="minorEastAsia" w:hint="eastAsia"/>
            <w:b/>
            <w:noProof/>
          </w:rPr>
          <w:t>第七章</w:t>
        </w:r>
        <w:r w:rsidR="00371945" w:rsidRPr="001232E1">
          <w:rPr>
            <w:rStyle w:val="aa"/>
            <w:rFonts w:asciiTheme="minorEastAsia" w:hAnsiTheme="minorEastAsia"/>
            <w:b/>
            <w:noProof/>
          </w:rPr>
          <w:t xml:space="preserve">    </w:t>
        </w:r>
        <w:r w:rsidR="00371945" w:rsidRPr="001232E1">
          <w:rPr>
            <w:rStyle w:val="aa"/>
            <w:rFonts w:asciiTheme="minorEastAsia" w:hAnsiTheme="minorEastAsia" w:hint="eastAsia"/>
            <w:b/>
            <w:noProof/>
          </w:rPr>
          <w:t>系统总结</w:t>
        </w:r>
        <w:r w:rsidR="00371945">
          <w:rPr>
            <w:noProof/>
            <w:webHidden/>
          </w:rPr>
          <w:tab/>
        </w:r>
        <w:r w:rsidR="00342DD1">
          <w:rPr>
            <w:noProof/>
            <w:webHidden/>
          </w:rPr>
          <w:fldChar w:fldCharType="begin"/>
        </w:r>
        <w:r w:rsidR="00371945">
          <w:rPr>
            <w:noProof/>
            <w:webHidden/>
          </w:rPr>
          <w:instrText xml:space="preserve"> PAGEREF _Toc293583061 \h </w:instrText>
        </w:r>
        <w:r w:rsidR="00342DD1">
          <w:rPr>
            <w:noProof/>
            <w:webHidden/>
          </w:rPr>
        </w:r>
        <w:r w:rsidR="00342DD1">
          <w:rPr>
            <w:noProof/>
            <w:webHidden/>
          </w:rPr>
          <w:fldChar w:fldCharType="separate"/>
        </w:r>
        <w:r w:rsidR="00536294">
          <w:rPr>
            <w:noProof/>
            <w:webHidden/>
          </w:rPr>
          <w:t>36</w:t>
        </w:r>
        <w:r w:rsidR="00342DD1">
          <w:rPr>
            <w:noProof/>
            <w:webHidden/>
          </w:rPr>
          <w:fldChar w:fldCharType="end"/>
        </w:r>
      </w:hyperlink>
    </w:p>
    <w:p w14:paraId="6E8D9DE8"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62" w:history="1">
        <w:r w:rsidR="00371945" w:rsidRPr="001232E1">
          <w:rPr>
            <w:rStyle w:val="aa"/>
            <w:rFonts w:asciiTheme="minorEastAsia" w:hAnsiTheme="minorEastAsia" w:hint="eastAsia"/>
            <w:b/>
            <w:noProof/>
          </w:rPr>
          <w:t>结束语</w:t>
        </w:r>
        <w:r w:rsidR="00371945">
          <w:rPr>
            <w:noProof/>
            <w:webHidden/>
          </w:rPr>
          <w:tab/>
        </w:r>
        <w:r w:rsidR="00342DD1">
          <w:rPr>
            <w:noProof/>
            <w:webHidden/>
          </w:rPr>
          <w:fldChar w:fldCharType="begin"/>
        </w:r>
        <w:r w:rsidR="00371945">
          <w:rPr>
            <w:noProof/>
            <w:webHidden/>
          </w:rPr>
          <w:instrText xml:space="preserve"> PAGEREF _Toc293583062 \h </w:instrText>
        </w:r>
        <w:r w:rsidR="00342DD1">
          <w:rPr>
            <w:noProof/>
            <w:webHidden/>
          </w:rPr>
        </w:r>
        <w:r w:rsidR="00342DD1">
          <w:rPr>
            <w:noProof/>
            <w:webHidden/>
          </w:rPr>
          <w:fldChar w:fldCharType="separate"/>
        </w:r>
        <w:r w:rsidR="00536294">
          <w:rPr>
            <w:noProof/>
            <w:webHidden/>
          </w:rPr>
          <w:t>37</w:t>
        </w:r>
        <w:r w:rsidR="00342DD1">
          <w:rPr>
            <w:noProof/>
            <w:webHidden/>
          </w:rPr>
          <w:fldChar w:fldCharType="end"/>
        </w:r>
      </w:hyperlink>
    </w:p>
    <w:p w14:paraId="49EFB821" w14:textId="77777777" w:rsidR="00371945" w:rsidRDefault="004059D4">
      <w:pPr>
        <w:pStyle w:val="10"/>
        <w:tabs>
          <w:tab w:val="right" w:leader="dot" w:pos="9062"/>
        </w:tabs>
        <w:rPr>
          <w:rFonts w:asciiTheme="minorHAnsi" w:eastAsiaTheme="minorEastAsia" w:hAnsiTheme="minorHAnsi" w:cstheme="minorBidi"/>
          <w:noProof/>
          <w:kern w:val="2"/>
          <w:sz w:val="21"/>
          <w:szCs w:val="22"/>
        </w:rPr>
      </w:pPr>
      <w:hyperlink w:anchor="_Toc293583063" w:history="1">
        <w:r w:rsidR="00371945" w:rsidRPr="001232E1">
          <w:rPr>
            <w:rStyle w:val="aa"/>
            <w:rFonts w:asciiTheme="minorEastAsia" w:hAnsiTheme="minorEastAsia" w:hint="eastAsia"/>
            <w:b/>
            <w:noProof/>
          </w:rPr>
          <w:t>参考文献</w:t>
        </w:r>
        <w:r w:rsidR="00371945">
          <w:rPr>
            <w:noProof/>
            <w:webHidden/>
          </w:rPr>
          <w:tab/>
        </w:r>
        <w:r w:rsidR="00342DD1">
          <w:rPr>
            <w:noProof/>
            <w:webHidden/>
          </w:rPr>
          <w:fldChar w:fldCharType="begin"/>
        </w:r>
        <w:r w:rsidR="00371945">
          <w:rPr>
            <w:noProof/>
            <w:webHidden/>
          </w:rPr>
          <w:instrText xml:space="preserve"> PAGEREF _Toc293583063 \h </w:instrText>
        </w:r>
        <w:r w:rsidR="00342DD1">
          <w:rPr>
            <w:noProof/>
            <w:webHidden/>
          </w:rPr>
        </w:r>
        <w:r w:rsidR="00342DD1">
          <w:rPr>
            <w:noProof/>
            <w:webHidden/>
          </w:rPr>
          <w:fldChar w:fldCharType="separate"/>
        </w:r>
        <w:r w:rsidR="00536294">
          <w:rPr>
            <w:noProof/>
            <w:webHidden/>
          </w:rPr>
          <w:t>38</w:t>
        </w:r>
        <w:r w:rsidR="00342DD1">
          <w:rPr>
            <w:noProof/>
            <w:webHidden/>
          </w:rPr>
          <w:fldChar w:fldCharType="end"/>
        </w:r>
      </w:hyperlink>
    </w:p>
    <w:p w14:paraId="0C77A4BB" w14:textId="77777777" w:rsidR="00E37137" w:rsidRPr="00A219B8" w:rsidRDefault="00342DD1" w:rsidP="003661A8">
      <w:pPr>
        <w:widowControl/>
        <w:spacing w:line="360" w:lineRule="atLeast"/>
        <w:jc w:val="left"/>
        <w:rPr>
          <w:rFonts w:asciiTheme="minorEastAsia" w:eastAsiaTheme="minorEastAsia" w:hAnsiTheme="minorEastAsia" w:cs="Arial"/>
          <w:color w:val="000000"/>
          <w:szCs w:val="24"/>
        </w:rPr>
        <w:sectPr w:rsidR="00E37137" w:rsidRPr="00A219B8" w:rsidSect="00536294">
          <w:headerReference w:type="default" r:id="rId14"/>
          <w:footerReference w:type="default" r:id="rId15"/>
          <w:pgSz w:w="11907" w:h="16840" w:code="9"/>
          <w:pgMar w:top="1134" w:right="1134" w:bottom="1134" w:left="1701" w:header="567" w:footer="851" w:gutter="0"/>
          <w:pgNumType w:fmt="upperRoman"/>
          <w:cols w:space="425"/>
          <w:docGrid w:type="lines" w:linePitch="326"/>
        </w:sectPr>
      </w:pPr>
      <w:r w:rsidRPr="00A219B8">
        <w:rPr>
          <w:rFonts w:asciiTheme="minorEastAsia" w:eastAsiaTheme="minorEastAsia" w:hAnsiTheme="minorEastAsia" w:cs="Arial"/>
          <w:color w:val="000000"/>
          <w:szCs w:val="24"/>
        </w:rPr>
        <w:fldChar w:fldCharType="end"/>
      </w:r>
    </w:p>
    <w:p w14:paraId="64F74C22" w14:textId="70215867" w:rsidR="00BD6A71" w:rsidRPr="00A219B8" w:rsidRDefault="00BD6A71" w:rsidP="003661A8">
      <w:pPr>
        <w:pStyle w:val="1"/>
        <w:spacing w:line="360" w:lineRule="atLeast"/>
        <w:rPr>
          <w:rFonts w:asciiTheme="minorEastAsia" w:eastAsiaTheme="minorEastAsia" w:hAnsiTheme="minorEastAsia"/>
        </w:rPr>
      </w:pPr>
      <w:bookmarkStart w:id="10" w:name="_Toc293583007"/>
      <w:commentRangeStart w:id="11"/>
      <w:r w:rsidRPr="00A219B8">
        <w:rPr>
          <w:rFonts w:asciiTheme="minorEastAsia" w:eastAsiaTheme="minorEastAsia" w:hAnsiTheme="minorEastAsia" w:hint="eastAsia"/>
        </w:rPr>
        <w:lastRenderedPageBreak/>
        <w:t>第一章</w:t>
      </w:r>
      <w:commentRangeEnd w:id="11"/>
      <w:r w:rsidR="003D22BE">
        <w:rPr>
          <w:rStyle w:val="ae"/>
          <w:rFonts w:ascii="宋体"/>
          <w:b w:val="0"/>
          <w:color w:val="auto"/>
          <w:lang w:val="en-US"/>
        </w:rPr>
        <w:commentReference w:id="11"/>
      </w:r>
      <w:r w:rsidRPr="00A219B8">
        <w:rPr>
          <w:rFonts w:asciiTheme="minorEastAsia" w:eastAsiaTheme="minorEastAsia" w:hAnsiTheme="minorEastAsia" w:hint="eastAsia"/>
        </w:rPr>
        <w:t xml:space="preserve">   </w:t>
      </w:r>
      <w:commentRangeStart w:id="12"/>
      <w:r w:rsidRPr="00A219B8">
        <w:rPr>
          <w:rFonts w:asciiTheme="minorEastAsia" w:eastAsiaTheme="minorEastAsia" w:hAnsiTheme="minorEastAsia" w:hint="eastAsia"/>
        </w:rPr>
        <w:t xml:space="preserve"> 概述</w:t>
      </w:r>
      <w:bookmarkEnd w:id="10"/>
      <w:commentRangeEnd w:id="12"/>
      <w:r w:rsidR="003D22BE">
        <w:rPr>
          <w:rStyle w:val="ae"/>
          <w:rFonts w:ascii="宋体"/>
          <w:b w:val="0"/>
          <w:color w:val="auto"/>
          <w:lang w:val="en-US"/>
        </w:rPr>
        <w:commentReference w:id="12"/>
      </w:r>
    </w:p>
    <w:p w14:paraId="7E30A903" w14:textId="33E5F720" w:rsidR="00B62485" w:rsidRPr="00A219B8" w:rsidRDefault="00B62485" w:rsidP="00342DD1">
      <w:pPr>
        <w:pStyle w:val="2"/>
        <w:spacing w:beforeLines="50" w:before="163" w:afterLines="50" w:after="163" w:line="360" w:lineRule="atLeast"/>
        <w:rPr>
          <w:rFonts w:asciiTheme="minorEastAsia" w:eastAsiaTheme="minorEastAsia" w:hAnsiTheme="minorEastAsia"/>
          <w:kern w:val="2"/>
        </w:rPr>
      </w:pPr>
      <w:bookmarkStart w:id="13" w:name="_Toc293583008"/>
      <w:commentRangeStart w:id="14"/>
      <w:r w:rsidRPr="00A219B8">
        <w:rPr>
          <w:rFonts w:asciiTheme="minorEastAsia" w:eastAsiaTheme="minorEastAsia" w:hAnsiTheme="minorEastAsia" w:hint="eastAsia"/>
          <w:kern w:val="2"/>
        </w:rPr>
        <w:t>1.1</w:t>
      </w:r>
      <w:commentRangeEnd w:id="14"/>
      <w:r w:rsidR="003D22BE">
        <w:rPr>
          <w:rStyle w:val="ae"/>
          <w:rFonts w:ascii="宋体" w:eastAsia="宋体" w:hAnsi="Times New Roman" w:cs="Times New Roman"/>
          <w:b w:val="0"/>
          <w:bCs w:val="0"/>
        </w:rPr>
        <w:commentReference w:id="14"/>
      </w:r>
      <w:r w:rsidRPr="00A219B8">
        <w:rPr>
          <w:rFonts w:asciiTheme="minorEastAsia" w:eastAsiaTheme="minorEastAsia" w:hAnsiTheme="minorEastAsia" w:hint="eastAsia"/>
          <w:kern w:val="2"/>
        </w:rPr>
        <w:t xml:space="preserve"> </w:t>
      </w:r>
      <w:commentRangeStart w:id="15"/>
      <w:r w:rsidRPr="00A219B8">
        <w:rPr>
          <w:rFonts w:asciiTheme="minorEastAsia" w:eastAsiaTheme="minorEastAsia" w:hAnsiTheme="minorEastAsia" w:hint="eastAsia"/>
          <w:kern w:val="2"/>
        </w:rPr>
        <w:t>系统概述</w:t>
      </w:r>
      <w:bookmarkEnd w:id="13"/>
      <w:commentRangeEnd w:id="15"/>
      <w:r w:rsidR="003D22BE">
        <w:rPr>
          <w:rStyle w:val="ae"/>
          <w:rFonts w:ascii="宋体" w:eastAsia="宋体" w:hAnsi="Times New Roman" w:cs="Times New Roman"/>
          <w:b w:val="0"/>
          <w:bCs w:val="0"/>
        </w:rPr>
        <w:commentReference w:id="15"/>
      </w:r>
    </w:p>
    <w:p w14:paraId="2BD0D12D" w14:textId="113B0666" w:rsidR="00B62485" w:rsidRPr="00A219B8" w:rsidRDefault="00B62485" w:rsidP="003661A8">
      <w:pPr>
        <w:pStyle w:val="a6"/>
        <w:snapToGrid w:val="0"/>
        <w:spacing w:line="360" w:lineRule="atLeast"/>
        <w:ind w:firstLineChars="200" w:firstLine="420"/>
        <w:jc w:val="left"/>
        <w:rPr>
          <w:rFonts w:asciiTheme="minorEastAsia" w:eastAsiaTheme="minorEastAsia" w:hAnsiTheme="minorEastAsia"/>
          <w:color w:val="000000"/>
        </w:rPr>
      </w:pPr>
      <w:commentRangeStart w:id="16"/>
      <w:r w:rsidRPr="00A219B8">
        <w:rPr>
          <w:rFonts w:asciiTheme="minorEastAsia" w:eastAsiaTheme="minorEastAsia" w:hAnsiTheme="minorEastAsia" w:hint="eastAsia"/>
          <w:color w:val="000000"/>
        </w:rPr>
        <w:t>本次</w:t>
      </w:r>
      <w:r w:rsidR="005640CF">
        <w:rPr>
          <w:rFonts w:asciiTheme="minorEastAsia" w:eastAsiaTheme="minorEastAsia" w:hAnsiTheme="minorEastAsia" w:hint="eastAsia"/>
          <w:color w:val="000000"/>
        </w:rPr>
        <w:t xml:space="preserve">X X X X X X X X X X X X X X X X X X X X X X X X X X X X X X X X X X X X X X X X X X X X X X X X X X X X X X X X X X X X X X X X X X X X X X X X X X X X X X X X X X X X X X X X X X X </w:t>
      </w:r>
      <w:r w:rsidRPr="00A219B8">
        <w:rPr>
          <w:rFonts w:asciiTheme="minorEastAsia" w:eastAsiaTheme="minorEastAsia" w:hAnsiTheme="minorEastAsia" w:hint="eastAsia"/>
          <w:color w:val="000000"/>
        </w:rPr>
        <w:t>如下：</w:t>
      </w:r>
      <w:commentRangeEnd w:id="16"/>
      <w:r w:rsidR="00B07E7B">
        <w:rPr>
          <w:rStyle w:val="ae"/>
          <w:rFonts w:hAnsi="Times New Roman"/>
          <w:kern w:val="0"/>
        </w:rPr>
        <w:commentReference w:id="16"/>
      </w:r>
    </w:p>
    <w:p w14:paraId="04F57335" w14:textId="7F974CB1" w:rsidR="00B62485" w:rsidRPr="00A219B8" w:rsidRDefault="00B62485" w:rsidP="00462AE8">
      <w:pPr>
        <w:pStyle w:val="a6"/>
        <w:numPr>
          <w:ilvl w:val="0"/>
          <w:numId w:val="2"/>
        </w:numPr>
        <w:snapToGrid w:val="0"/>
        <w:spacing w:line="360" w:lineRule="atLeast"/>
        <w:ind w:left="426" w:hanging="2"/>
        <w:rPr>
          <w:rFonts w:asciiTheme="minorEastAsia" w:eastAsiaTheme="minorEastAsia" w:hAnsiTheme="minorEastAsia"/>
          <w:color w:val="000000"/>
        </w:rPr>
      </w:pPr>
      <w:commentRangeStart w:id="17"/>
      <w:commentRangeStart w:id="18"/>
      <w:r w:rsidRPr="00A219B8">
        <w:rPr>
          <w:rFonts w:asciiTheme="minorEastAsia" w:eastAsiaTheme="minorEastAsia" w:hAnsiTheme="minorEastAsia" w:hint="eastAsia"/>
          <w:color w:val="000000"/>
        </w:rPr>
        <w:t>拥</w:t>
      </w:r>
      <w:commentRangeEnd w:id="17"/>
      <w:r w:rsidR="00034FF5">
        <w:rPr>
          <w:rStyle w:val="ae"/>
          <w:rFonts w:hAnsi="Times New Roman"/>
          <w:kern w:val="0"/>
        </w:rPr>
        <w:commentReference w:id="17"/>
      </w:r>
      <w:r w:rsidRPr="00A219B8">
        <w:rPr>
          <w:rFonts w:asciiTheme="minorEastAsia" w:eastAsiaTheme="minorEastAsia" w:hAnsiTheme="minorEastAsia" w:hint="eastAsia"/>
          <w:color w:val="000000"/>
        </w:rPr>
        <w:t>有</w:t>
      </w:r>
      <w:r w:rsidR="005640CF">
        <w:rPr>
          <w:rFonts w:asciiTheme="minorEastAsia" w:eastAsiaTheme="minorEastAsia" w:hAnsiTheme="minorEastAsia" w:hint="eastAsia"/>
          <w:color w:val="000000"/>
        </w:rPr>
        <w:t xml:space="preserve">X X X X X X X X X X X X X X X X X X X X X X X X X X X X X X X X X X X X X X X X X X X X X X X X X X X X X X X X X X X X X X X X X X </w:t>
      </w:r>
      <w:r w:rsidR="00462AE8">
        <w:rPr>
          <w:rFonts w:asciiTheme="minorEastAsia" w:eastAsiaTheme="minorEastAsia" w:hAnsiTheme="minorEastAsia" w:hint="eastAsia"/>
          <w:color w:val="000000"/>
        </w:rPr>
        <w:t>文档等</w:t>
      </w:r>
      <w:r w:rsidRPr="00A219B8">
        <w:rPr>
          <w:rFonts w:asciiTheme="minorEastAsia" w:eastAsiaTheme="minorEastAsia" w:hAnsiTheme="minorEastAsia" w:hint="eastAsia"/>
          <w:color w:val="000000"/>
        </w:rPr>
        <w:t>。</w:t>
      </w:r>
      <w:commentRangeEnd w:id="18"/>
      <w:r w:rsidR="00B07E7B">
        <w:rPr>
          <w:rStyle w:val="ae"/>
          <w:rFonts w:hAnsi="Times New Roman"/>
          <w:kern w:val="0"/>
        </w:rPr>
        <w:commentReference w:id="18"/>
      </w:r>
    </w:p>
    <w:p w14:paraId="57517325" w14:textId="5A41D4A0" w:rsidR="00B62485" w:rsidRPr="00A219B8" w:rsidRDefault="00B62485" w:rsidP="003661A8">
      <w:pPr>
        <w:pStyle w:val="a6"/>
        <w:numPr>
          <w:ilvl w:val="0"/>
          <w:numId w:val="2"/>
        </w:numPr>
        <w:snapToGrid w:val="0"/>
        <w:spacing w:line="360" w:lineRule="atLeast"/>
        <w:rPr>
          <w:rFonts w:asciiTheme="minorEastAsia" w:eastAsiaTheme="minorEastAsia" w:hAnsiTheme="minorEastAsia"/>
          <w:color w:val="000000"/>
        </w:rPr>
      </w:pPr>
      <w:commentRangeStart w:id="19"/>
      <w:r w:rsidRPr="00A219B8">
        <w:rPr>
          <w:rFonts w:asciiTheme="minorEastAsia" w:eastAsiaTheme="minorEastAsia" w:hAnsiTheme="minorEastAsia" w:hint="eastAsia"/>
          <w:color w:val="000000"/>
        </w:rPr>
        <w:t>采用</w:t>
      </w:r>
      <w:r w:rsidR="005640CF">
        <w:rPr>
          <w:rFonts w:asciiTheme="minorEastAsia" w:eastAsiaTheme="minorEastAsia" w:hAnsiTheme="minorEastAsia" w:hint="eastAsia"/>
          <w:color w:val="000000"/>
        </w:rPr>
        <w:t xml:space="preserve">X X X X X X X X X X X X X X X X X X X X X X X X X X X X X X X X X X </w:t>
      </w:r>
      <w:r w:rsidRPr="00A219B8">
        <w:rPr>
          <w:rFonts w:asciiTheme="minorEastAsia" w:eastAsiaTheme="minorEastAsia" w:hAnsiTheme="minorEastAsia" w:hint="eastAsia"/>
          <w:color w:val="000000"/>
        </w:rPr>
        <w:t>互连。</w:t>
      </w:r>
      <w:commentRangeEnd w:id="19"/>
      <w:r w:rsidR="00B07E7B">
        <w:rPr>
          <w:rStyle w:val="ae"/>
          <w:rFonts w:hAnsi="Times New Roman"/>
          <w:kern w:val="0"/>
        </w:rPr>
        <w:commentReference w:id="19"/>
      </w:r>
    </w:p>
    <w:p w14:paraId="6ABB49CD" w14:textId="12292FA1" w:rsidR="00B62485" w:rsidRPr="00A219B8" w:rsidRDefault="00B62485" w:rsidP="003661A8">
      <w:pPr>
        <w:pStyle w:val="a6"/>
        <w:numPr>
          <w:ilvl w:val="0"/>
          <w:numId w:val="2"/>
        </w:numPr>
        <w:snapToGrid w:val="0"/>
        <w:spacing w:line="360" w:lineRule="atLeast"/>
        <w:rPr>
          <w:rFonts w:asciiTheme="minorEastAsia" w:eastAsiaTheme="minorEastAsia" w:hAnsiTheme="minorEastAsia"/>
          <w:color w:val="000000"/>
        </w:rPr>
      </w:pPr>
      <w:commentRangeStart w:id="20"/>
      <w:r w:rsidRPr="00A219B8">
        <w:rPr>
          <w:rFonts w:asciiTheme="minorEastAsia" w:eastAsiaTheme="minorEastAsia" w:hAnsiTheme="minorEastAsia" w:hint="eastAsia"/>
          <w:color w:val="000000"/>
        </w:rPr>
        <w:t>采用</w:t>
      </w:r>
      <w:r w:rsidR="005640CF">
        <w:rPr>
          <w:rFonts w:asciiTheme="minorEastAsia" w:eastAsiaTheme="minorEastAsia" w:hAnsiTheme="minorEastAsia" w:hint="eastAsia"/>
          <w:color w:val="000000"/>
        </w:rPr>
        <w:t xml:space="preserve">X X X X X X X X X X X X X X X X X X X X X X X X X X X X X X X X X X </w:t>
      </w:r>
      <w:r w:rsidRPr="00A219B8">
        <w:rPr>
          <w:rFonts w:asciiTheme="minorEastAsia" w:eastAsiaTheme="minorEastAsia" w:hAnsiTheme="minorEastAsia" w:hint="eastAsia"/>
          <w:color w:val="000000"/>
        </w:rPr>
        <w:t>实现</w:t>
      </w:r>
      <w:commentRangeStart w:id="21"/>
      <w:r w:rsidRPr="00A219B8">
        <w:rPr>
          <w:rFonts w:asciiTheme="minorEastAsia" w:eastAsiaTheme="minorEastAsia" w:hAnsiTheme="minorEastAsia" w:hint="eastAsia"/>
          <w:color w:val="000000"/>
        </w:rPr>
        <w:t>。</w:t>
      </w:r>
      <w:commentRangeEnd w:id="20"/>
      <w:r w:rsidR="00B07E7B">
        <w:rPr>
          <w:rStyle w:val="ae"/>
          <w:rFonts w:hAnsi="Times New Roman"/>
          <w:kern w:val="0"/>
        </w:rPr>
        <w:commentReference w:id="20"/>
      </w:r>
      <w:commentRangeEnd w:id="21"/>
      <w:r w:rsidR="00034FF5">
        <w:rPr>
          <w:rStyle w:val="ae"/>
          <w:rFonts w:hAnsi="Times New Roman"/>
          <w:kern w:val="0"/>
        </w:rPr>
        <w:commentReference w:id="21"/>
      </w:r>
    </w:p>
    <w:p w14:paraId="2E0B24E0" w14:textId="175A7F61" w:rsidR="00B62485" w:rsidRPr="00A219B8" w:rsidRDefault="00B62485" w:rsidP="00342DD1">
      <w:pPr>
        <w:pStyle w:val="2"/>
        <w:spacing w:beforeLines="50" w:before="163" w:afterLines="50" w:after="163" w:line="360" w:lineRule="atLeast"/>
        <w:rPr>
          <w:rFonts w:asciiTheme="minorEastAsia" w:eastAsiaTheme="minorEastAsia" w:hAnsiTheme="minorEastAsia"/>
        </w:rPr>
      </w:pPr>
      <w:bookmarkStart w:id="22" w:name="_Toc293583009"/>
      <w:commentRangeStart w:id="23"/>
      <w:r w:rsidRPr="00A219B8">
        <w:rPr>
          <w:rFonts w:asciiTheme="minorEastAsia" w:eastAsiaTheme="minorEastAsia" w:hAnsiTheme="minorEastAsia" w:hint="eastAsia"/>
        </w:rPr>
        <w:t xml:space="preserve">1.2 </w:t>
      </w:r>
      <w:commentRangeEnd w:id="23"/>
      <w:r w:rsidR="003D22BE">
        <w:rPr>
          <w:rStyle w:val="ae"/>
          <w:rFonts w:ascii="宋体" w:eastAsia="宋体" w:hAnsi="Times New Roman" w:cs="Times New Roman"/>
          <w:b w:val="0"/>
          <w:bCs w:val="0"/>
        </w:rPr>
        <w:commentReference w:id="23"/>
      </w:r>
      <w:commentRangeStart w:id="24"/>
      <w:r w:rsidRPr="00A219B8">
        <w:rPr>
          <w:rFonts w:asciiTheme="minorEastAsia" w:eastAsiaTheme="minorEastAsia" w:hAnsiTheme="minorEastAsia" w:hint="eastAsia"/>
        </w:rPr>
        <w:t>开发背景</w:t>
      </w:r>
      <w:bookmarkEnd w:id="22"/>
      <w:commentRangeEnd w:id="24"/>
      <w:r w:rsidR="003D22BE">
        <w:rPr>
          <w:rStyle w:val="ae"/>
          <w:rFonts w:ascii="宋体" w:eastAsia="宋体" w:hAnsi="Times New Roman" w:cs="Times New Roman"/>
          <w:b w:val="0"/>
          <w:bCs w:val="0"/>
        </w:rPr>
        <w:commentReference w:id="24"/>
      </w:r>
    </w:p>
    <w:p w14:paraId="7C927253" w14:textId="204F6494" w:rsidR="00B62485" w:rsidRPr="00A219B8" w:rsidRDefault="00B62485" w:rsidP="003661A8">
      <w:pPr>
        <w:pStyle w:val="a6"/>
        <w:snapToGrid w:val="0"/>
        <w:spacing w:line="360" w:lineRule="atLeast"/>
        <w:ind w:firstLineChars="200" w:firstLine="420"/>
        <w:rPr>
          <w:rFonts w:asciiTheme="minorEastAsia" w:eastAsiaTheme="minorEastAsia" w:hAnsiTheme="minorEastAsia"/>
          <w:color w:val="000000"/>
        </w:rPr>
      </w:pPr>
      <w:commentRangeStart w:id="25"/>
      <w:r w:rsidRPr="00A219B8">
        <w:rPr>
          <w:rFonts w:asciiTheme="minorEastAsia" w:eastAsiaTheme="minorEastAsia" w:hAnsiTheme="minorEastAsia" w:hint="eastAsia"/>
          <w:color w:val="000000"/>
        </w:rPr>
        <w:t>随着</w:t>
      </w:r>
      <w:r w:rsidR="00A424E9" w:rsidRPr="00A219B8">
        <w:rPr>
          <w:rFonts w:asciiTheme="minorEastAsia" w:eastAsiaTheme="minorEastAsia" w:hAnsiTheme="minorEastAsia" w:hint="eastAsia"/>
          <w:color w:val="000000"/>
        </w:rPr>
        <w:t>信息化脚步的加快，</w:t>
      </w:r>
      <w:r w:rsidR="005640CF">
        <w:rPr>
          <w:rFonts w:asciiTheme="minorEastAsia" w:eastAsiaTheme="minorEastAsia" w:hAnsiTheme="minorEastAsia" w:hint="eastAsia"/>
          <w:color w:val="000000"/>
        </w:rPr>
        <w:t xml:space="preserve">X X X X X X X X X </w:t>
      </w:r>
      <w:r w:rsidR="005640CF">
        <w:rPr>
          <w:rFonts w:asciiTheme="minorEastAsia" w:eastAsiaTheme="minorEastAsia" w:hAnsiTheme="minorEastAsia"/>
          <w:color w:val="000000"/>
        </w:rPr>
        <w:t xml:space="preserve">X X </w:t>
      </w:r>
      <w:r w:rsidR="005640CF">
        <w:rPr>
          <w:rFonts w:asciiTheme="minorEastAsia" w:eastAsiaTheme="minorEastAsia" w:hAnsiTheme="minorEastAsia" w:hint="eastAsia"/>
          <w:color w:val="000000"/>
        </w:rPr>
        <w:t xml:space="preserve">X X X X X X X X X X X X X X X X X X X X X X X X </w:t>
      </w:r>
      <w:r w:rsidR="005640CF">
        <w:rPr>
          <w:rFonts w:asciiTheme="minorEastAsia" w:eastAsiaTheme="minorEastAsia" w:hAnsiTheme="minorEastAsia"/>
          <w:color w:val="000000"/>
        </w:rPr>
        <w:t xml:space="preserve">X X X X </w:t>
      </w:r>
      <w:r w:rsidR="005640CF">
        <w:rPr>
          <w:rFonts w:asciiTheme="minorEastAsia" w:eastAsiaTheme="minorEastAsia" w:hAnsiTheme="minorEastAsia" w:hint="eastAsia"/>
          <w:color w:val="000000"/>
        </w:rPr>
        <w:t xml:space="preserve">X X X X X X X X </w:t>
      </w:r>
      <w:r w:rsidR="005640CF">
        <w:rPr>
          <w:rFonts w:asciiTheme="minorEastAsia" w:eastAsiaTheme="minorEastAsia" w:hAnsiTheme="minorEastAsia"/>
          <w:color w:val="000000"/>
        </w:rPr>
        <w:t xml:space="preserve">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X X X X X X X X X X X X X X X X X X X X X X X X X X X X X X X X X X X X X X X X X X X X X X X X X X X X X X X X X X X X X X X X X X X X X X X X X X X X X X X X X X X X X X X X X X </w:t>
      </w:r>
      <w:r w:rsidRPr="00A219B8">
        <w:rPr>
          <w:rFonts w:asciiTheme="minorEastAsia" w:eastAsiaTheme="minorEastAsia" w:hAnsiTheme="minorEastAsia"/>
          <w:color w:val="000000"/>
        </w:rPr>
        <w:t>而充分地满足了这一新要求，成为政府信息公开的第一窗口</w:t>
      </w:r>
      <w:r w:rsidRPr="00A219B8">
        <w:rPr>
          <w:rFonts w:asciiTheme="minorEastAsia" w:eastAsiaTheme="minorEastAsia" w:hAnsiTheme="minorEastAsia" w:hint="eastAsia"/>
          <w:color w:val="000000"/>
        </w:rPr>
        <w:t>。</w:t>
      </w:r>
    </w:p>
    <w:p w14:paraId="1938C8E6" w14:textId="2370467F" w:rsidR="00A424E9" w:rsidRPr="00A219B8" w:rsidRDefault="00A424E9" w:rsidP="003661A8">
      <w:pPr>
        <w:pStyle w:val="a6"/>
        <w:snapToGrid w:val="0"/>
        <w:spacing w:line="360" w:lineRule="atLeast"/>
        <w:ind w:firstLineChars="200" w:firstLine="420"/>
        <w:rPr>
          <w:rFonts w:asciiTheme="minorEastAsia" w:eastAsiaTheme="minorEastAsia" w:hAnsiTheme="minorEastAsia"/>
          <w:color w:val="000000"/>
        </w:rPr>
      </w:pPr>
      <w:smartTag w:uri="urn:schemas-microsoft-com:office:smarttags" w:element="chsdate">
        <w:smartTagPr>
          <w:attr w:name="Year" w:val="2009"/>
          <w:attr w:name="Month" w:val="12"/>
          <w:attr w:name="Day" w:val="6"/>
          <w:attr w:name="IsLunarDate" w:val="False"/>
          <w:attr w:name="IsROCDate" w:val="False"/>
        </w:smartTagPr>
        <w:r w:rsidRPr="00A219B8">
          <w:rPr>
            <w:rFonts w:asciiTheme="minorEastAsia" w:eastAsiaTheme="minorEastAsia" w:hAnsiTheme="minorEastAsia" w:hint="eastAsia"/>
            <w:color w:val="000000"/>
          </w:rPr>
          <w:t>2009年</w:t>
        </w:r>
        <w:r w:rsidRPr="00A219B8">
          <w:rPr>
            <w:rFonts w:asciiTheme="minorEastAsia" w:eastAsiaTheme="minorEastAsia" w:hAnsiTheme="minorEastAsia"/>
            <w:color w:val="000000"/>
          </w:rPr>
          <w:t>12月6日</w:t>
        </w:r>
      </w:smartTag>
      <w:r w:rsidRPr="00A219B8">
        <w:rPr>
          <w:rFonts w:asciiTheme="minorEastAsia" w:eastAsiaTheme="minorEastAsia" w:hAnsiTheme="minorEastAsia"/>
          <w:color w:val="000000"/>
        </w:rPr>
        <w:t>，</w:t>
      </w:r>
      <w:r w:rsidR="005640CF">
        <w:rPr>
          <w:rFonts w:asciiTheme="minorEastAsia" w:eastAsiaTheme="minorEastAsia" w:hAnsiTheme="minorEastAsia"/>
          <w:color w:val="000000"/>
        </w:rPr>
        <w:t xml:space="preserve">X X X X X X X X X X X X X X X X X X X X </w:t>
      </w:r>
      <w:r w:rsidR="005640CF">
        <w:rPr>
          <w:rFonts w:asciiTheme="minorEastAsia" w:eastAsiaTheme="minorEastAsia" w:hAnsiTheme="minorEastAsia" w:hint="eastAsia"/>
          <w:color w:val="000000"/>
        </w:rPr>
        <w:t xml:space="preserve">X X X X </w:t>
      </w:r>
      <w:r w:rsidR="005640CF">
        <w:rPr>
          <w:rFonts w:asciiTheme="minorEastAsia" w:eastAsiaTheme="minorEastAsia" w:hAnsiTheme="minorEastAsia"/>
          <w:color w:val="000000"/>
        </w:rPr>
        <w:t xml:space="preserve">X X X X X X X X </w:t>
      </w:r>
      <w:r w:rsidR="005640CF">
        <w:rPr>
          <w:rFonts w:asciiTheme="minorEastAsia" w:eastAsiaTheme="minorEastAsia" w:hAnsiTheme="minorEastAsia" w:hint="eastAsia"/>
          <w:color w:val="000000"/>
        </w:rPr>
        <w:t xml:space="preserve">X X X X </w:t>
      </w:r>
      <w:r w:rsidR="005640CF">
        <w:rPr>
          <w:rFonts w:asciiTheme="minorEastAsia" w:eastAsiaTheme="minorEastAsia" w:hAnsiTheme="minorEastAsia"/>
          <w:color w:val="000000"/>
        </w:rPr>
        <w:t xml:space="preserve">X X X X X X X X X X X X X X X X X X X X X X X X X X X X X X X X X X X X X X X X X 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X X 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X X X X X X X 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w:t>
      </w:r>
      <w:r w:rsidR="005640CF">
        <w:rPr>
          <w:rFonts w:asciiTheme="minorEastAsia" w:eastAsiaTheme="minorEastAsia" w:hAnsiTheme="minorEastAsia" w:hint="eastAsia"/>
          <w:color w:val="000000"/>
        </w:rPr>
        <w:t xml:space="preserve">X </w:t>
      </w:r>
      <w:r w:rsidR="005640CF">
        <w:rPr>
          <w:rFonts w:asciiTheme="minorEastAsia" w:eastAsiaTheme="minorEastAsia" w:hAnsiTheme="minorEastAsia"/>
          <w:color w:val="000000"/>
        </w:rPr>
        <w:t xml:space="preserve">X X X X X X X X X X X X X X X X X X X X X X X X X X X X X X X X X X X X X X X X X X X X X </w:t>
      </w:r>
      <w:r w:rsidRPr="00A219B8">
        <w:rPr>
          <w:rFonts w:asciiTheme="minorEastAsia" w:eastAsiaTheme="minorEastAsia" w:hAnsiTheme="minorEastAsia"/>
          <w:color w:val="000000"/>
        </w:rPr>
        <w:t>县级以上政府机构的网站拥有率达到80%以上。</w:t>
      </w:r>
    </w:p>
    <w:p w14:paraId="327FE504" w14:textId="20F8FC1E" w:rsidR="00A424E9" w:rsidRPr="00A219B8" w:rsidRDefault="00A424E9" w:rsidP="003661A8">
      <w:pPr>
        <w:pStyle w:val="a6"/>
        <w:snapToGrid w:val="0"/>
        <w:spacing w:line="360" w:lineRule="atLeast"/>
        <w:ind w:firstLineChars="200" w:firstLine="420"/>
        <w:rPr>
          <w:rFonts w:asciiTheme="minorEastAsia" w:eastAsiaTheme="minorEastAsia" w:hAnsiTheme="minorEastAsia"/>
          <w:color w:val="000000"/>
        </w:rPr>
      </w:pPr>
      <w:r w:rsidRPr="00A219B8">
        <w:rPr>
          <w:rFonts w:asciiTheme="minorEastAsia" w:eastAsiaTheme="minorEastAsia" w:hAnsiTheme="minorEastAsia" w:hint="eastAsia"/>
          <w:color w:val="000000"/>
        </w:rPr>
        <w:t>因此，</w:t>
      </w:r>
      <w:r w:rsidR="005640CF">
        <w:rPr>
          <w:rFonts w:asciiTheme="minorEastAsia" w:eastAsiaTheme="minorEastAsia" w:hAnsiTheme="minorEastAsia" w:hint="eastAsia"/>
          <w:color w:val="000000"/>
        </w:rPr>
        <w:t xml:space="preserve">X X X X X X X X X X X X X X X X X X X X X X X X X X X X X X X X X X X X X X X X X X X X X </w:t>
      </w:r>
      <w:r w:rsidRPr="00A219B8">
        <w:rPr>
          <w:rFonts w:asciiTheme="minorEastAsia" w:eastAsiaTheme="minorEastAsia" w:hAnsiTheme="minorEastAsia" w:hint="eastAsia"/>
          <w:color w:val="000000"/>
        </w:rPr>
        <w:t>信息系统。</w:t>
      </w:r>
      <w:commentRangeEnd w:id="25"/>
      <w:r w:rsidR="003D22BE">
        <w:rPr>
          <w:rStyle w:val="ae"/>
          <w:rFonts w:hAnsi="Times New Roman"/>
          <w:kern w:val="0"/>
        </w:rPr>
        <w:commentReference w:id="25"/>
      </w:r>
    </w:p>
    <w:p w14:paraId="6F818C8A" w14:textId="301B82A4" w:rsidR="00E95414" w:rsidRPr="00A219B8" w:rsidRDefault="00E95414" w:rsidP="00342DD1">
      <w:pPr>
        <w:pStyle w:val="2"/>
        <w:spacing w:beforeLines="50" w:before="163" w:afterLines="50" w:after="163" w:line="360" w:lineRule="atLeast"/>
        <w:rPr>
          <w:rFonts w:asciiTheme="minorEastAsia" w:eastAsiaTheme="minorEastAsia" w:hAnsiTheme="minorEastAsia"/>
        </w:rPr>
      </w:pPr>
      <w:bookmarkStart w:id="26" w:name="_Toc293583010"/>
      <w:commentRangeStart w:id="27"/>
      <w:r w:rsidRPr="00A219B8">
        <w:rPr>
          <w:rFonts w:asciiTheme="minorEastAsia" w:eastAsiaTheme="minorEastAsia" w:hAnsiTheme="minorEastAsia" w:hint="eastAsia"/>
        </w:rPr>
        <w:t>1.3</w:t>
      </w:r>
      <w:commentRangeEnd w:id="27"/>
      <w:r w:rsidR="003D22BE">
        <w:rPr>
          <w:rStyle w:val="ae"/>
          <w:rFonts w:ascii="宋体" w:eastAsia="宋体" w:hAnsi="Times New Roman" w:cs="Times New Roman"/>
          <w:b w:val="0"/>
          <w:bCs w:val="0"/>
        </w:rPr>
        <w:commentReference w:id="27"/>
      </w:r>
      <w:r w:rsidRPr="00A219B8">
        <w:rPr>
          <w:rFonts w:asciiTheme="minorEastAsia" w:eastAsiaTheme="minorEastAsia" w:hAnsiTheme="minorEastAsia" w:hint="eastAsia"/>
        </w:rPr>
        <w:t xml:space="preserve"> </w:t>
      </w:r>
      <w:commentRangeStart w:id="28"/>
      <w:r w:rsidRPr="00A219B8">
        <w:rPr>
          <w:rFonts w:asciiTheme="minorEastAsia" w:eastAsiaTheme="minorEastAsia" w:hAnsiTheme="minorEastAsia" w:hint="eastAsia"/>
        </w:rPr>
        <w:t>论文纲要</w:t>
      </w:r>
      <w:bookmarkEnd w:id="26"/>
      <w:commentRangeEnd w:id="28"/>
      <w:r w:rsidR="003D22BE">
        <w:rPr>
          <w:rStyle w:val="ae"/>
          <w:rFonts w:ascii="宋体" w:eastAsia="宋体" w:hAnsi="Times New Roman" w:cs="Times New Roman"/>
          <w:b w:val="0"/>
          <w:bCs w:val="0"/>
        </w:rPr>
        <w:commentReference w:id="28"/>
      </w:r>
    </w:p>
    <w:p w14:paraId="57F96BEA" w14:textId="77777777" w:rsidR="00E95414" w:rsidRPr="00A219B8" w:rsidRDefault="00E95414" w:rsidP="003661A8">
      <w:pPr>
        <w:pStyle w:val="a5"/>
        <w:numPr>
          <w:ilvl w:val="0"/>
          <w:numId w:val="6"/>
        </w:numPr>
        <w:spacing w:line="360" w:lineRule="atLeast"/>
        <w:ind w:firstLineChars="0"/>
        <w:jc w:val="left"/>
        <w:rPr>
          <w:rFonts w:asciiTheme="minorEastAsia" w:hAnsiTheme="minorEastAsia"/>
          <w:szCs w:val="21"/>
        </w:rPr>
      </w:pPr>
      <w:commentRangeStart w:id="29"/>
      <w:commentRangeStart w:id="30"/>
      <w:r w:rsidRPr="00A219B8">
        <w:rPr>
          <w:rFonts w:asciiTheme="minorEastAsia" w:hAnsiTheme="minorEastAsia" w:hint="eastAsia"/>
          <w:szCs w:val="21"/>
        </w:rPr>
        <w:t>可</w:t>
      </w:r>
      <w:commentRangeEnd w:id="29"/>
      <w:r w:rsidR="00034FF5">
        <w:rPr>
          <w:rStyle w:val="ae"/>
          <w:rFonts w:ascii="宋体" w:eastAsia="宋体" w:hAnsi="Times New Roman" w:cs="Times New Roman"/>
          <w:kern w:val="0"/>
        </w:rPr>
        <w:commentReference w:id="29"/>
      </w:r>
      <w:r w:rsidRPr="00A219B8">
        <w:rPr>
          <w:rFonts w:asciiTheme="minorEastAsia" w:hAnsiTheme="minorEastAsia" w:hint="eastAsia"/>
          <w:szCs w:val="21"/>
        </w:rPr>
        <w:t>行性分析</w:t>
      </w:r>
      <w:commentRangeEnd w:id="30"/>
      <w:r w:rsidR="00B07E7B">
        <w:rPr>
          <w:rStyle w:val="ae"/>
          <w:rFonts w:ascii="宋体" w:eastAsia="宋体" w:hAnsi="Times New Roman" w:cs="Times New Roman"/>
          <w:kern w:val="0"/>
        </w:rPr>
        <w:commentReference w:id="30"/>
      </w:r>
    </w:p>
    <w:p w14:paraId="16ADCB80" w14:textId="3C1BCFAB" w:rsidR="00F462F4" w:rsidRPr="00A219B8" w:rsidRDefault="00B32A77" w:rsidP="003661A8">
      <w:pPr>
        <w:pStyle w:val="a5"/>
        <w:spacing w:line="360" w:lineRule="atLeast"/>
        <w:ind w:left="420" w:firstLineChars="0" w:firstLine="0"/>
        <w:jc w:val="left"/>
        <w:rPr>
          <w:rFonts w:asciiTheme="minorEastAsia" w:hAnsiTheme="minorEastAsia"/>
          <w:szCs w:val="21"/>
        </w:rPr>
      </w:pPr>
      <w:commentRangeStart w:id="31"/>
      <w:r w:rsidRPr="00A219B8">
        <w:rPr>
          <w:rFonts w:asciiTheme="minorEastAsia" w:hAnsiTheme="minorEastAsia" w:hint="eastAsia"/>
          <w:szCs w:val="21"/>
        </w:rPr>
        <w:t>确定</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系统。</w:t>
      </w:r>
      <w:commentRangeEnd w:id="31"/>
      <w:r w:rsidR="00B07E7B">
        <w:rPr>
          <w:rStyle w:val="ae"/>
          <w:rFonts w:ascii="宋体" w:eastAsia="宋体" w:hAnsi="Times New Roman" w:cs="Times New Roman"/>
          <w:kern w:val="0"/>
        </w:rPr>
        <w:commentReference w:id="31"/>
      </w:r>
    </w:p>
    <w:p w14:paraId="246498A9" w14:textId="77777777" w:rsidR="00E95414" w:rsidRPr="00A219B8" w:rsidRDefault="00E95414" w:rsidP="003661A8">
      <w:pPr>
        <w:pStyle w:val="a5"/>
        <w:numPr>
          <w:ilvl w:val="0"/>
          <w:numId w:val="6"/>
        </w:numPr>
        <w:spacing w:line="360" w:lineRule="atLeast"/>
        <w:ind w:firstLineChars="0"/>
        <w:jc w:val="left"/>
        <w:rPr>
          <w:rFonts w:asciiTheme="minorEastAsia" w:hAnsiTheme="minorEastAsia"/>
          <w:szCs w:val="21"/>
        </w:rPr>
      </w:pPr>
      <w:commentRangeStart w:id="32"/>
      <w:r w:rsidRPr="00A219B8">
        <w:rPr>
          <w:rFonts w:asciiTheme="minorEastAsia" w:hAnsiTheme="minorEastAsia" w:hint="eastAsia"/>
          <w:szCs w:val="21"/>
        </w:rPr>
        <w:t>需求分析</w:t>
      </w:r>
      <w:commentRangeEnd w:id="32"/>
      <w:r w:rsidR="00B07E7B">
        <w:rPr>
          <w:rStyle w:val="ae"/>
          <w:rFonts w:ascii="宋体" w:eastAsia="宋体" w:hAnsi="Times New Roman" w:cs="Times New Roman"/>
          <w:kern w:val="0"/>
        </w:rPr>
        <w:commentReference w:id="32"/>
      </w:r>
    </w:p>
    <w:p w14:paraId="424156D9" w14:textId="7AFF9C45" w:rsidR="00F462F4" w:rsidRPr="00A219B8" w:rsidRDefault="0024034C" w:rsidP="003661A8">
      <w:pPr>
        <w:spacing w:line="360" w:lineRule="atLeast"/>
        <w:ind w:firstLineChars="202" w:firstLine="424"/>
        <w:jc w:val="left"/>
        <w:rPr>
          <w:rFonts w:asciiTheme="minorEastAsia" w:eastAsiaTheme="minorEastAsia" w:hAnsiTheme="minorEastAsia"/>
          <w:sz w:val="21"/>
          <w:szCs w:val="21"/>
        </w:rPr>
      </w:pPr>
      <w:commentRangeStart w:id="33"/>
      <w:r w:rsidRPr="00A219B8">
        <w:rPr>
          <w:rFonts w:asciiTheme="minorEastAsia" w:eastAsiaTheme="minorEastAsia" w:hAnsiTheme="minorEastAsia" w:hint="eastAsia"/>
          <w:sz w:val="21"/>
          <w:szCs w:val="21"/>
        </w:rPr>
        <w:t>确定</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 X X X X X X X X X X X X X X</w:t>
      </w:r>
      <w:r w:rsidRPr="00A219B8">
        <w:rPr>
          <w:rFonts w:asciiTheme="minorEastAsia" w:eastAsiaTheme="minorEastAsia" w:hAnsiTheme="minorEastAsia" w:hint="eastAsia"/>
          <w:sz w:val="21"/>
          <w:szCs w:val="21"/>
        </w:rPr>
        <w:t>需求。</w:t>
      </w:r>
      <w:commentRangeEnd w:id="33"/>
      <w:r w:rsidR="00B07E7B">
        <w:rPr>
          <w:rStyle w:val="ae"/>
        </w:rPr>
        <w:commentReference w:id="33"/>
      </w:r>
    </w:p>
    <w:p w14:paraId="5FAD994C" w14:textId="77777777" w:rsidR="00E95414" w:rsidRPr="00A219B8" w:rsidRDefault="00E95414" w:rsidP="003661A8">
      <w:pPr>
        <w:pStyle w:val="a5"/>
        <w:numPr>
          <w:ilvl w:val="0"/>
          <w:numId w:val="6"/>
        </w:numPr>
        <w:spacing w:line="360" w:lineRule="atLeast"/>
        <w:ind w:firstLineChars="0"/>
        <w:jc w:val="left"/>
        <w:rPr>
          <w:rFonts w:asciiTheme="minorEastAsia" w:hAnsiTheme="minorEastAsia"/>
          <w:szCs w:val="21"/>
        </w:rPr>
      </w:pPr>
      <w:commentRangeStart w:id="34"/>
      <w:r w:rsidRPr="00A219B8">
        <w:rPr>
          <w:rFonts w:asciiTheme="minorEastAsia" w:hAnsiTheme="minorEastAsia" w:hint="eastAsia"/>
          <w:szCs w:val="21"/>
        </w:rPr>
        <w:t>总体设计</w:t>
      </w:r>
      <w:commentRangeEnd w:id="34"/>
      <w:r w:rsidR="00B07E7B">
        <w:rPr>
          <w:rStyle w:val="ae"/>
          <w:rFonts w:ascii="宋体" w:eastAsia="宋体" w:hAnsi="Times New Roman" w:cs="Times New Roman"/>
          <w:kern w:val="0"/>
        </w:rPr>
        <w:commentReference w:id="34"/>
      </w:r>
    </w:p>
    <w:p w14:paraId="21DEE9FA" w14:textId="05868A2A" w:rsidR="0024034C" w:rsidRPr="00A219B8" w:rsidRDefault="00B32A77" w:rsidP="003661A8">
      <w:pPr>
        <w:pStyle w:val="a5"/>
        <w:spacing w:line="360" w:lineRule="atLeast"/>
        <w:ind w:firstLineChars="202" w:firstLine="424"/>
        <w:jc w:val="left"/>
        <w:rPr>
          <w:rFonts w:asciiTheme="minorEastAsia" w:hAnsiTheme="minorEastAsia"/>
          <w:color w:val="000000"/>
        </w:rPr>
      </w:pPr>
      <w:commentRangeStart w:id="35"/>
      <w:r w:rsidRPr="00A219B8">
        <w:rPr>
          <w:rFonts w:asciiTheme="minorEastAsia" w:hAnsiTheme="minorEastAsia" w:hint="eastAsia"/>
          <w:szCs w:val="21"/>
        </w:rPr>
        <w:t>确定</w:t>
      </w:r>
      <w:r w:rsidR="004C6915">
        <w:rPr>
          <w:rFonts w:asciiTheme="minorEastAsia" w:hAnsiTheme="minorEastAsia" w:hint="eastAsia"/>
          <w:color w:val="000000"/>
        </w:rPr>
        <w:t xml:space="preserve"> X X X X X X X X X X X X X X X X X X X X X X X X X X X X X X X X X X X X X X X X X</w:t>
      </w:r>
      <w:r w:rsidRPr="00A219B8">
        <w:rPr>
          <w:rFonts w:asciiTheme="minorEastAsia" w:hAnsiTheme="minorEastAsia" w:hint="eastAsia"/>
          <w:color w:val="000000"/>
        </w:rPr>
        <w:t>基础。</w:t>
      </w:r>
      <w:commentRangeEnd w:id="35"/>
      <w:r w:rsidR="00B07E7B">
        <w:rPr>
          <w:rStyle w:val="ae"/>
          <w:rFonts w:ascii="宋体" w:eastAsia="宋体" w:hAnsi="Times New Roman" w:cs="Times New Roman"/>
          <w:kern w:val="0"/>
        </w:rPr>
        <w:commentReference w:id="35"/>
      </w:r>
    </w:p>
    <w:p w14:paraId="7FC2EED6" w14:textId="77777777" w:rsidR="002B6A7D" w:rsidRPr="00A219B8" w:rsidRDefault="002B6A7D" w:rsidP="003661A8">
      <w:pPr>
        <w:pStyle w:val="a5"/>
        <w:numPr>
          <w:ilvl w:val="0"/>
          <w:numId w:val="6"/>
        </w:numPr>
        <w:spacing w:line="360" w:lineRule="atLeast"/>
        <w:ind w:firstLineChars="0"/>
        <w:rPr>
          <w:rFonts w:asciiTheme="minorEastAsia" w:hAnsiTheme="minorEastAsia"/>
          <w:szCs w:val="21"/>
        </w:rPr>
      </w:pPr>
      <w:commentRangeStart w:id="36"/>
      <w:r w:rsidRPr="00A219B8">
        <w:rPr>
          <w:rFonts w:asciiTheme="minorEastAsia" w:hAnsiTheme="minorEastAsia" w:hint="eastAsia"/>
        </w:rPr>
        <w:t>详细设计与系统实现</w:t>
      </w:r>
      <w:commentRangeEnd w:id="36"/>
      <w:r w:rsidR="00B07E7B">
        <w:rPr>
          <w:rStyle w:val="ae"/>
          <w:rFonts w:ascii="宋体" w:eastAsia="宋体" w:hAnsi="Times New Roman" w:cs="Times New Roman"/>
          <w:kern w:val="0"/>
        </w:rPr>
        <w:commentReference w:id="36"/>
      </w:r>
    </w:p>
    <w:p w14:paraId="745191D5" w14:textId="56FFA246" w:rsidR="002B6A7D" w:rsidRPr="00A219B8" w:rsidRDefault="002B6A7D" w:rsidP="003661A8">
      <w:pPr>
        <w:pStyle w:val="a5"/>
        <w:spacing w:line="360" w:lineRule="atLeast"/>
        <w:ind w:left="420" w:firstLineChars="0" w:firstLine="0"/>
        <w:rPr>
          <w:rFonts w:asciiTheme="minorEastAsia" w:hAnsiTheme="minorEastAsia"/>
          <w:szCs w:val="21"/>
        </w:rPr>
      </w:pPr>
      <w:commentRangeStart w:id="37"/>
      <w:r w:rsidRPr="00A219B8">
        <w:rPr>
          <w:rFonts w:asciiTheme="minorEastAsia" w:hAnsiTheme="minorEastAsia" w:hint="eastAsia"/>
          <w:szCs w:val="21"/>
        </w:rPr>
        <w:t>描述</w:t>
      </w:r>
      <w:r w:rsidR="004C6915">
        <w:rPr>
          <w:rFonts w:asciiTheme="minorEastAsia" w:hAnsiTheme="minorEastAsia" w:hint="eastAsia"/>
          <w:szCs w:val="21"/>
        </w:rPr>
        <w:t xml:space="preserve"> X X X X X X X X X X X X X X X X X X X X X X</w:t>
      </w:r>
      <w:r w:rsidRPr="00A219B8">
        <w:rPr>
          <w:rFonts w:asciiTheme="minorEastAsia" w:hAnsiTheme="minorEastAsia" w:hint="eastAsia"/>
          <w:szCs w:val="21"/>
        </w:rPr>
        <w:t>参考。</w:t>
      </w:r>
      <w:commentRangeEnd w:id="37"/>
      <w:r w:rsidR="00B07E7B">
        <w:rPr>
          <w:rStyle w:val="ae"/>
          <w:rFonts w:ascii="宋体" w:eastAsia="宋体" w:hAnsi="Times New Roman" w:cs="Times New Roman"/>
          <w:kern w:val="0"/>
        </w:rPr>
        <w:commentReference w:id="37"/>
      </w:r>
    </w:p>
    <w:p w14:paraId="78548F96" w14:textId="77777777" w:rsidR="00E95414" w:rsidRPr="00A219B8" w:rsidRDefault="00B806EC" w:rsidP="003661A8">
      <w:pPr>
        <w:pStyle w:val="a5"/>
        <w:numPr>
          <w:ilvl w:val="0"/>
          <w:numId w:val="6"/>
        </w:numPr>
        <w:spacing w:line="360" w:lineRule="atLeast"/>
        <w:ind w:firstLineChars="0"/>
        <w:jc w:val="left"/>
        <w:rPr>
          <w:rFonts w:asciiTheme="minorEastAsia" w:hAnsiTheme="minorEastAsia"/>
          <w:szCs w:val="21"/>
        </w:rPr>
      </w:pPr>
      <w:commentRangeStart w:id="38"/>
      <w:r w:rsidRPr="00A219B8">
        <w:rPr>
          <w:rFonts w:asciiTheme="minorEastAsia" w:hAnsiTheme="minorEastAsia" w:hint="eastAsia"/>
          <w:szCs w:val="21"/>
        </w:rPr>
        <w:t>系统</w:t>
      </w:r>
      <w:r w:rsidR="00ED40BE" w:rsidRPr="00A219B8">
        <w:rPr>
          <w:rFonts w:asciiTheme="minorEastAsia" w:hAnsiTheme="minorEastAsia" w:hint="eastAsia"/>
          <w:szCs w:val="21"/>
        </w:rPr>
        <w:t>测试</w:t>
      </w:r>
      <w:commentRangeEnd w:id="38"/>
      <w:r w:rsidR="00B07E7B">
        <w:rPr>
          <w:rStyle w:val="ae"/>
          <w:rFonts w:ascii="宋体" w:eastAsia="宋体" w:hAnsi="Times New Roman" w:cs="Times New Roman"/>
          <w:kern w:val="0"/>
        </w:rPr>
        <w:commentReference w:id="38"/>
      </w:r>
    </w:p>
    <w:p w14:paraId="5F156D65" w14:textId="0962B32B" w:rsidR="00043090" w:rsidRPr="00A219B8" w:rsidRDefault="00043090" w:rsidP="003661A8">
      <w:pPr>
        <w:pStyle w:val="a5"/>
        <w:spacing w:line="360" w:lineRule="atLeast"/>
        <w:ind w:left="420" w:firstLineChars="0" w:firstLine="0"/>
        <w:jc w:val="left"/>
        <w:rPr>
          <w:rFonts w:asciiTheme="minorEastAsia" w:hAnsiTheme="minorEastAsia"/>
          <w:szCs w:val="21"/>
        </w:rPr>
      </w:pPr>
      <w:commentRangeStart w:id="39"/>
      <w:r w:rsidRPr="00A219B8">
        <w:rPr>
          <w:rFonts w:asciiTheme="minorEastAsia" w:hAnsiTheme="minorEastAsia" w:hint="eastAsia"/>
          <w:szCs w:val="21"/>
        </w:rPr>
        <w:t>介绍</w:t>
      </w:r>
      <w:r w:rsidR="004C6915">
        <w:rPr>
          <w:rFonts w:asciiTheme="minorEastAsia" w:hAnsiTheme="minorEastAsia" w:hint="eastAsia"/>
          <w:szCs w:val="21"/>
        </w:rPr>
        <w:t xml:space="preserve"> X X X X X X X X X X X X X X X X X X X X</w:t>
      </w:r>
      <w:r w:rsidRPr="00A219B8">
        <w:rPr>
          <w:rFonts w:asciiTheme="minorEastAsia" w:hAnsiTheme="minorEastAsia" w:hint="eastAsia"/>
          <w:szCs w:val="21"/>
        </w:rPr>
        <w:t>正确性。</w:t>
      </w:r>
      <w:commentRangeEnd w:id="39"/>
      <w:r w:rsidR="00B07E7B">
        <w:rPr>
          <w:rStyle w:val="ae"/>
          <w:rFonts w:ascii="宋体" w:eastAsia="宋体" w:hAnsi="Times New Roman" w:cs="Times New Roman"/>
          <w:kern w:val="0"/>
        </w:rPr>
        <w:commentReference w:id="39"/>
      </w:r>
    </w:p>
    <w:p w14:paraId="541297ED" w14:textId="77777777" w:rsidR="00B806EC" w:rsidRPr="00A219B8" w:rsidRDefault="00B806EC" w:rsidP="003661A8">
      <w:pPr>
        <w:pStyle w:val="a5"/>
        <w:numPr>
          <w:ilvl w:val="0"/>
          <w:numId w:val="6"/>
        </w:numPr>
        <w:spacing w:line="360" w:lineRule="atLeast"/>
        <w:ind w:firstLineChars="0"/>
        <w:jc w:val="left"/>
        <w:rPr>
          <w:rFonts w:asciiTheme="minorEastAsia" w:hAnsiTheme="minorEastAsia"/>
          <w:szCs w:val="21"/>
        </w:rPr>
      </w:pPr>
      <w:commentRangeStart w:id="40"/>
      <w:r w:rsidRPr="00A219B8">
        <w:rPr>
          <w:rFonts w:asciiTheme="minorEastAsia" w:hAnsiTheme="minorEastAsia" w:hint="eastAsia"/>
          <w:szCs w:val="21"/>
        </w:rPr>
        <w:t>系统</w:t>
      </w:r>
      <w:r w:rsidR="00ED40BE" w:rsidRPr="00A219B8">
        <w:rPr>
          <w:rFonts w:asciiTheme="minorEastAsia" w:hAnsiTheme="minorEastAsia" w:hint="eastAsia"/>
          <w:szCs w:val="21"/>
        </w:rPr>
        <w:t>总结</w:t>
      </w:r>
      <w:commentRangeEnd w:id="40"/>
      <w:r w:rsidR="00B07E7B">
        <w:rPr>
          <w:rStyle w:val="ae"/>
          <w:rFonts w:ascii="宋体" w:eastAsia="宋体" w:hAnsi="Times New Roman" w:cs="Times New Roman"/>
          <w:kern w:val="0"/>
        </w:rPr>
        <w:commentReference w:id="40"/>
      </w:r>
    </w:p>
    <w:p w14:paraId="685B4FF0" w14:textId="7E83DCE5" w:rsidR="00A053A5" w:rsidRPr="00A219B8" w:rsidRDefault="00462AE8" w:rsidP="00536294">
      <w:pPr>
        <w:pStyle w:val="a5"/>
        <w:spacing w:line="360" w:lineRule="atLeast"/>
        <w:ind w:left="420" w:firstLineChars="0" w:firstLine="0"/>
        <w:jc w:val="left"/>
        <w:rPr>
          <w:rFonts w:asciiTheme="minorEastAsia" w:hAnsiTheme="minorEastAsia"/>
          <w:b/>
          <w:sz w:val="32"/>
          <w:szCs w:val="32"/>
        </w:rPr>
      </w:pPr>
      <w:commentRangeStart w:id="41"/>
      <w:r>
        <w:rPr>
          <w:rFonts w:asciiTheme="minorEastAsia" w:hAnsiTheme="minorEastAsia" w:hint="eastAsia"/>
          <w:szCs w:val="21"/>
        </w:rPr>
        <w:t>总结</w:t>
      </w:r>
      <w:r w:rsidR="004C6915">
        <w:rPr>
          <w:rFonts w:asciiTheme="minorEastAsia" w:hAnsiTheme="minorEastAsia" w:hint="eastAsia"/>
          <w:szCs w:val="21"/>
        </w:rPr>
        <w:t xml:space="preserve"> X X X X X X X X X X X X X X X X X X X X X X X X X</w:t>
      </w:r>
      <w:r w:rsidR="00043090" w:rsidRPr="00A219B8">
        <w:rPr>
          <w:rFonts w:asciiTheme="minorEastAsia" w:hAnsiTheme="minorEastAsia" w:hint="eastAsia"/>
          <w:szCs w:val="21"/>
        </w:rPr>
        <w:t>提出改进</w:t>
      </w:r>
      <w:commentRangeStart w:id="42"/>
      <w:r w:rsidR="00043090" w:rsidRPr="00A219B8">
        <w:rPr>
          <w:rFonts w:asciiTheme="minorEastAsia" w:hAnsiTheme="minorEastAsia" w:hint="eastAsia"/>
          <w:szCs w:val="21"/>
        </w:rPr>
        <w:t>。</w:t>
      </w:r>
      <w:commentRangeEnd w:id="41"/>
      <w:r w:rsidR="00B07E7B">
        <w:rPr>
          <w:rStyle w:val="ae"/>
          <w:rFonts w:ascii="宋体" w:eastAsia="宋体" w:hAnsi="Times New Roman" w:cs="Times New Roman"/>
          <w:kern w:val="0"/>
        </w:rPr>
        <w:commentReference w:id="41"/>
      </w:r>
      <w:commentRangeEnd w:id="42"/>
      <w:r w:rsidR="00034FF5">
        <w:rPr>
          <w:rStyle w:val="ae"/>
          <w:rFonts w:ascii="宋体" w:eastAsia="宋体" w:hAnsi="Times New Roman" w:cs="Times New Roman"/>
          <w:kern w:val="0"/>
        </w:rPr>
        <w:commentReference w:id="42"/>
      </w:r>
      <w:r w:rsidR="00A86274" w:rsidRPr="00A219B8">
        <w:rPr>
          <w:rFonts w:asciiTheme="minorEastAsia" w:hAnsiTheme="minorEastAsia"/>
          <w:b/>
          <w:sz w:val="32"/>
          <w:szCs w:val="32"/>
        </w:rPr>
        <w:br w:type="page"/>
      </w:r>
    </w:p>
    <w:p w14:paraId="12169929" w14:textId="497B7739" w:rsidR="00B62485" w:rsidRPr="00A219B8" w:rsidRDefault="00B62485" w:rsidP="003661A8">
      <w:pPr>
        <w:pStyle w:val="1"/>
        <w:spacing w:line="360" w:lineRule="atLeast"/>
        <w:rPr>
          <w:rFonts w:asciiTheme="minorEastAsia" w:eastAsiaTheme="minorEastAsia" w:hAnsiTheme="minorEastAsia"/>
        </w:rPr>
      </w:pPr>
      <w:bookmarkStart w:id="43" w:name="_Toc293583011"/>
      <w:commentRangeStart w:id="44"/>
      <w:r w:rsidRPr="00A219B8">
        <w:rPr>
          <w:rFonts w:asciiTheme="minorEastAsia" w:eastAsiaTheme="minorEastAsia" w:hAnsiTheme="minorEastAsia" w:hint="eastAsia"/>
        </w:rPr>
        <w:lastRenderedPageBreak/>
        <w:t xml:space="preserve">第二章 </w:t>
      </w:r>
      <w:commentRangeEnd w:id="44"/>
      <w:r w:rsidR="003D22BE">
        <w:rPr>
          <w:rStyle w:val="ae"/>
          <w:rFonts w:ascii="宋体"/>
          <w:b w:val="0"/>
          <w:color w:val="auto"/>
          <w:lang w:val="en-US"/>
        </w:rPr>
        <w:commentReference w:id="44"/>
      </w:r>
      <w:r w:rsidRPr="00A219B8">
        <w:rPr>
          <w:rFonts w:asciiTheme="minorEastAsia" w:eastAsiaTheme="minorEastAsia" w:hAnsiTheme="minorEastAsia" w:hint="eastAsia"/>
        </w:rPr>
        <w:t xml:space="preserve">  </w:t>
      </w:r>
      <w:commentRangeStart w:id="45"/>
      <w:r w:rsidRPr="00A219B8">
        <w:rPr>
          <w:rFonts w:asciiTheme="minorEastAsia" w:eastAsiaTheme="minorEastAsia" w:hAnsiTheme="minorEastAsia" w:hint="eastAsia"/>
        </w:rPr>
        <w:t>可行性分析</w:t>
      </w:r>
      <w:bookmarkEnd w:id="43"/>
      <w:commentRangeEnd w:id="45"/>
      <w:r w:rsidR="003D22BE">
        <w:rPr>
          <w:rStyle w:val="ae"/>
          <w:rFonts w:ascii="宋体"/>
          <w:b w:val="0"/>
          <w:color w:val="auto"/>
          <w:lang w:val="en-US"/>
        </w:rPr>
        <w:commentReference w:id="45"/>
      </w:r>
    </w:p>
    <w:p w14:paraId="07FE6DC0" w14:textId="78C8BBD6" w:rsidR="003A2039" w:rsidRPr="00A219B8" w:rsidRDefault="003A2039" w:rsidP="003661A8">
      <w:pPr>
        <w:pStyle w:val="2"/>
        <w:spacing w:line="360" w:lineRule="atLeast"/>
        <w:rPr>
          <w:rFonts w:asciiTheme="minorEastAsia" w:eastAsiaTheme="minorEastAsia" w:hAnsiTheme="minorEastAsia"/>
        </w:rPr>
      </w:pPr>
      <w:bookmarkStart w:id="46" w:name="_Toc293583012"/>
      <w:commentRangeStart w:id="47"/>
      <w:r w:rsidRPr="00A219B8">
        <w:rPr>
          <w:rFonts w:asciiTheme="minorEastAsia" w:eastAsiaTheme="minorEastAsia" w:hAnsiTheme="minorEastAsia" w:hint="eastAsia"/>
          <w:szCs w:val="24"/>
        </w:rPr>
        <w:t>2.1</w:t>
      </w:r>
      <w:commentRangeEnd w:id="47"/>
      <w:r w:rsidR="003D22BE">
        <w:rPr>
          <w:rStyle w:val="ae"/>
          <w:rFonts w:ascii="宋体" w:eastAsia="宋体" w:hAnsi="Times New Roman" w:cs="Times New Roman"/>
          <w:b w:val="0"/>
          <w:bCs w:val="0"/>
        </w:rPr>
        <w:commentReference w:id="47"/>
      </w:r>
      <w:commentRangeStart w:id="48"/>
      <w:r w:rsidR="00A60A73" w:rsidRPr="00A219B8">
        <w:rPr>
          <w:rFonts w:asciiTheme="minorEastAsia" w:eastAsiaTheme="minorEastAsia" w:hAnsiTheme="minorEastAsia" w:hint="eastAsia"/>
        </w:rPr>
        <w:t>编写目的</w:t>
      </w:r>
      <w:bookmarkEnd w:id="46"/>
      <w:commentRangeEnd w:id="48"/>
      <w:r w:rsidR="003D22BE">
        <w:rPr>
          <w:rStyle w:val="ae"/>
          <w:rFonts w:ascii="宋体" w:eastAsia="宋体" w:hAnsi="Times New Roman" w:cs="Times New Roman"/>
          <w:b w:val="0"/>
          <w:bCs w:val="0"/>
        </w:rPr>
        <w:commentReference w:id="48"/>
      </w:r>
    </w:p>
    <w:p w14:paraId="46C50689" w14:textId="06077A9D" w:rsidR="00A60A73" w:rsidRPr="00A219B8" w:rsidRDefault="00B32A77" w:rsidP="003661A8">
      <w:pPr>
        <w:spacing w:line="360" w:lineRule="atLeast"/>
        <w:ind w:firstLineChars="176" w:firstLine="370"/>
        <w:jc w:val="left"/>
        <w:rPr>
          <w:rFonts w:asciiTheme="minorEastAsia" w:eastAsiaTheme="minorEastAsia" w:hAnsiTheme="minorEastAsia"/>
          <w:sz w:val="21"/>
          <w:szCs w:val="21"/>
        </w:rPr>
      </w:pPr>
      <w:commentRangeStart w:id="49"/>
      <w:r w:rsidRPr="00A219B8">
        <w:rPr>
          <w:rFonts w:asciiTheme="minorEastAsia" w:eastAsiaTheme="minorEastAsia" w:hAnsiTheme="minorEastAsia" w:hint="eastAsia"/>
          <w:sz w:val="21"/>
          <w:szCs w:val="21"/>
        </w:rPr>
        <w:t>通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系统。</w:t>
      </w:r>
      <w:commentRangeEnd w:id="49"/>
      <w:r w:rsidR="003D22BE">
        <w:rPr>
          <w:rStyle w:val="ae"/>
        </w:rPr>
        <w:commentReference w:id="49"/>
      </w:r>
    </w:p>
    <w:p w14:paraId="0F98A0EC" w14:textId="1D3A993E" w:rsidR="00B62485" w:rsidRPr="00A219B8" w:rsidRDefault="003A2039" w:rsidP="003661A8">
      <w:pPr>
        <w:pStyle w:val="2"/>
        <w:spacing w:line="360" w:lineRule="atLeast"/>
        <w:rPr>
          <w:rFonts w:asciiTheme="minorEastAsia" w:eastAsiaTheme="minorEastAsia" w:hAnsiTheme="minorEastAsia"/>
        </w:rPr>
      </w:pPr>
      <w:bookmarkStart w:id="50" w:name="_Toc293583013"/>
      <w:commentRangeStart w:id="51"/>
      <w:r w:rsidRPr="00A219B8">
        <w:rPr>
          <w:rFonts w:asciiTheme="minorEastAsia" w:eastAsiaTheme="minorEastAsia" w:hAnsiTheme="minorEastAsia" w:hint="eastAsia"/>
          <w:szCs w:val="24"/>
        </w:rPr>
        <w:t>2.2</w:t>
      </w:r>
      <w:commentRangeEnd w:id="51"/>
      <w:r w:rsidR="003D22BE">
        <w:rPr>
          <w:rStyle w:val="ae"/>
          <w:rFonts w:ascii="宋体" w:eastAsia="宋体" w:hAnsi="Times New Roman" w:cs="Times New Roman"/>
          <w:b w:val="0"/>
          <w:bCs w:val="0"/>
        </w:rPr>
        <w:commentReference w:id="51"/>
      </w:r>
      <w:commentRangeStart w:id="52"/>
      <w:r w:rsidR="00B62485" w:rsidRPr="00A219B8">
        <w:rPr>
          <w:rFonts w:asciiTheme="minorEastAsia" w:eastAsiaTheme="minorEastAsia" w:hAnsiTheme="minorEastAsia" w:hint="eastAsia"/>
        </w:rPr>
        <w:t>技术可行性分析</w:t>
      </w:r>
      <w:bookmarkEnd w:id="50"/>
      <w:commentRangeEnd w:id="52"/>
      <w:r w:rsidR="003D22BE">
        <w:rPr>
          <w:rStyle w:val="ae"/>
          <w:rFonts w:ascii="宋体" w:eastAsia="宋体" w:hAnsi="Times New Roman" w:cs="Times New Roman"/>
          <w:b w:val="0"/>
          <w:bCs w:val="0"/>
        </w:rPr>
        <w:commentReference w:id="52"/>
      </w:r>
    </w:p>
    <w:p w14:paraId="6D622778" w14:textId="0DC58A42" w:rsidR="00B62485" w:rsidRPr="007133FD" w:rsidRDefault="00B62485" w:rsidP="003661A8">
      <w:pPr>
        <w:shd w:val="clear" w:color="auto" w:fill="FFFFFF"/>
        <w:spacing w:line="360" w:lineRule="atLeast"/>
        <w:ind w:firstLineChars="202" w:firstLine="424"/>
        <w:rPr>
          <w:rFonts w:asciiTheme="minorEastAsia" w:eastAsiaTheme="minorEastAsia" w:hAnsiTheme="minorEastAsia"/>
          <w:sz w:val="21"/>
          <w:szCs w:val="21"/>
        </w:rPr>
      </w:pPr>
      <w:commentRangeStart w:id="53"/>
      <w:r w:rsidRPr="007133FD">
        <w:rPr>
          <w:rFonts w:asciiTheme="minorEastAsia" w:eastAsiaTheme="minorEastAsia" w:hAnsiTheme="minorEastAsia"/>
          <w:sz w:val="21"/>
          <w:szCs w:val="21"/>
        </w:rPr>
        <w:t>本</w:t>
      </w:r>
      <w:r w:rsidRPr="007133FD">
        <w:rPr>
          <w:rFonts w:asciiTheme="minorEastAsia" w:eastAsiaTheme="minorEastAsia" w:hAnsiTheme="minorEastAsia" w:hint="eastAsia"/>
          <w:sz w:val="21"/>
          <w:szCs w:val="21"/>
        </w:rPr>
        <w:t>系统</w:t>
      </w:r>
      <w:r w:rsidRPr="007133FD">
        <w:rPr>
          <w:rFonts w:asciiTheme="minorEastAsia" w:eastAsiaTheme="minorEastAsia" w:hAnsiTheme="minorEastAsia"/>
          <w:sz w:val="21"/>
          <w:szCs w:val="21"/>
        </w:rPr>
        <w:t>是采用ASP.NET技术来进行基于Web的</w:t>
      </w:r>
      <w:r w:rsidRPr="007133FD">
        <w:rPr>
          <w:rFonts w:asciiTheme="minorEastAsia" w:eastAsiaTheme="minorEastAsia" w:hAnsiTheme="minorEastAsia" w:hint="eastAsia"/>
          <w:sz w:val="21"/>
          <w:szCs w:val="21"/>
        </w:rPr>
        <w:t>政府信息门户管理信息系统的</w:t>
      </w:r>
      <w:r w:rsidRPr="007133FD">
        <w:rPr>
          <w:rFonts w:asciiTheme="minorEastAsia" w:eastAsiaTheme="minorEastAsia" w:hAnsiTheme="minorEastAsia"/>
          <w:sz w:val="21"/>
          <w:szCs w:val="21"/>
        </w:rPr>
        <w:t>研究与实现</w:t>
      </w:r>
      <w:r w:rsidRPr="007133FD">
        <w:rPr>
          <w:rFonts w:asciiTheme="minorEastAsia" w:eastAsiaTheme="minorEastAsia" w:hAnsiTheme="minorEastAsia" w:hint="eastAsia"/>
          <w:sz w:val="21"/>
          <w:szCs w:val="21"/>
        </w:rPr>
        <w:t>。</w:t>
      </w:r>
      <w:r w:rsidRPr="007133FD">
        <w:rPr>
          <w:rFonts w:asciiTheme="minorEastAsia" w:eastAsiaTheme="minorEastAsia" w:hAnsiTheme="minorEastAsia"/>
          <w:sz w:val="21"/>
          <w:szCs w:val="21"/>
        </w:rPr>
        <w:t>ASP.</w:t>
      </w:r>
      <w:r w:rsidRPr="007133FD">
        <w:rPr>
          <w:rFonts w:asciiTheme="minorEastAsia" w:eastAsiaTheme="minorEastAsia" w:hAnsiTheme="minorEastAsia" w:hint="eastAsia"/>
          <w:sz w:val="21"/>
          <w:szCs w:val="21"/>
        </w:rPr>
        <w:t>NET</w:t>
      </w:r>
      <w:r w:rsidRPr="007133FD">
        <w:rPr>
          <w:rFonts w:asciiTheme="minorEastAsia" w:eastAsiaTheme="minorEastAsia" w:hAnsiTheme="minorEastAsia"/>
          <w:sz w:val="21"/>
          <w:szCs w:val="21"/>
        </w:rPr>
        <w:t>可以说是ASP技术的替代技术，是ASP一大进步</w:t>
      </w:r>
      <w:r w:rsidRPr="007133FD">
        <w:rPr>
          <w:rFonts w:asciiTheme="minorEastAsia" w:eastAsiaTheme="minorEastAsia" w:hAnsiTheme="minorEastAsia" w:hint="eastAsia"/>
          <w:sz w:val="21"/>
          <w:szCs w:val="21"/>
        </w:rPr>
        <w:t>，其</w:t>
      </w:r>
      <w:r w:rsidRPr="007133FD">
        <w:rPr>
          <w:rFonts w:asciiTheme="minorEastAsia" w:eastAsiaTheme="minorEastAsia" w:hAnsiTheme="minorEastAsia"/>
          <w:spacing w:val="8"/>
          <w:sz w:val="21"/>
          <w:szCs w:val="21"/>
        </w:rPr>
        <w:t>前身</w:t>
      </w:r>
      <w:r w:rsidRPr="007133FD">
        <w:rPr>
          <w:rFonts w:asciiTheme="minorEastAsia" w:eastAsiaTheme="minorEastAsia" w:hAnsiTheme="minorEastAsia" w:hint="eastAsia"/>
          <w:spacing w:val="8"/>
          <w:sz w:val="21"/>
          <w:szCs w:val="21"/>
        </w:rPr>
        <w:t>是</w:t>
      </w:r>
      <w:r w:rsidRPr="007133FD">
        <w:rPr>
          <w:rFonts w:asciiTheme="minorEastAsia" w:eastAsiaTheme="minorEastAsia" w:hAnsiTheme="minorEastAsia"/>
          <w:spacing w:val="8"/>
          <w:sz w:val="21"/>
          <w:szCs w:val="21"/>
        </w:rPr>
        <w:t>ASP技术，在IIS 2.0上首次推出，在IIS 3.0发扬光大，成为服务器端应用</w:t>
      </w:r>
      <w:r w:rsidRPr="007133FD">
        <w:rPr>
          <w:rFonts w:asciiTheme="minorEastAsia" w:eastAsiaTheme="minorEastAsia" w:hAnsiTheme="minorEastAsia" w:hint="eastAsia"/>
          <w:spacing w:val="8"/>
          <w:sz w:val="21"/>
          <w:szCs w:val="21"/>
        </w:rPr>
        <w:t>程序</w:t>
      </w:r>
      <w:r w:rsidRPr="007133FD">
        <w:rPr>
          <w:rFonts w:asciiTheme="minorEastAsia" w:eastAsiaTheme="minorEastAsia" w:hAnsiTheme="minorEastAsia"/>
          <w:spacing w:val="8"/>
          <w:sz w:val="21"/>
          <w:szCs w:val="21"/>
        </w:rPr>
        <w:t>的热门开发工具</w:t>
      </w:r>
      <w:r w:rsidRPr="007133FD">
        <w:rPr>
          <w:rFonts w:asciiTheme="minorEastAsia" w:eastAsiaTheme="minorEastAsia" w:hAnsiTheme="minorEastAsia" w:hint="eastAsia"/>
          <w:spacing w:val="8"/>
          <w:sz w:val="21"/>
          <w:szCs w:val="21"/>
        </w:rPr>
        <w:t>。</w:t>
      </w:r>
      <w:r w:rsidR="004C6915">
        <w:rPr>
          <w:rFonts w:asciiTheme="minorEastAsia" w:eastAsiaTheme="minorEastAsia" w:hAnsiTheme="minorEastAsia" w:cs="宋体"/>
          <w:spacing w:val="8"/>
          <w:sz w:val="21"/>
          <w:szCs w:val="21"/>
        </w:rPr>
        <w:t xml:space="preserve"> X X</w:t>
      </w:r>
      <w:r w:rsidR="004C6915">
        <w:rPr>
          <w:rFonts w:asciiTheme="minorEastAsia" w:eastAsiaTheme="minorEastAsia" w:hAnsiTheme="minorEastAsia"/>
          <w:sz w:val="21"/>
          <w:szCs w:val="21"/>
        </w:rPr>
        <w:t xml:space="preserve"> X X X X</w:t>
      </w:r>
      <w:r w:rsidR="004C6915">
        <w:rPr>
          <w:rFonts w:asciiTheme="minorEastAsia" w:eastAsiaTheme="minorEastAsia" w:hAnsiTheme="minorEastAsia" w:hint="eastAsia"/>
          <w:sz w:val="21"/>
          <w:szCs w:val="21"/>
        </w:rPr>
        <w:t xml:space="preserve"> X X X</w:t>
      </w:r>
      <w:r w:rsidR="004C6915">
        <w:rPr>
          <w:rFonts w:asciiTheme="minorEastAsia" w:eastAsiaTheme="minorEastAsia" w:hAnsiTheme="minorEastAsia" w:cs="宋体"/>
          <w:spacing w:val="8"/>
          <w:sz w:val="21"/>
          <w:szCs w:val="21"/>
        </w:rPr>
        <w:t xml:space="preserve"> X X X X X X X X X X X X X X X X X X X X X X X X X X X X X X X X X X X X X X X X X X X X X X X X X X</w:t>
      </w:r>
      <w:r w:rsidR="004C6915">
        <w:rPr>
          <w:rFonts w:asciiTheme="minorEastAsia" w:eastAsiaTheme="minorEastAsia" w:hAnsiTheme="minorEastAsia" w:cs="宋体" w:hint="eastAsia"/>
          <w:spacing w:val="8"/>
          <w:sz w:val="21"/>
          <w:szCs w:val="21"/>
        </w:rPr>
        <w:t xml:space="preserve"> X X X X X X X X X X</w:t>
      </w:r>
      <w:r w:rsidR="004C6915">
        <w:rPr>
          <w:rFonts w:asciiTheme="minorEastAsia" w:eastAsiaTheme="minorEastAsia" w:hAnsiTheme="minorEastAsia" w:hint="eastAsia"/>
          <w:color w:val="000000"/>
          <w:sz w:val="21"/>
          <w:szCs w:val="21"/>
        </w:rPr>
        <w:t xml:space="preserve"> X X X X X X X X X</w:t>
      </w:r>
      <w:r w:rsidR="004C6915">
        <w:rPr>
          <w:rFonts w:asciiTheme="minorEastAsia" w:eastAsiaTheme="minorEastAsia" w:hAnsiTheme="minorEastAsia" w:cs="宋体"/>
          <w:spacing w:val="8"/>
          <w:sz w:val="21"/>
          <w:szCs w:val="21"/>
        </w:rPr>
        <w:t xml:space="preserve"> X X</w:t>
      </w:r>
      <w:r w:rsidR="004C6915">
        <w:rPr>
          <w:rFonts w:asciiTheme="minorEastAsia" w:eastAsiaTheme="minorEastAsia" w:hAnsiTheme="minorEastAsia"/>
          <w:sz w:val="21"/>
          <w:szCs w:val="21"/>
        </w:rPr>
        <w:t xml:space="preserve"> X X X X X X X</w:t>
      </w:r>
      <w:r w:rsidR="004C6915">
        <w:rPr>
          <w:rFonts w:asciiTheme="minorEastAsia" w:eastAsiaTheme="minorEastAsia" w:hAnsiTheme="minorEastAsia" w:cs="宋体"/>
          <w:spacing w:val="8"/>
          <w:sz w:val="21"/>
          <w:szCs w:val="21"/>
        </w:rPr>
        <w:t xml:space="preserve"> X X X X X X X X X X X X X X X X X X X X X X X X X X X X X X X X X X X X X X X X X X X X X X X X X X X X X</w:t>
      </w:r>
      <w:r w:rsidR="004C6915">
        <w:rPr>
          <w:rFonts w:asciiTheme="minorEastAsia" w:eastAsiaTheme="minorEastAsia" w:hAnsiTheme="minorEastAsia" w:cs="宋体" w:hint="eastAsia"/>
          <w:spacing w:val="8"/>
          <w:sz w:val="21"/>
          <w:szCs w:val="21"/>
        </w:rPr>
        <w:t xml:space="preserve"> X</w:t>
      </w:r>
      <w:r w:rsidR="004C6915">
        <w:rPr>
          <w:rFonts w:asciiTheme="minorEastAsia" w:eastAsiaTheme="minorEastAsia" w:hAnsiTheme="minorEastAsia" w:cs="宋体"/>
          <w:spacing w:val="8"/>
          <w:sz w:val="21"/>
          <w:szCs w:val="21"/>
        </w:rPr>
        <w:t xml:space="preserve"> X X</w:t>
      </w:r>
      <w:r w:rsidR="004C6915">
        <w:rPr>
          <w:rFonts w:asciiTheme="minorEastAsia" w:eastAsiaTheme="minorEastAsia" w:hAnsiTheme="minorEastAsia" w:cs="宋体" w:hint="eastAsia"/>
          <w:spacing w:val="8"/>
          <w:sz w:val="21"/>
          <w:szCs w:val="21"/>
        </w:rPr>
        <w:t xml:space="preserve"> X</w:t>
      </w:r>
      <w:r w:rsidR="004C6915">
        <w:rPr>
          <w:rFonts w:asciiTheme="minorEastAsia" w:eastAsiaTheme="minorEastAsia" w:hAnsiTheme="minorEastAsia" w:cs="宋体"/>
          <w:spacing w:val="8"/>
          <w:sz w:val="21"/>
          <w:szCs w:val="21"/>
        </w:rPr>
        <w:t xml:space="preserve"> X X X X X X X X</w:t>
      </w:r>
      <w:r w:rsidR="004C6915">
        <w:rPr>
          <w:rFonts w:asciiTheme="minorEastAsia" w:eastAsiaTheme="minorEastAsia" w:hAnsiTheme="minorEastAsia" w:cs="宋体" w:hint="eastAsia"/>
          <w:b/>
          <w:bCs/>
          <w:spacing w:val="8"/>
          <w:sz w:val="21"/>
          <w:szCs w:val="21"/>
        </w:rPr>
        <w:t xml:space="preserve"> X</w:t>
      </w:r>
      <w:r w:rsidR="004C6915">
        <w:rPr>
          <w:rFonts w:asciiTheme="minorEastAsia" w:eastAsiaTheme="minorEastAsia" w:hAnsiTheme="minorEastAsia" w:cs="宋体"/>
          <w:spacing w:val="8"/>
          <w:sz w:val="21"/>
          <w:szCs w:val="21"/>
        </w:rPr>
        <w:t xml:space="preserve"> X X X X X X X X</w:t>
      </w:r>
      <w:r w:rsidR="004C6915">
        <w:rPr>
          <w:rFonts w:asciiTheme="minorEastAsia" w:eastAsiaTheme="minorEastAsia" w:hAnsiTheme="minorEastAsia" w:cs="宋体" w:hint="eastAsia"/>
          <w:spacing w:val="8"/>
          <w:sz w:val="21"/>
          <w:szCs w:val="21"/>
        </w:rPr>
        <w:t xml:space="preserve"> X X X X X X X X X X</w:t>
      </w:r>
      <w:r w:rsidR="004C6915">
        <w:rPr>
          <w:rFonts w:asciiTheme="minorEastAsia" w:eastAsiaTheme="minorEastAsia" w:hAnsiTheme="minorEastAsia" w:cs="宋体"/>
          <w:spacing w:val="8"/>
          <w:sz w:val="21"/>
          <w:szCs w:val="21"/>
        </w:rPr>
        <w:t xml:space="preserve"> X X X X X X</w:t>
      </w:r>
      <w:r w:rsidR="004C6915">
        <w:rPr>
          <w:rFonts w:asciiTheme="minorEastAsia" w:eastAsiaTheme="minorEastAsia" w:hAnsiTheme="minorEastAsia" w:cs="宋体" w:hint="eastAsia"/>
          <w:spacing w:val="8"/>
          <w:sz w:val="21"/>
          <w:szCs w:val="21"/>
        </w:rPr>
        <w:t xml:space="preserve"> X</w:t>
      </w:r>
      <w:r w:rsidR="004C6915">
        <w:rPr>
          <w:rFonts w:asciiTheme="minorEastAsia" w:eastAsiaTheme="minorEastAsia" w:hAnsiTheme="minorEastAsia" w:cs="宋体"/>
          <w:spacing w:val="8"/>
          <w:sz w:val="21"/>
          <w:szCs w:val="21"/>
        </w:rPr>
        <w:t xml:space="preserve"> X X</w:t>
      </w:r>
      <w:r w:rsidR="004C6915">
        <w:rPr>
          <w:rFonts w:asciiTheme="minorEastAsia" w:eastAsiaTheme="minorEastAsia" w:hAnsiTheme="minorEastAsia" w:cs="宋体" w:hint="eastAsia"/>
          <w:spacing w:val="8"/>
          <w:sz w:val="21"/>
          <w:szCs w:val="21"/>
        </w:rPr>
        <w:t xml:space="preserve"> X X X</w:t>
      </w:r>
      <w:r w:rsidRPr="007133FD">
        <w:rPr>
          <w:rFonts w:asciiTheme="minorEastAsia" w:eastAsiaTheme="minorEastAsia" w:hAnsiTheme="minorEastAsia" w:hint="eastAsia"/>
          <w:sz w:val="21"/>
          <w:szCs w:val="21"/>
        </w:rPr>
        <w:t>此外</w:t>
      </w:r>
      <w:r w:rsidRPr="007133FD">
        <w:rPr>
          <w:rFonts w:asciiTheme="minorEastAsia" w:eastAsiaTheme="minorEastAsia" w:hAnsiTheme="minorEastAsia"/>
          <w:sz w:val="21"/>
          <w:szCs w:val="21"/>
        </w:rPr>
        <w:t>ASP.NET</w:t>
      </w:r>
      <w:r w:rsidRPr="007133FD">
        <w:rPr>
          <w:rFonts w:asciiTheme="minorEastAsia" w:eastAsiaTheme="minorEastAsia" w:hAnsiTheme="minorEastAsia" w:hint="eastAsia"/>
          <w:sz w:val="21"/>
          <w:szCs w:val="21"/>
        </w:rPr>
        <w:t>技术</w:t>
      </w:r>
      <w:r w:rsidRPr="007133FD">
        <w:rPr>
          <w:rFonts w:asciiTheme="minorEastAsia" w:eastAsiaTheme="minorEastAsia" w:hAnsiTheme="minorEastAsia"/>
          <w:sz w:val="21"/>
          <w:szCs w:val="21"/>
        </w:rPr>
        <w:t>易于服务器的维护，成本相对较低，开发周期较短。</w:t>
      </w:r>
    </w:p>
    <w:p w14:paraId="69910719" w14:textId="1D2E04F2" w:rsidR="00B62485" w:rsidRPr="007133FD" w:rsidRDefault="00B62485" w:rsidP="003661A8">
      <w:pPr>
        <w:snapToGrid w:val="0"/>
        <w:spacing w:line="360" w:lineRule="atLeast"/>
        <w:ind w:firstLineChars="200" w:firstLine="420"/>
        <w:jc w:val="left"/>
        <w:rPr>
          <w:rFonts w:asciiTheme="minorEastAsia" w:eastAsiaTheme="minorEastAsia" w:hAnsiTheme="minorEastAsia"/>
          <w:sz w:val="21"/>
          <w:szCs w:val="21"/>
        </w:rPr>
      </w:pPr>
      <w:r w:rsidRPr="007133FD">
        <w:rPr>
          <w:rFonts w:asciiTheme="minorEastAsia" w:eastAsiaTheme="minorEastAsia" w:hAnsiTheme="minorEastAsia"/>
          <w:sz w:val="21"/>
          <w:szCs w:val="21"/>
        </w:rPr>
        <w:t xml:space="preserve">数据库选用SQL </w:t>
      </w:r>
      <w:r w:rsidRPr="007133FD">
        <w:rPr>
          <w:rFonts w:asciiTheme="minorEastAsia" w:eastAsiaTheme="minorEastAsia" w:hAnsiTheme="minorEastAsia" w:hint="eastAsia"/>
          <w:sz w:val="21"/>
          <w:szCs w:val="21"/>
        </w:rPr>
        <w:t>Server 2005</w:t>
      </w:r>
      <w:r w:rsidRPr="007133FD">
        <w:rPr>
          <w:rFonts w:asciiTheme="minorEastAsia" w:eastAsiaTheme="minorEastAsia" w:hAnsiTheme="minorEastAsia"/>
          <w:sz w:val="21"/>
          <w:szCs w:val="21"/>
        </w:rPr>
        <w:t>，该数据库管理系统在Windows</w:t>
      </w:r>
      <w:r w:rsidRPr="007133FD">
        <w:rPr>
          <w:rFonts w:asciiTheme="minorEastAsia" w:eastAsiaTheme="minorEastAsia" w:hAnsiTheme="minorEastAsia" w:hint="eastAsia"/>
          <w:sz w:val="21"/>
          <w:szCs w:val="21"/>
        </w:rPr>
        <w:t xml:space="preserve"> 7</w:t>
      </w:r>
      <w:r w:rsidRPr="007133FD">
        <w:rPr>
          <w:rFonts w:asciiTheme="minorEastAsia" w:eastAsiaTheme="minorEastAsia" w:hAnsiTheme="minorEastAsia"/>
          <w:sz w:val="21"/>
          <w:szCs w:val="21"/>
        </w:rPr>
        <w:t>上能</w:t>
      </w:r>
      <w:r w:rsidRPr="007133FD">
        <w:rPr>
          <w:rFonts w:asciiTheme="minorEastAsia" w:eastAsiaTheme="minorEastAsia" w:hAnsiTheme="minorEastAsia" w:hint="eastAsia"/>
          <w:sz w:val="21"/>
          <w:szCs w:val="21"/>
        </w:rPr>
        <w:t>正常</w:t>
      </w:r>
      <w:r w:rsidRPr="007133FD">
        <w:rPr>
          <w:rFonts w:asciiTheme="minorEastAsia" w:eastAsiaTheme="minorEastAsia" w:hAnsiTheme="minorEastAsia"/>
          <w:sz w:val="21"/>
          <w:szCs w:val="21"/>
        </w:rPr>
        <w:t>运行</w:t>
      </w:r>
      <w:r w:rsidRPr="007133FD">
        <w:rPr>
          <w:rFonts w:asciiTheme="minorEastAsia" w:eastAsiaTheme="minorEastAsia" w:hAnsiTheme="minorEastAsia" w:hint="eastAsia"/>
          <w:sz w:val="21"/>
          <w:szCs w:val="21"/>
        </w:rPr>
        <w:t>。它具有高可用性、可伸缩性以及更强的安全性。</w:t>
      </w:r>
      <w:r w:rsidR="004C6915">
        <w:rPr>
          <w:rFonts w:asciiTheme="minorEastAsia" w:eastAsiaTheme="minorEastAsia" w:hAnsiTheme="minorEastAsia"/>
          <w:sz w:val="21"/>
          <w:szCs w:val="21"/>
        </w:rPr>
        <w:t xml:space="preserve"> X X X X X X X X X X X X X X X X X X X X X X X X X X X X X X</w:t>
      </w:r>
      <w:r w:rsidR="004C6915">
        <w:rPr>
          <w:rFonts w:asciiTheme="minorEastAsia" w:eastAsiaTheme="minorEastAsia" w:hAnsiTheme="minorEastAsia" w:hint="eastAsia"/>
          <w:sz w:val="21"/>
          <w:szCs w:val="21"/>
        </w:rPr>
        <w:t xml:space="preserve"> X X X X X X X X X X X X X X X X X X X X X X</w:t>
      </w:r>
      <w:r w:rsidRPr="007133FD">
        <w:rPr>
          <w:rFonts w:asciiTheme="minorEastAsia" w:eastAsiaTheme="minorEastAsia" w:hAnsiTheme="minorEastAsia" w:hint="eastAsia"/>
          <w:sz w:val="21"/>
          <w:szCs w:val="21"/>
        </w:rPr>
        <w:t>因此无论从技术实现的方便性，还是从运行性能和以后维护及更新的方便性，以上技术为政府信息门户管理信息系统的建设提供了很好的支持。</w:t>
      </w:r>
    </w:p>
    <w:p w14:paraId="7BCA487C" w14:textId="085242A4" w:rsidR="00B627F5" w:rsidRPr="00A219B8" w:rsidRDefault="00792E32" w:rsidP="003661A8">
      <w:pPr>
        <w:pStyle w:val="a9"/>
        <w:shd w:val="clear" w:color="auto" w:fill="FFFFFF"/>
        <w:spacing w:line="360" w:lineRule="atLeast"/>
        <w:ind w:firstLineChars="177" w:firstLine="372"/>
        <w:rPr>
          <w:rFonts w:asciiTheme="minorEastAsia" w:eastAsiaTheme="minorEastAsia" w:hAnsiTheme="minorEastAsia"/>
          <w:sz w:val="21"/>
          <w:szCs w:val="21"/>
        </w:rPr>
      </w:pPr>
      <w:r w:rsidRPr="007133FD">
        <w:rPr>
          <w:rFonts w:asciiTheme="minorEastAsia" w:eastAsiaTheme="minorEastAsia" w:hAnsiTheme="minorEastAsia" w:hint="eastAsia"/>
          <w:sz w:val="21"/>
          <w:szCs w:val="21"/>
        </w:rPr>
        <w:t>本系统选用</w:t>
      </w:r>
      <w:r w:rsidRPr="007133FD">
        <w:rPr>
          <w:rFonts w:asciiTheme="minorEastAsia" w:eastAsiaTheme="minorEastAsia" w:hAnsiTheme="minorEastAsia"/>
          <w:sz w:val="21"/>
          <w:szCs w:val="21"/>
        </w:rPr>
        <w:t>B/S</w:t>
      </w:r>
      <w:r w:rsidRPr="007133FD">
        <w:rPr>
          <w:rFonts w:asciiTheme="minorEastAsia" w:eastAsiaTheme="minorEastAsia" w:hAnsiTheme="minorEastAsia" w:hint="eastAsia"/>
          <w:sz w:val="21"/>
          <w:szCs w:val="21"/>
        </w:rPr>
        <w:t>架构</w:t>
      </w:r>
      <w:r w:rsidR="00E95414" w:rsidRPr="007133FD">
        <w:rPr>
          <w:rFonts w:asciiTheme="minorEastAsia" w:eastAsiaTheme="minorEastAsia" w:hAnsiTheme="minorEastAsia" w:hint="eastAsia"/>
          <w:sz w:val="21"/>
          <w:szCs w:val="21"/>
        </w:rPr>
        <w:t>。</w:t>
      </w:r>
      <w:r w:rsidR="004C6915">
        <w:rPr>
          <w:rFonts w:asciiTheme="minorEastAsia" w:eastAsiaTheme="minorEastAsia" w:hAnsiTheme="minorEastAsia"/>
          <w:sz w:val="21"/>
          <w:szCs w:val="21"/>
        </w:rPr>
        <w:t xml:space="preserve"> X X X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w:t>
      </w:r>
      <w:r w:rsidR="004C6915">
        <w:rPr>
          <w:rFonts w:asciiTheme="minorEastAsia" w:eastAsiaTheme="minorEastAsia" w:hAnsiTheme="minorEastAsia"/>
          <w:spacing w:val="8"/>
          <w:sz w:val="21"/>
          <w:szCs w:val="21"/>
        </w:rPr>
        <w:t xml:space="preserve"> X X X X X X X X X X X X X X X X X X X X X X X X X X X X X X</w:t>
      </w:r>
      <w:r w:rsidR="004C6915">
        <w:rPr>
          <w:rFonts w:asciiTheme="minorEastAsia" w:eastAsiaTheme="minorEastAsia" w:hAnsiTheme="minorEastAsia"/>
          <w:sz w:val="21"/>
          <w:szCs w:val="21"/>
        </w:rPr>
        <w:t xml:space="preserve"> X X X</w:t>
      </w:r>
      <w:hyperlink r:id="rId16" w:tgtFrame="_blank" w:history="1">
        <w:r w:rsidR="004C6915">
          <w:rPr>
            <w:rFonts w:asciiTheme="minorEastAsia" w:eastAsiaTheme="minorEastAsia" w:hAnsiTheme="minorEastAsia"/>
            <w:sz w:val="21"/>
            <w:szCs w:val="21"/>
          </w:rPr>
          <w:t xml:space="preserve"> X X</w:t>
        </w:r>
      </w:hyperlink>
      <w:r w:rsidR="004C6915">
        <w:rPr>
          <w:rFonts w:asciiTheme="minorEastAsia" w:eastAsiaTheme="minorEastAsia" w:hAnsiTheme="minorEastAsia"/>
          <w:sz w:val="21"/>
          <w:szCs w:val="21"/>
        </w:rPr>
        <w:t xml:space="preserve"> X X X X X X X X X X X X X X X X X X X X X X X X</w:t>
      </w:r>
      <w:r w:rsidR="00E90637" w:rsidRPr="007133FD">
        <w:rPr>
          <w:rFonts w:asciiTheme="minorEastAsia" w:eastAsiaTheme="minorEastAsia" w:hAnsiTheme="minorEastAsia" w:hint="eastAsia"/>
          <w:sz w:val="21"/>
          <w:szCs w:val="21"/>
        </w:rPr>
        <w:t>因此，对于一个面向公众的政府信息门户</w:t>
      </w:r>
      <w:r w:rsidR="00E90637" w:rsidRPr="007133FD">
        <w:rPr>
          <w:rFonts w:asciiTheme="minorEastAsia" w:eastAsiaTheme="minorEastAsia" w:hAnsiTheme="minorEastAsia" w:hint="eastAsia"/>
          <w:color w:val="000000"/>
          <w:sz w:val="21"/>
          <w:szCs w:val="21"/>
        </w:rPr>
        <w:t>管理信息系统，</w:t>
      </w:r>
      <w:r w:rsidR="00E90637" w:rsidRPr="007133FD">
        <w:rPr>
          <w:rFonts w:asciiTheme="minorEastAsia" w:eastAsiaTheme="minorEastAsia" w:hAnsiTheme="minorEastAsia"/>
          <w:spacing w:val="8"/>
          <w:sz w:val="21"/>
          <w:szCs w:val="21"/>
        </w:rPr>
        <w:t>B/S</w:t>
      </w:r>
      <w:r w:rsidR="00E90637" w:rsidRPr="007133FD">
        <w:rPr>
          <w:rFonts w:asciiTheme="minorEastAsia" w:eastAsiaTheme="minorEastAsia" w:hAnsiTheme="minorEastAsia" w:hint="eastAsia"/>
          <w:spacing w:val="8"/>
          <w:sz w:val="21"/>
          <w:szCs w:val="21"/>
        </w:rPr>
        <w:t>必将是最佳的选择。</w:t>
      </w:r>
      <w:commentRangeEnd w:id="53"/>
      <w:r w:rsidR="003D22BE">
        <w:rPr>
          <w:rStyle w:val="ae"/>
          <w:rFonts w:hAnsi="Times New Roman" w:cs="Times New Roman"/>
        </w:rPr>
        <w:commentReference w:id="53"/>
      </w:r>
    </w:p>
    <w:p w14:paraId="1A4BA74C" w14:textId="196326D6" w:rsidR="00C000E1" w:rsidRPr="00A219B8" w:rsidRDefault="00C000E1" w:rsidP="003661A8">
      <w:pPr>
        <w:pStyle w:val="2"/>
        <w:spacing w:line="360" w:lineRule="atLeast"/>
        <w:rPr>
          <w:rFonts w:asciiTheme="minorEastAsia" w:eastAsiaTheme="minorEastAsia" w:hAnsiTheme="minorEastAsia"/>
        </w:rPr>
      </w:pPr>
      <w:bookmarkStart w:id="54" w:name="_Toc293583014"/>
      <w:commentRangeStart w:id="55"/>
      <w:r w:rsidRPr="00A219B8">
        <w:rPr>
          <w:rFonts w:asciiTheme="minorEastAsia" w:eastAsiaTheme="minorEastAsia" w:hAnsiTheme="minorEastAsia" w:hint="eastAsia"/>
        </w:rPr>
        <w:t>2.3</w:t>
      </w:r>
      <w:commentRangeEnd w:id="55"/>
      <w:r w:rsidR="003D22BE">
        <w:rPr>
          <w:rStyle w:val="ae"/>
          <w:rFonts w:ascii="宋体" w:eastAsia="宋体" w:hAnsi="Times New Roman" w:cs="Times New Roman"/>
          <w:b w:val="0"/>
          <w:bCs w:val="0"/>
        </w:rPr>
        <w:commentReference w:id="55"/>
      </w:r>
      <w:r w:rsidRPr="00A219B8">
        <w:rPr>
          <w:rFonts w:asciiTheme="minorEastAsia" w:eastAsiaTheme="minorEastAsia" w:hAnsiTheme="minorEastAsia" w:hint="eastAsia"/>
        </w:rPr>
        <w:t xml:space="preserve"> </w:t>
      </w:r>
      <w:commentRangeStart w:id="56"/>
      <w:r w:rsidR="00987D05" w:rsidRPr="00A219B8">
        <w:rPr>
          <w:rFonts w:asciiTheme="minorEastAsia" w:eastAsiaTheme="minorEastAsia" w:hAnsiTheme="minorEastAsia" w:hint="eastAsia"/>
        </w:rPr>
        <w:t>经济</w:t>
      </w:r>
      <w:r w:rsidRPr="00A219B8">
        <w:rPr>
          <w:rFonts w:asciiTheme="minorEastAsia" w:eastAsiaTheme="minorEastAsia" w:hAnsiTheme="minorEastAsia" w:hint="eastAsia"/>
        </w:rPr>
        <w:t>可行性分析</w:t>
      </w:r>
      <w:bookmarkEnd w:id="54"/>
      <w:commentRangeEnd w:id="56"/>
      <w:r w:rsidR="003D22BE">
        <w:rPr>
          <w:rStyle w:val="ae"/>
          <w:rFonts w:ascii="宋体" w:eastAsia="宋体" w:hAnsi="Times New Roman" w:cs="Times New Roman"/>
          <w:b w:val="0"/>
          <w:bCs w:val="0"/>
        </w:rPr>
        <w:commentReference w:id="56"/>
      </w:r>
    </w:p>
    <w:p w14:paraId="635DD7F6" w14:textId="721C4BF7" w:rsidR="00D073D5" w:rsidRPr="007133FD" w:rsidRDefault="00D073D5" w:rsidP="007133FD">
      <w:pPr>
        <w:tabs>
          <w:tab w:val="left" w:pos="0"/>
        </w:tabs>
        <w:spacing w:line="360" w:lineRule="atLeast"/>
        <w:ind w:firstLineChars="188" w:firstLine="395"/>
        <w:rPr>
          <w:rFonts w:asciiTheme="minorEastAsia" w:eastAsiaTheme="minorEastAsia" w:hAnsiTheme="minorEastAsia"/>
          <w:sz w:val="21"/>
          <w:szCs w:val="21"/>
        </w:rPr>
      </w:pPr>
      <w:commentRangeStart w:id="57"/>
      <w:r w:rsidRPr="007133FD">
        <w:rPr>
          <w:rFonts w:asciiTheme="minorEastAsia" w:eastAsiaTheme="minorEastAsia" w:hAnsiTheme="minorEastAsia" w:hint="eastAsia"/>
          <w:sz w:val="21"/>
          <w:szCs w:val="21"/>
        </w:rPr>
        <w:t>对于政府部门，</w:t>
      </w:r>
      <w:r w:rsidR="004C6915">
        <w:rPr>
          <w:rFonts w:asciiTheme="minorEastAsia" w:eastAsiaTheme="minorEastAsia" w:hAnsiTheme="minorEastAsia" w:hint="eastAsia"/>
          <w:sz w:val="21"/>
          <w:szCs w:val="21"/>
        </w:rPr>
        <w:t xml:space="preserve"> X X X X</w:t>
      </w:r>
      <w:r w:rsidR="004C6915">
        <w:rPr>
          <w:rFonts w:asciiTheme="minorEastAsia" w:eastAsiaTheme="minorEastAsia" w:hAnsiTheme="minorEastAsia"/>
          <w:sz w:val="21"/>
          <w:szCs w:val="21"/>
        </w:rPr>
        <w:t xml:space="preserve"> X X X X X X X</w:t>
      </w:r>
      <w:r w:rsidR="004C6915">
        <w:rPr>
          <w:rFonts w:asciiTheme="minorEastAsia" w:eastAsiaTheme="minorEastAsia" w:hAnsiTheme="minorEastAsia" w:hint="eastAsia"/>
          <w:sz w:val="21"/>
          <w:szCs w:val="21"/>
        </w:rPr>
        <w:t xml:space="preserve"> X X X X X X X X X X X X X X X X X X X X X X X X X X X X X X X X X X X X X X X X X X X X X X X X</w:t>
      </w:r>
      <w:r w:rsidRPr="007133FD">
        <w:rPr>
          <w:rFonts w:asciiTheme="minorEastAsia" w:eastAsiaTheme="minorEastAsia" w:hAnsiTheme="minorEastAsia" w:hint="eastAsia"/>
          <w:sz w:val="21"/>
          <w:szCs w:val="21"/>
        </w:rPr>
        <w:t>为政府的宣传工作节约了大量的人力、物力、财力资源。</w:t>
      </w:r>
    </w:p>
    <w:p w14:paraId="2232F1E7" w14:textId="636C95A2" w:rsidR="00D073D5" w:rsidRPr="007133FD" w:rsidRDefault="00D073D5" w:rsidP="007133FD">
      <w:pPr>
        <w:pStyle w:val="a6"/>
        <w:snapToGrid w:val="0"/>
        <w:spacing w:line="360" w:lineRule="atLeast"/>
        <w:ind w:firstLineChars="188" w:firstLine="425"/>
        <w:rPr>
          <w:rFonts w:asciiTheme="minorEastAsia" w:eastAsiaTheme="minorEastAsia" w:hAnsiTheme="minorEastAsia"/>
          <w:color w:val="000000"/>
          <w:szCs w:val="21"/>
        </w:rPr>
      </w:pPr>
      <w:r w:rsidRPr="007133FD">
        <w:rPr>
          <w:rFonts w:asciiTheme="minorEastAsia" w:eastAsiaTheme="minorEastAsia" w:hAnsiTheme="minorEastAsia" w:cs="宋体" w:hint="eastAsia"/>
          <w:spacing w:val="8"/>
          <w:kern w:val="0"/>
          <w:szCs w:val="21"/>
        </w:rPr>
        <w:t>对于</w:t>
      </w:r>
      <w:r w:rsidRPr="007133FD">
        <w:rPr>
          <w:rFonts w:asciiTheme="minorEastAsia" w:eastAsiaTheme="minorEastAsia" w:hAnsiTheme="minorEastAsia" w:hint="eastAsia"/>
          <w:color w:val="000000"/>
          <w:szCs w:val="21"/>
        </w:rPr>
        <w:t>普通群众，</w:t>
      </w:r>
      <w:r w:rsidR="004C6915">
        <w:rPr>
          <w:rFonts w:asciiTheme="minorEastAsia" w:eastAsiaTheme="minorEastAsia" w:hAnsiTheme="minorEastAsia" w:hint="eastAsia"/>
          <w:color w:val="000000"/>
          <w:szCs w:val="21"/>
        </w:rPr>
        <w:t xml:space="preserve"> X X X X X</w:t>
      </w:r>
      <w:r w:rsidR="004C6915">
        <w:rPr>
          <w:rFonts w:asciiTheme="minorEastAsia" w:eastAsiaTheme="minorEastAsia" w:hAnsiTheme="minorEastAsia"/>
          <w:color w:val="000000"/>
          <w:szCs w:val="21"/>
        </w:rPr>
        <w:t xml:space="preserve"> X X X X X X X X X</w:t>
      </w:r>
      <w:r w:rsidR="004C6915">
        <w:rPr>
          <w:rFonts w:asciiTheme="minorEastAsia" w:eastAsiaTheme="minorEastAsia" w:hAnsiTheme="minorEastAsia" w:hint="eastAsia"/>
          <w:color w:val="000000"/>
          <w:szCs w:val="21"/>
        </w:rPr>
        <w:t xml:space="preserve"> X X X X X X X X X X X X X X X X X X X X</w:t>
      </w:r>
      <w:r w:rsidR="004C6915">
        <w:rPr>
          <w:rFonts w:asciiTheme="minorEastAsia" w:eastAsiaTheme="minorEastAsia" w:hAnsiTheme="minorEastAsia"/>
          <w:color w:val="000000"/>
          <w:szCs w:val="21"/>
        </w:rPr>
        <w:t xml:space="preserve"> X X X X X X X X X X X X X X</w:t>
      </w:r>
      <w:r w:rsidR="007133FD">
        <w:rPr>
          <w:rFonts w:asciiTheme="minorEastAsia" w:eastAsiaTheme="minorEastAsia" w:hAnsiTheme="minorEastAsia"/>
          <w:color w:val="000000"/>
          <w:szCs w:val="21"/>
        </w:rPr>
        <w:t>实现与政府互动的</w:t>
      </w:r>
      <w:r w:rsidRPr="007133FD">
        <w:rPr>
          <w:rFonts w:asciiTheme="minorEastAsia" w:eastAsiaTheme="minorEastAsia" w:hAnsiTheme="minorEastAsia"/>
          <w:color w:val="000000"/>
          <w:szCs w:val="21"/>
        </w:rPr>
        <w:t>快捷渠道。</w:t>
      </w:r>
      <w:commentRangeEnd w:id="57"/>
      <w:r w:rsidR="003D22BE">
        <w:rPr>
          <w:rStyle w:val="ae"/>
          <w:rFonts w:hAnsi="Times New Roman"/>
          <w:kern w:val="0"/>
        </w:rPr>
        <w:commentReference w:id="57"/>
      </w:r>
    </w:p>
    <w:p w14:paraId="1776F639" w14:textId="40E42C45" w:rsidR="00C000E1" w:rsidRPr="00A219B8" w:rsidRDefault="00C000E1" w:rsidP="003661A8">
      <w:pPr>
        <w:pStyle w:val="2"/>
        <w:spacing w:line="360" w:lineRule="atLeast"/>
        <w:rPr>
          <w:rFonts w:asciiTheme="minorEastAsia" w:eastAsiaTheme="minorEastAsia" w:hAnsiTheme="minorEastAsia"/>
        </w:rPr>
      </w:pPr>
      <w:bookmarkStart w:id="58" w:name="_Toc293583015"/>
      <w:commentRangeStart w:id="59"/>
      <w:r w:rsidRPr="00A219B8">
        <w:rPr>
          <w:rFonts w:asciiTheme="minorEastAsia" w:eastAsiaTheme="minorEastAsia" w:hAnsiTheme="minorEastAsia" w:hint="eastAsia"/>
        </w:rPr>
        <w:t>2.4</w:t>
      </w:r>
      <w:commentRangeEnd w:id="59"/>
      <w:r w:rsidR="003D22BE">
        <w:rPr>
          <w:rStyle w:val="ae"/>
          <w:rFonts w:ascii="宋体" w:eastAsia="宋体" w:hAnsi="Times New Roman" w:cs="Times New Roman"/>
          <w:b w:val="0"/>
          <w:bCs w:val="0"/>
        </w:rPr>
        <w:commentReference w:id="59"/>
      </w:r>
      <w:r w:rsidRPr="00A219B8">
        <w:rPr>
          <w:rFonts w:asciiTheme="minorEastAsia" w:eastAsiaTheme="minorEastAsia" w:hAnsiTheme="minorEastAsia" w:hint="eastAsia"/>
        </w:rPr>
        <w:t xml:space="preserve"> </w:t>
      </w:r>
      <w:commentRangeStart w:id="60"/>
      <w:r w:rsidR="00987D05" w:rsidRPr="00A219B8">
        <w:rPr>
          <w:rFonts w:asciiTheme="minorEastAsia" w:eastAsiaTheme="minorEastAsia" w:hAnsiTheme="minorEastAsia" w:hint="eastAsia"/>
        </w:rPr>
        <w:t>操作</w:t>
      </w:r>
      <w:r w:rsidRPr="00A219B8">
        <w:rPr>
          <w:rFonts w:asciiTheme="minorEastAsia" w:eastAsiaTheme="minorEastAsia" w:hAnsiTheme="minorEastAsia" w:hint="eastAsia"/>
        </w:rPr>
        <w:t>可行性分析</w:t>
      </w:r>
      <w:bookmarkEnd w:id="58"/>
      <w:commentRangeEnd w:id="60"/>
      <w:r w:rsidR="003D22BE">
        <w:rPr>
          <w:rStyle w:val="ae"/>
          <w:rFonts w:ascii="宋体" w:eastAsia="宋体" w:hAnsi="Times New Roman" w:cs="Times New Roman"/>
          <w:b w:val="0"/>
          <w:bCs w:val="0"/>
        </w:rPr>
        <w:commentReference w:id="60"/>
      </w:r>
    </w:p>
    <w:p w14:paraId="49D0B13D" w14:textId="1D7D91CA" w:rsidR="00CF460F" w:rsidRPr="003C69C8" w:rsidRDefault="00DD5448" w:rsidP="003C69C8">
      <w:pPr>
        <w:spacing w:line="360" w:lineRule="atLeast"/>
        <w:ind w:firstLineChars="235" w:firstLine="493"/>
        <w:jc w:val="left"/>
        <w:rPr>
          <w:rFonts w:asciiTheme="minorEastAsia" w:eastAsiaTheme="minorEastAsia" w:hAnsiTheme="minorEastAsia"/>
          <w:sz w:val="21"/>
          <w:szCs w:val="21"/>
        </w:rPr>
      </w:pPr>
      <w:commentRangeStart w:id="61"/>
      <w:r w:rsidRPr="00A219B8">
        <w:rPr>
          <w:rFonts w:asciiTheme="minorEastAsia" w:eastAsiaTheme="minorEastAsia" w:hAnsiTheme="minorEastAsia" w:hint="eastAsia"/>
          <w:sz w:val="21"/>
          <w:szCs w:val="21"/>
        </w:rPr>
        <w:t>本系统前台浏览模式下页面设计简约，</w:t>
      </w:r>
      <w:r w:rsidR="004C6915">
        <w:rPr>
          <w:rFonts w:asciiTheme="minorEastAsia" w:eastAsiaTheme="minorEastAsia" w:hAnsiTheme="minorEastAsia" w:hint="eastAsia"/>
          <w:sz w:val="21"/>
          <w:szCs w:val="21"/>
        </w:rPr>
        <w:t xml:space="preserve"> X X X X X X X X X X X X X X X X X X X X X X X X X X X X X X X X X X X X X X X X X X X X X X</w:t>
      </w:r>
      <w:r w:rsidRPr="00A219B8">
        <w:rPr>
          <w:rFonts w:asciiTheme="minorEastAsia" w:eastAsiaTheme="minorEastAsia" w:hAnsiTheme="minorEastAsia" w:hint="eastAsia"/>
          <w:sz w:val="21"/>
          <w:szCs w:val="21"/>
        </w:rPr>
        <w:t>能</w:t>
      </w:r>
      <w:r w:rsidR="007133FD">
        <w:rPr>
          <w:rFonts w:asciiTheme="minorEastAsia" w:eastAsiaTheme="minorEastAsia" w:hAnsiTheme="minorEastAsia" w:hint="eastAsia"/>
          <w:sz w:val="21"/>
          <w:szCs w:val="21"/>
        </w:rPr>
        <w:t>够</w:t>
      </w:r>
      <w:r w:rsidRPr="00A219B8">
        <w:rPr>
          <w:rFonts w:asciiTheme="minorEastAsia" w:eastAsiaTheme="minorEastAsia" w:hAnsiTheme="minorEastAsia" w:hint="eastAsia"/>
          <w:sz w:val="21"/>
          <w:szCs w:val="21"/>
        </w:rPr>
        <w:t>被操作人员快速接受</w:t>
      </w:r>
      <w:r w:rsidR="00DC1C11" w:rsidRPr="00A219B8">
        <w:rPr>
          <w:rFonts w:asciiTheme="minorEastAsia" w:eastAsiaTheme="minorEastAsia" w:hAnsiTheme="minorEastAsia" w:hint="eastAsia"/>
          <w:sz w:val="21"/>
          <w:szCs w:val="21"/>
        </w:rPr>
        <w:t>。</w:t>
      </w:r>
      <w:r w:rsidRPr="00A219B8">
        <w:rPr>
          <w:rFonts w:asciiTheme="minorEastAsia" w:eastAsiaTheme="minorEastAsia" w:hAnsiTheme="minorEastAsia" w:hint="eastAsia"/>
          <w:sz w:val="21"/>
          <w:szCs w:val="21"/>
        </w:rPr>
        <w:t xml:space="preserve"> </w:t>
      </w:r>
      <w:commentRangeEnd w:id="61"/>
      <w:r w:rsidR="003D22BE">
        <w:rPr>
          <w:rStyle w:val="ae"/>
        </w:rPr>
        <w:commentReference w:id="61"/>
      </w:r>
    </w:p>
    <w:p w14:paraId="662C4467" w14:textId="77777777" w:rsidR="00536294" w:rsidRDefault="00536294">
      <w:pPr>
        <w:widowControl/>
        <w:jc w:val="left"/>
        <w:rPr>
          <w:rFonts w:asciiTheme="minorEastAsia" w:eastAsiaTheme="minorEastAsia" w:hAnsiTheme="minorEastAsia"/>
          <w:b/>
          <w:color w:val="000000"/>
          <w:sz w:val="32"/>
          <w:szCs w:val="44"/>
          <w:lang w:val="zh-CN"/>
        </w:rPr>
      </w:pPr>
      <w:bookmarkStart w:id="62" w:name="_Toc293583016"/>
      <w:r>
        <w:rPr>
          <w:rFonts w:asciiTheme="minorEastAsia" w:eastAsiaTheme="minorEastAsia" w:hAnsiTheme="minorEastAsia"/>
        </w:rPr>
        <w:br w:type="page"/>
      </w:r>
    </w:p>
    <w:p w14:paraId="4B491C0D" w14:textId="009C3700" w:rsidR="00B62485" w:rsidRPr="00A219B8" w:rsidRDefault="00B62485" w:rsidP="003661A8">
      <w:pPr>
        <w:pStyle w:val="1"/>
        <w:spacing w:line="360" w:lineRule="atLeast"/>
        <w:rPr>
          <w:rFonts w:asciiTheme="minorEastAsia" w:eastAsiaTheme="minorEastAsia" w:hAnsiTheme="minorEastAsia"/>
        </w:rPr>
      </w:pPr>
      <w:commentRangeStart w:id="63"/>
      <w:r w:rsidRPr="00A219B8">
        <w:rPr>
          <w:rFonts w:asciiTheme="minorEastAsia" w:eastAsiaTheme="minorEastAsia" w:hAnsiTheme="minorEastAsia" w:hint="eastAsia"/>
        </w:rPr>
        <w:lastRenderedPageBreak/>
        <w:t>第三章</w:t>
      </w:r>
      <w:commentRangeEnd w:id="63"/>
      <w:r w:rsidR="003D22BE">
        <w:rPr>
          <w:rStyle w:val="ae"/>
          <w:rFonts w:ascii="宋体"/>
          <w:b w:val="0"/>
          <w:color w:val="auto"/>
          <w:lang w:val="en-US"/>
        </w:rPr>
        <w:commentReference w:id="63"/>
      </w:r>
      <w:r w:rsidRPr="00A219B8">
        <w:rPr>
          <w:rFonts w:asciiTheme="minorEastAsia" w:eastAsiaTheme="minorEastAsia" w:hAnsiTheme="minorEastAsia" w:hint="eastAsia"/>
        </w:rPr>
        <w:t xml:space="preserve">    </w:t>
      </w:r>
      <w:commentRangeStart w:id="64"/>
      <w:r w:rsidRPr="00A219B8">
        <w:rPr>
          <w:rFonts w:asciiTheme="minorEastAsia" w:eastAsiaTheme="minorEastAsia" w:hAnsiTheme="minorEastAsia" w:hint="eastAsia"/>
        </w:rPr>
        <w:t>需求分析</w:t>
      </w:r>
      <w:bookmarkEnd w:id="62"/>
      <w:commentRangeEnd w:id="64"/>
      <w:r w:rsidR="003D22BE">
        <w:rPr>
          <w:rStyle w:val="ae"/>
          <w:rFonts w:ascii="宋体"/>
          <w:b w:val="0"/>
          <w:color w:val="auto"/>
          <w:lang w:val="en-US"/>
        </w:rPr>
        <w:commentReference w:id="64"/>
      </w:r>
    </w:p>
    <w:p w14:paraId="4EC6097F" w14:textId="0B346BF2" w:rsidR="00B62485" w:rsidRPr="00A219B8" w:rsidRDefault="00B62485" w:rsidP="003661A8">
      <w:pPr>
        <w:pStyle w:val="2"/>
        <w:spacing w:line="360" w:lineRule="atLeast"/>
        <w:rPr>
          <w:rFonts w:asciiTheme="minorEastAsia" w:eastAsiaTheme="minorEastAsia" w:hAnsiTheme="minorEastAsia"/>
        </w:rPr>
      </w:pPr>
      <w:bookmarkStart w:id="65" w:name="_Toc293583017"/>
      <w:commentRangeStart w:id="66"/>
      <w:r w:rsidRPr="00A219B8">
        <w:rPr>
          <w:rFonts w:asciiTheme="minorEastAsia" w:eastAsiaTheme="minorEastAsia" w:hAnsiTheme="minorEastAsia" w:hint="eastAsia"/>
        </w:rPr>
        <w:t>3.1</w:t>
      </w:r>
      <w:commentRangeEnd w:id="66"/>
      <w:r w:rsidR="003D22BE">
        <w:rPr>
          <w:rStyle w:val="ae"/>
          <w:rFonts w:ascii="宋体" w:eastAsia="宋体" w:hAnsi="Times New Roman" w:cs="Times New Roman"/>
          <w:b w:val="0"/>
          <w:bCs w:val="0"/>
        </w:rPr>
        <w:commentReference w:id="66"/>
      </w:r>
      <w:commentRangeStart w:id="67"/>
      <w:r w:rsidRPr="00A219B8">
        <w:rPr>
          <w:rFonts w:asciiTheme="minorEastAsia" w:eastAsiaTheme="minorEastAsia" w:hAnsiTheme="minorEastAsia" w:hint="eastAsia"/>
        </w:rPr>
        <w:t>编写目的</w:t>
      </w:r>
      <w:bookmarkEnd w:id="65"/>
      <w:commentRangeEnd w:id="67"/>
      <w:r w:rsidR="003D22BE">
        <w:rPr>
          <w:rStyle w:val="ae"/>
          <w:rFonts w:ascii="宋体" w:eastAsia="宋体" w:hAnsi="Times New Roman" w:cs="Times New Roman"/>
          <w:b w:val="0"/>
          <w:bCs w:val="0"/>
        </w:rPr>
        <w:commentReference w:id="67"/>
      </w:r>
    </w:p>
    <w:p w14:paraId="1E6720C2" w14:textId="49DF489A" w:rsidR="00B62485" w:rsidRPr="007133FD" w:rsidRDefault="00B62485" w:rsidP="007133FD">
      <w:pPr>
        <w:spacing w:line="360" w:lineRule="atLeast"/>
        <w:ind w:firstLineChars="202" w:firstLine="424"/>
        <w:jc w:val="left"/>
        <w:rPr>
          <w:rFonts w:asciiTheme="minorEastAsia" w:eastAsiaTheme="minorEastAsia" w:hAnsiTheme="minorEastAsia"/>
          <w:sz w:val="21"/>
          <w:szCs w:val="21"/>
        </w:rPr>
      </w:pPr>
      <w:commentRangeStart w:id="68"/>
      <w:r w:rsidRPr="007133FD">
        <w:rPr>
          <w:rFonts w:asciiTheme="minorEastAsia" w:eastAsiaTheme="minorEastAsia" w:hAnsiTheme="minorEastAsia" w:hint="eastAsia"/>
          <w:sz w:val="21"/>
          <w:szCs w:val="21"/>
        </w:rPr>
        <w:t>确定</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 X X X X X X X X X X X X X X</w:t>
      </w:r>
      <w:r w:rsidRPr="007133FD">
        <w:rPr>
          <w:rFonts w:asciiTheme="minorEastAsia" w:eastAsiaTheme="minorEastAsia" w:hAnsiTheme="minorEastAsia" w:hint="eastAsia"/>
          <w:sz w:val="21"/>
          <w:szCs w:val="21"/>
        </w:rPr>
        <w:t>需求。</w:t>
      </w:r>
      <w:commentRangeEnd w:id="68"/>
      <w:r w:rsidR="003D22BE">
        <w:rPr>
          <w:rStyle w:val="ae"/>
        </w:rPr>
        <w:commentReference w:id="68"/>
      </w:r>
    </w:p>
    <w:p w14:paraId="75608139" w14:textId="6E3735F8" w:rsidR="00B62485" w:rsidRPr="00A219B8" w:rsidRDefault="00B62485" w:rsidP="003661A8">
      <w:pPr>
        <w:pStyle w:val="2"/>
        <w:spacing w:line="360" w:lineRule="atLeast"/>
        <w:rPr>
          <w:rFonts w:asciiTheme="minorEastAsia" w:eastAsiaTheme="minorEastAsia" w:hAnsiTheme="minorEastAsia"/>
        </w:rPr>
      </w:pPr>
      <w:bookmarkStart w:id="69" w:name="_Toc293583018"/>
      <w:commentRangeStart w:id="70"/>
      <w:r w:rsidRPr="00A219B8">
        <w:rPr>
          <w:rFonts w:asciiTheme="minorEastAsia" w:eastAsiaTheme="minorEastAsia" w:hAnsiTheme="minorEastAsia" w:hint="eastAsia"/>
        </w:rPr>
        <w:t>3.2</w:t>
      </w:r>
      <w:commentRangeEnd w:id="70"/>
      <w:r w:rsidR="003D22BE">
        <w:rPr>
          <w:rStyle w:val="ae"/>
          <w:rFonts w:ascii="宋体" w:eastAsia="宋体" w:hAnsi="Times New Roman" w:cs="Times New Roman"/>
          <w:b w:val="0"/>
          <w:bCs w:val="0"/>
        </w:rPr>
        <w:commentReference w:id="70"/>
      </w:r>
      <w:commentRangeStart w:id="71"/>
      <w:r w:rsidRPr="00A219B8">
        <w:rPr>
          <w:rFonts w:asciiTheme="minorEastAsia" w:eastAsiaTheme="minorEastAsia" w:hAnsiTheme="minorEastAsia" w:hint="eastAsia"/>
        </w:rPr>
        <w:t>项目背景</w:t>
      </w:r>
      <w:bookmarkEnd w:id="69"/>
      <w:commentRangeEnd w:id="71"/>
      <w:r w:rsidR="003D22BE">
        <w:rPr>
          <w:rStyle w:val="ae"/>
          <w:rFonts w:ascii="宋体" w:eastAsia="宋体" w:hAnsi="Times New Roman" w:cs="Times New Roman"/>
          <w:b w:val="0"/>
          <w:bCs w:val="0"/>
        </w:rPr>
        <w:commentReference w:id="71"/>
      </w:r>
    </w:p>
    <w:p w14:paraId="124A643E" w14:textId="0AE610D5" w:rsidR="00B62485" w:rsidRPr="007133FD" w:rsidRDefault="00B62485" w:rsidP="007133FD">
      <w:pPr>
        <w:spacing w:line="360" w:lineRule="atLeast"/>
        <w:ind w:firstLineChars="202" w:firstLine="424"/>
        <w:jc w:val="left"/>
        <w:rPr>
          <w:rFonts w:asciiTheme="minorEastAsia" w:eastAsiaTheme="minorEastAsia" w:hAnsiTheme="minorEastAsia"/>
          <w:sz w:val="21"/>
          <w:szCs w:val="21"/>
        </w:rPr>
      </w:pPr>
      <w:commentRangeStart w:id="72"/>
      <w:r w:rsidRPr="007133FD">
        <w:rPr>
          <w:rFonts w:asciiTheme="minorEastAsia" w:eastAsiaTheme="minorEastAsia" w:hAnsiTheme="minorEastAsia" w:hint="eastAsia"/>
          <w:sz w:val="21"/>
          <w:szCs w:val="21"/>
        </w:rPr>
        <w:t>本项目名称：</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7133FD">
        <w:rPr>
          <w:rFonts w:asciiTheme="minorEastAsia" w:eastAsiaTheme="minorEastAsia" w:hAnsiTheme="minorEastAsia" w:hint="eastAsia"/>
          <w:color w:val="000000"/>
          <w:sz w:val="21"/>
          <w:szCs w:val="21"/>
        </w:rPr>
        <w:t>系统</w:t>
      </w:r>
    </w:p>
    <w:p w14:paraId="452578F5" w14:textId="77777777" w:rsidR="004C6915" w:rsidRDefault="00B62485" w:rsidP="007133FD">
      <w:pPr>
        <w:spacing w:line="360" w:lineRule="atLeast"/>
        <w:ind w:firstLineChars="202" w:firstLine="424"/>
        <w:jc w:val="left"/>
        <w:rPr>
          <w:rFonts w:asciiTheme="minorEastAsia" w:eastAsiaTheme="minorEastAsia" w:hAnsiTheme="minorEastAsia"/>
          <w:color w:val="000000"/>
          <w:sz w:val="21"/>
          <w:szCs w:val="21"/>
        </w:rPr>
      </w:pPr>
      <w:r w:rsidRPr="007133FD">
        <w:rPr>
          <w:rFonts w:asciiTheme="minorEastAsia" w:eastAsiaTheme="minorEastAsia" w:hAnsiTheme="minorEastAsia" w:hint="eastAsia"/>
          <w:sz w:val="21"/>
          <w:szCs w:val="21"/>
        </w:rPr>
        <w:t>开发者：</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p>
    <w:p w14:paraId="1959A2EB" w14:textId="4062EC56" w:rsidR="00B62485" w:rsidRPr="007133FD" w:rsidRDefault="00B62485" w:rsidP="007133FD">
      <w:pPr>
        <w:spacing w:line="360" w:lineRule="atLeast"/>
        <w:ind w:firstLineChars="202" w:firstLine="424"/>
        <w:jc w:val="left"/>
        <w:rPr>
          <w:rFonts w:asciiTheme="minorEastAsia" w:eastAsiaTheme="minorEastAsia" w:hAnsiTheme="minorEastAsia"/>
          <w:sz w:val="21"/>
          <w:szCs w:val="21"/>
        </w:rPr>
      </w:pPr>
      <w:r w:rsidRPr="007133FD">
        <w:rPr>
          <w:rFonts w:asciiTheme="minorEastAsia" w:eastAsiaTheme="minorEastAsia" w:hAnsiTheme="minorEastAsia" w:hint="eastAsia"/>
          <w:sz w:val="21"/>
          <w:szCs w:val="21"/>
        </w:rPr>
        <w:t>指导教师：</w:t>
      </w:r>
      <w:r w:rsidR="004C6915">
        <w:rPr>
          <w:rFonts w:asciiTheme="minorEastAsia" w:eastAsiaTheme="minorEastAsia" w:hAnsiTheme="minorEastAsia" w:hint="eastAsia"/>
          <w:sz w:val="21"/>
          <w:szCs w:val="21"/>
        </w:rPr>
        <w:t>XXX</w:t>
      </w:r>
      <w:commentRangeEnd w:id="72"/>
      <w:r w:rsidR="003D22BE">
        <w:rPr>
          <w:rStyle w:val="ae"/>
        </w:rPr>
        <w:commentReference w:id="72"/>
      </w:r>
    </w:p>
    <w:p w14:paraId="1ECBC500" w14:textId="1A2B01F4" w:rsidR="00B62485" w:rsidRPr="00A219B8" w:rsidRDefault="00B62485" w:rsidP="003661A8">
      <w:pPr>
        <w:pStyle w:val="2"/>
        <w:spacing w:line="360" w:lineRule="atLeast"/>
        <w:rPr>
          <w:rFonts w:asciiTheme="minorEastAsia" w:eastAsiaTheme="minorEastAsia" w:hAnsiTheme="minorEastAsia"/>
        </w:rPr>
      </w:pPr>
      <w:bookmarkStart w:id="73" w:name="_Toc293583019"/>
      <w:commentRangeStart w:id="74"/>
      <w:r w:rsidRPr="00A219B8">
        <w:rPr>
          <w:rFonts w:asciiTheme="minorEastAsia" w:eastAsiaTheme="minorEastAsia" w:hAnsiTheme="minorEastAsia" w:hint="eastAsia"/>
        </w:rPr>
        <w:t>3.3</w:t>
      </w:r>
      <w:commentRangeEnd w:id="74"/>
      <w:r w:rsidR="003D22BE">
        <w:rPr>
          <w:rStyle w:val="ae"/>
          <w:rFonts w:ascii="宋体" w:eastAsia="宋体" w:hAnsi="Times New Roman" w:cs="Times New Roman"/>
          <w:b w:val="0"/>
          <w:bCs w:val="0"/>
        </w:rPr>
        <w:commentReference w:id="74"/>
      </w:r>
      <w:commentRangeStart w:id="75"/>
      <w:r w:rsidRPr="00A219B8">
        <w:rPr>
          <w:rFonts w:asciiTheme="minorEastAsia" w:eastAsiaTheme="minorEastAsia" w:hAnsiTheme="minorEastAsia"/>
        </w:rPr>
        <w:t>功能需求</w:t>
      </w:r>
      <w:bookmarkEnd w:id="73"/>
      <w:commentRangeEnd w:id="75"/>
      <w:r w:rsidR="003D22BE">
        <w:rPr>
          <w:rStyle w:val="ae"/>
          <w:rFonts w:ascii="宋体" w:eastAsia="宋体" w:hAnsi="Times New Roman" w:cs="Times New Roman"/>
          <w:b w:val="0"/>
          <w:bCs w:val="0"/>
        </w:rPr>
        <w:commentReference w:id="75"/>
      </w:r>
    </w:p>
    <w:p w14:paraId="0A514A40" w14:textId="0C4645F2" w:rsidR="00B62485" w:rsidRPr="00A219B8" w:rsidRDefault="00B62485" w:rsidP="003661A8">
      <w:pPr>
        <w:spacing w:line="360" w:lineRule="atLeast"/>
        <w:ind w:firstLineChars="176" w:firstLine="370"/>
        <w:jc w:val="left"/>
        <w:rPr>
          <w:rFonts w:asciiTheme="minorEastAsia" w:eastAsiaTheme="minorEastAsia" w:hAnsiTheme="minorEastAsia"/>
          <w:color w:val="000000"/>
          <w:sz w:val="21"/>
          <w:szCs w:val="21"/>
        </w:rPr>
      </w:pPr>
      <w:commentRangeStart w:id="76"/>
      <w:r w:rsidRPr="00A219B8">
        <w:rPr>
          <w:rFonts w:asciiTheme="minorEastAsia" w:eastAsiaTheme="minorEastAsia" w:hAnsiTheme="minorEastAsia" w:hint="eastAsia"/>
          <w:color w:val="000000"/>
          <w:sz w:val="21"/>
          <w:szCs w:val="21"/>
        </w:rPr>
        <w:t>政府</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color w:val="000000"/>
          <w:sz w:val="21"/>
          <w:szCs w:val="21"/>
        </w:rPr>
        <w:t>如下：</w:t>
      </w:r>
      <w:commentRangeEnd w:id="76"/>
      <w:r w:rsidR="00B07E7B">
        <w:rPr>
          <w:rStyle w:val="ae"/>
        </w:rPr>
        <w:commentReference w:id="76"/>
      </w:r>
    </w:p>
    <w:p w14:paraId="6B9A2408" w14:textId="4D98ECED"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77"/>
      <w:commentRangeStart w:id="78"/>
      <w:r w:rsidRPr="00A219B8">
        <w:rPr>
          <w:rFonts w:asciiTheme="minorEastAsia" w:hAnsiTheme="minorEastAsia" w:hint="eastAsia"/>
          <w:color w:val="000000"/>
          <w:szCs w:val="21"/>
        </w:rPr>
        <w:t>图</w:t>
      </w:r>
      <w:commentRangeEnd w:id="77"/>
      <w:r w:rsidR="00034FF5">
        <w:rPr>
          <w:rStyle w:val="ae"/>
          <w:rFonts w:ascii="宋体" w:eastAsia="宋体" w:hAnsi="Times New Roman" w:cs="Times New Roman"/>
          <w:kern w:val="0"/>
        </w:rPr>
        <w:commentReference w:id="77"/>
      </w:r>
      <w:r w:rsidRPr="00A219B8">
        <w:rPr>
          <w:rFonts w:asciiTheme="minorEastAsia" w:hAnsiTheme="minorEastAsia" w:hint="eastAsia"/>
          <w:color w:val="000000"/>
          <w:szCs w:val="21"/>
        </w:rPr>
        <w:t>片</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新闻。</w:t>
      </w:r>
      <w:commentRangeEnd w:id="78"/>
      <w:r w:rsidR="00B07E7B">
        <w:rPr>
          <w:rStyle w:val="ae"/>
          <w:rFonts w:ascii="宋体" w:eastAsia="宋体" w:hAnsi="Times New Roman" w:cs="Times New Roman"/>
          <w:kern w:val="0"/>
        </w:rPr>
        <w:commentReference w:id="78"/>
      </w:r>
    </w:p>
    <w:p w14:paraId="13653C3F" w14:textId="1353618A"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79"/>
      <w:r w:rsidRPr="00A219B8">
        <w:rPr>
          <w:rFonts w:asciiTheme="minorEastAsia" w:hAnsiTheme="minorEastAsia" w:hint="eastAsia"/>
          <w:color w:val="000000"/>
          <w:szCs w:val="21"/>
        </w:rPr>
        <w:t>头条</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新闻。</w:t>
      </w:r>
      <w:commentRangeEnd w:id="79"/>
      <w:r w:rsidR="00B07E7B">
        <w:rPr>
          <w:rStyle w:val="ae"/>
          <w:rFonts w:ascii="宋体" w:eastAsia="宋体" w:hAnsi="Times New Roman" w:cs="Times New Roman"/>
          <w:kern w:val="0"/>
        </w:rPr>
        <w:commentReference w:id="79"/>
      </w:r>
    </w:p>
    <w:p w14:paraId="2DC501BF" w14:textId="076AB991"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0"/>
      <w:r w:rsidRPr="00A219B8">
        <w:rPr>
          <w:rFonts w:asciiTheme="minorEastAsia" w:hAnsiTheme="minorEastAsia" w:hint="eastAsia"/>
          <w:color w:val="000000"/>
          <w:szCs w:val="21"/>
        </w:rPr>
        <w:t>专栏</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栏新闻。</w:t>
      </w:r>
      <w:commentRangeEnd w:id="80"/>
      <w:r w:rsidR="00B07E7B">
        <w:rPr>
          <w:rStyle w:val="ae"/>
          <w:rFonts w:ascii="宋体" w:eastAsia="宋体" w:hAnsi="Times New Roman" w:cs="Times New Roman"/>
          <w:kern w:val="0"/>
        </w:rPr>
        <w:commentReference w:id="80"/>
      </w:r>
    </w:p>
    <w:p w14:paraId="79E0D373" w14:textId="39B5D068"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1"/>
      <w:r w:rsidRPr="00A219B8">
        <w:rPr>
          <w:rFonts w:asciiTheme="minorEastAsia" w:hAnsiTheme="minorEastAsia" w:hint="eastAsia"/>
          <w:color w:val="000000"/>
          <w:szCs w:val="21"/>
        </w:rPr>
        <w:t>公告</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播放。</w:t>
      </w:r>
      <w:commentRangeEnd w:id="81"/>
      <w:r w:rsidR="00B07E7B">
        <w:rPr>
          <w:rStyle w:val="ae"/>
          <w:rFonts w:ascii="宋体" w:eastAsia="宋体" w:hAnsi="Times New Roman" w:cs="Times New Roman"/>
          <w:kern w:val="0"/>
        </w:rPr>
        <w:commentReference w:id="81"/>
      </w:r>
    </w:p>
    <w:p w14:paraId="411CE587" w14:textId="29440EA9" w:rsidR="00B62485" w:rsidRPr="00A219B8" w:rsidRDefault="00C60400" w:rsidP="00AF16A2">
      <w:pPr>
        <w:pStyle w:val="a5"/>
        <w:numPr>
          <w:ilvl w:val="0"/>
          <w:numId w:val="3"/>
        </w:numPr>
        <w:spacing w:line="360" w:lineRule="atLeast"/>
        <w:ind w:left="426" w:firstLineChars="0" w:hanging="2"/>
        <w:jc w:val="left"/>
        <w:rPr>
          <w:rFonts w:asciiTheme="minorEastAsia" w:hAnsiTheme="minorEastAsia"/>
          <w:b/>
          <w:szCs w:val="21"/>
        </w:rPr>
      </w:pPr>
      <w:commentRangeStart w:id="82"/>
      <w:r>
        <w:rPr>
          <w:rFonts w:asciiTheme="minorEastAsia" w:hAnsiTheme="minorEastAsia" w:hint="eastAsia"/>
          <w:color w:val="000000"/>
          <w:szCs w:val="21"/>
        </w:rPr>
        <w:t>留言</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 xml:space="preserve"> 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 xml:space="preserve"> 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 xml:space="preserve"> X</w:t>
      </w:r>
      <w:r w:rsidR="004C6915">
        <w:rPr>
          <w:rFonts w:asciiTheme="minorEastAsia" w:hAnsiTheme="minorEastAsia" w:hint="eastAsia"/>
          <w:color w:val="000000"/>
          <w:szCs w:val="21"/>
        </w:rPr>
        <w:t xml:space="preserve"> X X X X X X X X X X X X</w:t>
      </w:r>
      <w:r w:rsidR="00B62485" w:rsidRPr="00A219B8">
        <w:rPr>
          <w:rFonts w:asciiTheme="minorEastAsia" w:hAnsiTheme="minorEastAsia" w:hint="eastAsia"/>
          <w:color w:val="000000"/>
          <w:szCs w:val="21"/>
        </w:rPr>
        <w:t>发布。</w:t>
      </w:r>
      <w:commentRangeEnd w:id="82"/>
      <w:r w:rsidR="00B07E7B">
        <w:rPr>
          <w:rStyle w:val="ae"/>
          <w:rFonts w:ascii="宋体" w:eastAsia="宋体" w:hAnsi="Times New Roman" w:cs="Times New Roman"/>
          <w:kern w:val="0"/>
        </w:rPr>
        <w:commentReference w:id="82"/>
      </w:r>
    </w:p>
    <w:p w14:paraId="0C9E4489" w14:textId="34A17D6F"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3"/>
      <w:r w:rsidRPr="00A219B8">
        <w:rPr>
          <w:rFonts w:asciiTheme="minorEastAsia" w:hAnsiTheme="minorEastAsia" w:hint="eastAsia"/>
          <w:color w:val="000000"/>
          <w:szCs w:val="21"/>
        </w:rPr>
        <w:t>栏目</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类别中。</w:t>
      </w:r>
      <w:commentRangeEnd w:id="83"/>
      <w:r w:rsidR="00B07E7B">
        <w:rPr>
          <w:rStyle w:val="ae"/>
          <w:rFonts w:ascii="宋体" w:eastAsia="宋体" w:hAnsi="Times New Roman" w:cs="Times New Roman"/>
          <w:kern w:val="0"/>
        </w:rPr>
        <w:commentReference w:id="83"/>
      </w:r>
    </w:p>
    <w:p w14:paraId="2EB8031A" w14:textId="22374599"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4"/>
      <w:r w:rsidRPr="00A219B8">
        <w:rPr>
          <w:rFonts w:asciiTheme="minorEastAsia" w:hAnsiTheme="minorEastAsia" w:hint="eastAsia"/>
          <w:color w:val="000000"/>
          <w:szCs w:val="21"/>
        </w:rPr>
        <w:t>文件</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资源。</w:t>
      </w:r>
      <w:commentRangeEnd w:id="84"/>
      <w:r w:rsidR="00B07E7B">
        <w:rPr>
          <w:rStyle w:val="ae"/>
          <w:rFonts w:ascii="宋体" w:eastAsia="宋体" w:hAnsi="Times New Roman" w:cs="Times New Roman"/>
          <w:kern w:val="0"/>
        </w:rPr>
        <w:commentReference w:id="84"/>
      </w:r>
    </w:p>
    <w:p w14:paraId="645BD349" w14:textId="6AF43050"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5"/>
      <w:r w:rsidRPr="00A219B8">
        <w:rPr>
          <w:rFonts w:asciiTheme="minorEastAsia" w:hAnsiTheme="minorEastAsia" w:hint="eastAsia"/>
          <w:color w:val="000000"/>
          <w:szCs w:val="21"/>
        </w:rPr>
        <w:t>站内</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新闻。</w:t>
      </w:r>
      <w:commentRangeEnd w:id="85"/>
      <w:r w:rsidR="00B07E7B">
        <w:rPr>
          <w:rStyle w:val="ae"/>
          <w:rFonts w:ascii="宋体" w:eastAsia="宋体" w:hAnsi="Times New Roman" w:cs="Times New Roman"/>
          <w:kern w:val="0"/>
        </w:rPr>
        <w:commentReference w:id="85"/>
      </w:r>
    </w:p>
    <w:p w14:paraId="31C5855E" w14:textId="369E2102"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6"/>
      <w:r w:rsidRPr="00A219B8">
        <w:rPr>
          <w:rFonts w:asciiTheme="minorEastAsia" w:hAnsiTheme="minorEastAsia" w:hint="eastAsia"/>
          <w:color w:val="000000"/>
          <w:szCs w:val="21"/>
        </w:rPr>
        <w:t>投票</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记录。</w:t>
      </w:r>
      <w:commentRangeEnd w:id="86"/>
      <w:r w:rsidR="00B07E7B">
        <w:rPr>
          <w:rStyle w:val="ae"/>
          <w:rFonts w:ascii="宋体" w:eastAsia="宋体" w:hAnsi="Times New Roman" w:cs="Times New Roman"/>
          <w:kern w:val="0"/>
        </w:rPr>
        <w:commentReference w:id="86"/>
      </w:r>
    </w:p>
    <w:p w14:paraId="019A2591" w14:textId="237F52ED"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7"/>
      <w:r w:rsidRPr="00A219B8">
        <w:rPr>
          <w:rFonts w:asciiTheme="minorEastAsia" w:hAnsiTheme="minorEastAsia" w:hint="eastAsia"/>
          <w:color w:val="000000"/>
          <w:szCs w:val="21"/>
        </w:rPr>
        <w:t>角色</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用户。</w:t>
      </w:r>
      <w:commentRangeEnd w:id="87"/>
      <w:r w:rsidR="00B07E7B">
        <w:rPr>
          <w:rStyle w:val="ae"/>
          <w:rFonts w:ascii="宋体" w:eastAsia="宋体" w:hAnsi="Times New Roman" w:cs="Times New Roman"/>
          <w:kern w:val="0"/>
        </w:rPr>
        <w:commentReference w:id="87"/>
      </w:r>
    </w:p>
    <w:p w14:paraId="119FEAEB" w14:textId="3251DF0E"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8"/>
      <w:r w:rsidRPr="00A219B8">
        <w:rPr>
          <w:rFonts w:asciiTheme="minorEastAsia" w:hAnsiTheme="minorEastAsia" w:hint="eastAsia"/>
          <w:color w:val="000000"/>
          <w:szCs w:val="21"/>
        </w:rPr>
        <w:t>用户</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用户。</w:t>
      </w:r>
      <w:commentRangeEnd w:id="88"/>
      <w:r w:rsidR="00B07E7B">
        <w:rPr>
          <w:rStyle w:val="ae"/>
          <w:rFonts w:ascii="宋体" w:eastAsia="宋体" w:hAnsi="Times New Roman" w:cs="Times New Roman"/>
          <w:kern w:val="0"/>
        </w:rPr>
        <w:commentReference w:id="88"/>
      </w:r>
    </w:p>
    <w:p w14:paraId="3F03F88A" w14:textId="7BB1DF8F" w:rsidR="00B62485" w:rsidRPr="00A219B8" w:rsidRDefault="00B62485" w:rsidP="003661A8">
      <w:pPr>
        <w:pStyle w:val="a5"/>
        <w:numPr>
          <w:ilvl w:val="0"/>
          <w:numId w:val="3"/>
        </w:numPr>
        <w:spacing w:line="360" w:lineRule="atLeast"/>
        <w:ind w:firstLineChars="0"/>
        <w:jc w:val="left"/>
        <w:rPr>
          <w:rFonts w:asciiTheme="minorEastAsia" w:hAnsiTheme="minorEastAsia"/>
          <w:b/>
          <w:szCs w:val="21"/>
        </w:rPr>
      </w:pPr>
      <w:commentRangeStart w:id="89"/>
      <w:r w:rsidRPr="00A219B8">
        <w:rPr>
          <w:rFonts w:asciiTheme="minorEastAsia" w:hAnsiTheme="minorEastAsia" w:hint="eastAsia"/>
          <w:color w:val="000000"/>
          <w:szCs w:val="21"/>
        </w:rPr>
        <w:t>添加</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管理员</w:t>
      </w:r>
      <w:commentRangeEnd w:id="89"/>
      <w:r w:rsidR="00B07E7B">
        <w:rPr>
          <w:rStyle w:val="ae"/>
          <w:rFonts w:ascii="宋体" w:eastAsia="宋体" w:hAnsi="Times New Roman" w:cs="Times New Roman"/>
          <w:kern w:val="0"/>
        </w:rPr>
        <w:commentReference w:id="89"/>
      </w:r>
    </w:p>
    <w:p w14:paraId="166289D5" w14:textId="65E2E384" w:rsidR="00F8479F" w:rsidRPr="00A219B8" w:rsidRDefault="00F8479F" w:rsidP="003661A8">
      <w:pPr>
        <w:pStyle w:val="a5"/>
        <w:numPr>
          <w:ilvl w:val="0"/>
          <w:numId w:val="3"/>
        </w:numPr>
        <w:spacing w:line="360" w:lineRule="atLeast"/>
        <w:ind w:firstLineChars="0"/>
        <w:jc w:val="left"/>
        <w:rPr>
          <w:rFonts w:asciiTheme="minorEastAsia" w:hAnsiTheme="minorEastAsia"/>
          <w:b/>
          <w:szCs w:val="21"/>
        </w:rPr>
      </w:pPr>
      <w:commentRangeStart w:id="90"/>
      <w:r w:rsidRPr="00A219B8">
        <w:rPr>
          <w:rFonts w:asciiTheme="minorEastAsia" w:hAnsiTheme="minorEastAsia" w:hint="eastAsia"/>
          <w:color w:val="000000"/>
          <w:szCs w:val="21"/>
        </w:rPr>
        <w:t>管理</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color w:val="000000"/>
          <w:szCs w:val="21"/>
        </w:rPr>
        <w:t>登</w:t>
      </w:r>
      <w:commentRangeStart w:id="91"/>
      <w:r w:rsidRPr="00A219B8">
        <w:rPr>
          <w:rFonts w:asciiTheme="minorEastAsia" w:hAnsiTheme="minorEastAsia" w:hint="eastAsia"/>
          <w:color w:val="000000"/>
          <w:szCs w:val="21"/>
        </w:rPr>
        <w:t>陆</w:t>
      </w:r>
      <w:commentRangeEnd w:id="90"/>
      <w:r w:rsidR="00B07E7B">
        <w:rPr>
          <w:rStyle w:val="ae"/>
          <w:rFonts w:ascii="宋体" w:eastAsia="宋体" w:hAnsi="Times New Roman" w:cs="Times New Roman"/>
          <w:kern w:val="0"/>
        </w:rPr>
        <w:commentReference w:id="90"/>
      </w:r>
      <w:commentRangeEnd w:id="91"/>
      <w:r w:rsidR="00034FF5">
        <w:rPr>
          <w:rStyle w:val="ae"/>
          <w:rFonts w:ascii="宋体" w:eastAsia="宋体" w:hAnsi="Times New Roman" w:cs="Times New Roman"/>
          <w:kern w:val="0"/>
        </w:rPr>
        <w:commentReference w:id="91"/>
      </w:r>
    </w:p>
    <w:p w14:paraId="5D4E7B4E" w14:textId="20F91102" w:rsidR="00B62485" w:rsidRPr="00A219B8" w:rsidRDefault="00B62485" w:rsidP="003661A8">
      <w:pPr>
        <w:pStyle w:val="2"/>
        <w:spacing w:line="360" w:lineRule="atLeast"/>
        <w:rPr>
          <w:rFonts w:asciiTheme="minorEastAsia" w:eastAsiaTheme="minorEastAsia" w:hAnsiTheme="minorEastAsia"/>
        </w:rPr>
      </w:pPr>
      <w:bookmarkStart w:id="92" w:name="_Toc293583020"/>
      <w:commentRangeStart w:id="93"/>
      <w:r w:rsidRPr="00A219B8">
        <w:rPr>
          <w:rFonts w:asciiTheme="minorEastAsia" w:eastAsiaTheme="minorEastAsia" w:hAnsiTheme="minorEastAsia" w:hint="eastAsia"/>
        </w:rPr>
        <w:t>3.4</w:t>
      </w:r>
      <w:commentRangeEnd w:id="93"/>
      <w:r w:rsidR="003D22BE">
        <w:rPr>
          <w:rStyle w:val="ae"/>
          <w:rFonts w:ascii="宋体" w:eastAsia="宋体" w:hAnsi="Times New Roman" w:cs="Times New Roman"/>
          <w:b w:val="0"/>
          <w:bCs w:val="0"/>
        </w:rPr>
        <w:commentReference w:id="93"/>
      </w:r>
      <w:commentRangeStart w:id="94"/>
      <w:r w:rsidRPr="00A219B8">
        <w:rPr>
          <w:rFonts w:asciiTheme="minorEastAsia" w:eastAsiaTheme="minorEastAsia" w:hAnsiTheme="minorEastAsia" w:hint="eastAsia"/>
        </w:rPr>
        <w:t>性能需求</w:t>
      </w:r>
      <w:bookmarkEnd w:id="92"/>
      <w:commentRangeEnd w:id="94"/>
      <w:r w:rsidR="003D22BE">
        <w:rPr>
          <w:rStyle w:val="ae"/>
          <w:rFonts w:ascii="宋体" w:eastAsia="宋体" w:hAnsi="Times New Roman" w:cs="Times New Roman"/>
          <w:b w:val="0"/>
          <w:bCs w:val="0"/>
        </w:rPr>
        <w:commentReference w:id="94"/>
      </w:r>
    </w:p>
    <w:p w14:paraId="26DD51C1" w14:textId="7509B5A5" w:rsidR="00B62485" w:rsidRPr="00A219B8" w:rsidRDefault="00B62485" w:rsidP="003661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Chars="202" w:firstLine="424"/>
        <w:jc w:val="left"/>
        <w:rPr>
          <w:rFonts w:asciiTheme="minorEastAsia" w:eastAsiaTheme="minorEastAsia" w:hAnsiTheme="minorEastAsia"/>
          <w:sz w:val="21"/>
          <w:szCs w:val="21"/>
        </w:rPr>
      </w:pPr>
      <w:commentRangeStart w:id="95"/>
      <w:r w:rsidRPr="00A219B8">
        <w:rPr>
          <w:rFonts w:asciiTheme="minorEastAsia" w:eastAsiaTheme="minorEastAsia" w:hAnsiTheme="minorEastAsia"/>
          <w:sz w:val="21"/>
          <w:szCs w:val="21"/>
        </w:rPr>
        <w:t>能够</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进行。</w:t>
      </w:r>
    </w:p>
    <w:p w14:paraId="13961A9B" w14:textId="7604A54C" w:rsidR="00A424E9" w:rsidRPr="00A219B8" w:rsidRDefault="001F34A8" w:rsidP="007133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color w:val="000000"/>
          <w:sz w:val="21"/>
          <w:szCs w:val="21"/>
        </w:rPr>
        <w:t>对于一个政府信息门户管理信息系统，</w:t>
      </w:r>
      <w:r w:rsidR="007133FD">
        <w:rPr>
          <w:rFonts w:asciiTheme="minorEastAsia" w:eastAsiaTheme="minorEastAsia" w:hAnsiTheme="minorEastAsia" w:hint="eastAsia"/>
          <w:color w:val="000000"/>
          <w:sz w:val="21"/>
          <w:szCs w:val="21"/>
        </w:rPr>
        <w:t>其重中之重在于安全性的保障。</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一般游客只能在前台</w:t>
      </w:r>
      <w:r w:rsidR="0031733D" w:rsidRPr="00A219B8">
        <w:rPr>
          <w:rFonts w:asciiTheme="minorEastAsia" w:eastAsiaTheme="minorEastAsia" w:hAnsiTheme="minorEastAsia" w:hint="eastAsia"/>
          <w:sz w:val="21"/>
          <w:szCs w:val="21"/>
        </w:rPr>
        <w:t>浏览，在系统上的留言也</w:t>
      </w:r>
      <w:r w:rsidR="007133FD">
        <w:rPr>
          <w:rFonts w:asciiTheme="minorEastAsia" w:eastAsiaTheme="minorEastAsia" w:hAnsiTheme="minorEastAsia" w:hint="eastAsia"/>
          <w:sz w:val="21"/>
          <w:szCs w:val="21"/>
        </w:rPr>
        <w:t>只允许</w:t>
      </w:r>
      <w:r w:rsidR="0031733D" w:rsidRPr="00A219B8">
        <w:rPr>
          <w:rFonts w:asciiTheme="minorEastAsia" w:eastAsiaTheme="minorEastAsia" w:hAnsiTheme="minorEastAsia" w:hint="eastAsia"/>
          <w:sz w:val="21"/>
          <w:szCs w:val="21"/>
        </w:rPr>
        <w:t>在管理员审阅后方可发布。</w:t>
      </w:r>
      <w:commentRangeEnd w:id="95"/>
      <w:r w:rsidR="003D22BE">
        <w:rPr>
          <w:rStyle w:val="ae"/>
        </w:rPr>
        <w:commentReference w:id="95"/>
      </w:r>
    </w:p>
    <w:p w14:paraId="00875659" w14:textId="34267240" w:rsidR="00B62485" w:rsidRPr="00A219B8" w:rsidRDefault="00B62485" w:rsidP="003661A8">
      <w:pPr>
        <w:pStyle w:val="2"/>
        <w:spacing w:line="360" w:lineRule="atLeast"/>
        <w:rPr>
          <w:rFonts w:asciiTheme="minorEastAsia" w:eastAsiaTheme="minorEastAsia" w:hAnsiTheme="minorEastAsia"/>
        </w:rPr>
      </w:pPr>
      <w:bookmarkStart w:id="96" w:name="_Toc293583021"/>
      <w:commentRangeStart w:id="97"/>
      <w:r w:rsidRPr="00A219B8">
        <w:rPr>
          <w:rFonts w:asciiTheme="minorEastAsia" w:eastAsiaTheme="minorEastAsia" w:hAnsiTheme="minorEastAsia" w:hint="eastAsia"/>
        </w:rPr>
        <w:lastRenderedPageBreak/>
        <w:t>3.5</w:t>
      </w:r>
      <w:commentRangeEnd w:id="97"/>
      <w:r w:rsidR="003D22BE">
        <w:rPr>
          <w:rStyle w:val="ae"/>
          <w:rFonts w:ascii="宋体" w:eastAsia="宋体" w:hAnsi="Times New Roman" w:cs="Times New Roman"/>
          <w:b w:val="0"/>
          <w:bCs w:val="0"/>
        </w:rPr>
        <w:commentReference w:id="97"/>
      </w:r>
      <w:commentRangeStart w:id="98"/>
      <w:r w:rsidRPr="00A219B8">
        <w:rPr>
          <w:rFonts w:asciiTheme="minorEastAsia" w:eastAsiaTheme="minorEastAsia" w:hAnsiTheme="minorEastAsia" w:hint="eastAsia"/>
        </w:rPr>
        <w:t>接口需求</w:t>
      </w:r>
      <w:bookmarkEnd w:id="96"/>
      <w:commentRangeEnd w:id="98"/>
      <w:r w:rsidR="003D22BE">
        <w:rPr>
          <w:rStyle w:val="ae"/>
          <w:rFonts w:ascii="宋体" w:eastAsia="宋体" w:hAnsi="Times New Roman" w:cs="Times New Roman"/>
          <w:b w:val="0"/>
          <w:bCs w:val="0"/>
        </w:rPr>
        <w:commentReference w:id="98"/>
      </w:r>
    </w:p>
    <w:p w14:paraId="630843FC" w14:textId="79996CBC" w:rsidR="00B62485" w:rsidRPr="00A219B8" w:rsidRDefault="00B62485" w:rsidP="003661A8">
      <w:pPr>
        <w:pStyle w:val="3"/>
        <w:spacing w:line="360" w:lineRule="atLeast"/>
        <w:rPr>
          <w:rFonts w:asciiTheme="minorEastAsia" w:eastAsiaTheme="minorEastAsia" w:hAnsiTheme="minorEastAsia"/>
        </w:rPr>
      </w:pPr>
      <w:bookmarkStart w:id="99" w:name="_Toc293583022"/>
      <w:commentRangeStart w:id="100"/>
      <w:r w:rsidRPr="00A219B8">
        <w:rPr>
          <w:rFonts w:asciiTheme="minorEastAsia" w:eastAsiaTheme="minorEastAsia" w:hAnsiTheme="minorEastAsia" w:hint="eastAsia"/>
        </w:rPr>
        <w:t>3.5.1</w:t>
      </w:r>
      <w:commentRangeEnd w:id="100"/>
      <w:r w:rsidR="003D22BE">
        <w:rPr>
          <w:rStyle w:val="ae"/>
          <w:b w:val="0"/>
          <w:bCs w:val="0"/>
        </w:rPr>
        <w:commentReference w:id="100"/>
      </w:r>
      <w:commentRangeStart w:id="101"/>
      <w:r w:rsidRPr="00A219B8">
        <w:rPr>
          <w:rFonts w:asciiTheme="minorEastAsia" w:eastAsiaTheme="minorEastAsia" w:hAnsiTheme="minorEastAsia" w:hint="eastAsia"/>
        </w:rPr>
        <w:t>用户界面</w:t>
      </w:r>
      <w:bookmarkEnd w:id="99"/>
      <w:commentRangeEnd w:id="101"/>
      <w:r w:rsidR="003D22BE">
        <w:rPr>
          <w:rStyle w:val="ae"/>
          <w:b w:val="0"/>
          <w:bCs w:val="0"/>
        </w:rPr>
        <w:commentReference w:id="101"/>
      </w:r>
    </w:p>
    <w:p w14:paraId="4F250878" w14:textId="2B8A2F0D" w:rsidR="00B62485" w:rsidRPr="00A219B8" w:rsidRDefault="00B62485" w:rsidP="003661A8">
      <w:pPr>
        <w:spacing w:line="360" w:lineRule="atLeast"/>
        <w:ind w:firstLineChars="202" w:firstLine="424"/>
        <w:jc w:val="left"/>
        <w:rPr>
          <w:rFonts w:asciiTheme="minorEastAsia" w:eastAsiaTheme="minorEastAsia" w:hAnsiTheme="minorEastAsia"/>
          <w:color w:val="000000"/>
          <w:sz w:val="21"/>
          <w:szCs w:val="21"/>
        </w:rPr>
      </w:pPr>
      <w:commentRangeStart w:id="102"/>
      <w:r w:rsidRPr="00A219B8">
        <w:rPr>
          <w:rFonts w:asciiTheme="minorEastAsia" w:eastAsiaTheme="minorEastAsia" w:hAnsiTheme="minorEastAsia"/>
          <w:color w:val="000000"/>
          <w:sz w:val="21"/>
          <w:szCs w:val="21"/>
        </w:rPr>
        <w:t>软件的“界面”是人与计算机之间的媒介。</w:t>
      </w:r>
      <w:r w:rsidR="004C6915">
        <w:rPr>
          <w:rFonts w:asciiTheme="minorEastAsia" w:eastAsiaTheme="minorEastAsia" w:hAnsiTheme="minorEastAsia"/>
          <w:color w:val="000000"/>
          <w:sz w:val="21"/>
          <w:szCs w:val="21"/>
        </w:rPr>
        <w:t xml:space="preserve"> X X X X X X X X X X X X X X X X X X X X X X X X X X X X X X X X X X X X X X X X X X X X X X X X X X X X X X X X X X X X X X X X X X X X X X</w:t>
      </w:r>
      <w:r w:rsidRPr="00A219B8">
        <w:rPr>
          <w:rFonts w:asciiTheme="minorEastAsia" w:eastAsiaTheme="minorEastAsia" w:hAnsiTheme="minorEastAsia"/>
          <w:color w:val="000000"/>
          <w:sz w:val="21"/>
          <w:szCs w:val="21"/>
        </w:rPr>
        <w:t>所以软件的友好性、易用性对于软件系统至关重要。</w:t>
      </w:r>
    </w:p>
    <w:p w14:paraId="5AC2B471" w14:textId="22DD6411" w:rsidR="00742246" w:rsidRPr="00A219B8" w:rsidRDefault="00B62485" w:rsidP="003661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Chars="202" w:firstLine="424"/>
        <w:jc w:val="left"/>
        <w:rPr>
          <w:rFonts w:asciiTheme="minorEastAsia" w:eastAsiaTheme="minorEastAsia" w:hAnsiTheme="minorEastAsia"/>
          <w:color w:val="000000"/>
          <w:sz w:val="21"/>
          <w:szCs w:val="21"/>
        </w:rPr>
      </w:pPr>
      <w:r w:rsidRPr="00A219B8">
        <w:rPr>
          <w:rFonts w:asciiTheme="minorEastAsia" w:eastAsiaTheme="minorEastAsia" w:hAnsiTheme="minorEastAsia" w:hint="eastAsia"/>
          <w:color w:val="000000"/>
          <w:sz w:val="21"/>
          <w:szCs w:val="21"/>
        </w:rPr>
        <w:t>本系统秉承简洁大方的原则，</w:t>
      </w:r>
      <w:r w:rsidR="004C6915">
        <w:rPr>
          <w:rFonts w:asciiTheme="minorEastAsia" w:eastAsiaTheme="minorEastAsia" w:hAnsiTheme="minorEastAsia" w:hint="eastAsia"/>
          <w:color w:val="000000"/>
          <w:sz w:val="21"/>
          <w:szCs w:val="21"/>
        </w:rPr>
        <w:t xml:space="preserve"> X X X X X X X X X X X X X X X X X X X X X X X X X X X</w:t>
      </w:r>
      <w:r w:rsidRPr="00A219B8">
        <w:rPr>
          <w:rFonts w:asciiTheme="minorEastAsia" w:eastAsiaTheme="minorEastAsia" w:hAnsiTheme="minorEastAsia" w:hint="eastAsia"/>
          <w:color w:val="000000"/>
          <w:sz w:val="21"/>
          <w:szCs w:val="21"/>
        </w:rPr>
        <w:t>各个后台管理界面等界面构成。</w:t>
      </w:r>
    </w:p>
    <w:p w14:paraId="7A912C83" w14:textId="2753B617" w:rsidR="00B62485" w:rsidRPr="00A219B8" w:rsidRDefault="00742246" w:rsidP="003661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Chars="202" w:firstLine="424"/>
        <w:jc w:val="left"/>
        <w:rPr>
          <w:rFonts w:asciiTheme="minorEastAsia" w:eastAsiaTheme="minorEastAsia" w:hAnsiTheme="minorEastAsia"/>
          <w:b/>
          <w:sz w:val="21"/>
          <w:szCs w:val="21"/>
        </w:rPr>
      </w:pPr>
      <w:r w:rsidRPr="00A219B8">
        <w:rPr>
          <w:rFonts w:asciiTheme="minorEastAsia" w:eastAsiaTheme="minorEastAsia" w:hAnsiTheme="minorEastAsia" w:hint="eastAsia"/>
          <w:color w:val="000000"/>
          <w:sz w:val="21"/>
          <w:szCs w:val="21"/>
        </w:rPr>
        <w:t>政府信息门户管理信息系统</w:t>
      </w:r>
      <w:r w:rsidRPr="00A219B8">
        <w:rPr>
          <w:rFonts w:asciiTheme="minorEastAsia" w:eastAsiaTheme="minorEastAsia" w:hAnsiTheme="minorEastAsia" w:hint="eastAsia"/>
          <w:sz w:val="21"/>
          <w:szCs w:val="21"/>
        </w:rPr>
        <w:t>在页面的设计上需符合政府严肃的形象</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w:t>
      </w:r>
      <w:r w:rsidRPr="00A219B8">
        <w:rPr>
          <w:rFonts w:asciiTheme="minorEastAsia" w:eastAsiaTheme="minorEastAsia" w:hAnsiTheme="minorEastAsia" w:hint="eastAsia"/>
          <w:sz w:val="21"/>
          <w:szCs w:val="21"/>
        </w:rPr>
        <w:t>不同对计算机使用熟练程度的用户使用。</w:t>
      </w:r>
      <w:commentRangeEnd w:id="102"/>
      <w:r w:rsidR="003D22BE">
        <w:rPr>
          <w:rStyle w:val="ae"/>
        </w:rPr>
        <w:commentReference w:id="102"/>
      </w:r>
    </w:p>
    <w:p w14:paraId="2E659926" w14:textId="0975F3F1" w:rsidR="00B62485" w:rsidRPr="00A219B8" w:rsidRDefault="00B62485" w:rsidP="003661A8">
      <w:pPr>
        <w:pStyle w:val="3"/>
        <w:spacing w:line="360" w:lineRule="atLeast"/>
        <w:rPr>
          <w:rFonts w:asciiTheme="minorEastAsia" w:eastAsiaTheme="minorEastAsia" w:hAnsiTheme="minorEastAsia"/>
        </w:rPr>
      </w:pPr>
      <w:bookmarkStart w:id="103" w:name="_Toc293583023"/>
      <w:commentRangeStart w:id="104"/>
      <w:r w:rsidRPr="00A219B8">
        <w:rPr>
          <w:rFonts w:asciiTheme="minorEastAsia" w:eastAsiaTheme="minorEastAsia" w:hAnsiTheme="minorEastAsia" w:hint="eastAsia"/>
        </w:rPr>
        <w:t>3.5.2</w:t>
      </w:r>
      <w:commentRangeEnd w:id="104"/>
      <w:r w:rsidR="003D22BE">
        <w:rPr>
          <w:rStyle w:val="ae"/>
          <w:b w:val="0"/>
          <w:bCs w:val="0"/>
        </w:rPr>
        <w:commentReference w:id="104"/>
      </w:r>
      <w:commentRangeStart w:id="105"/>
      <w:r w:rsidRPr="00A219B8">
        <w:rPr>
          <w:rFonts w:asciiTheme="minorEastAsia" w:eastAsiaTheme="minorEastAsia" w:hAnsiTheme="minorEastAsia" w:hint="eastAsia"/>
        </w:rPr>
        <w:t>软件接口</w:t>
      </w:r>
      <w:bookmarkEnd w:id="103"/>
      <w:commentRangeEnd w:id="105"/>
      <w:r w:rsidR="003D22BE">
        <w:rPr>
          <w:rStyle w:val="ae"/>
          <w:b w:val="0"/>
          <w:bCs w:val="0"/>
        </w:rPr>
        <w:commentReference w:id="105"/>
      </w:r>
    </w:p>
    <w:p w14:paraId="0AB10E84" w14:textId="512C6B2F" w:rsidR="00B62485" w:rsidRPr="00A219B8" w:rsidRDefault="00B62485" w:rsidP="003661A8">
      <w:pPr>
        <w:spacing w:line="360" w:lineRule="atLeast"/>
        <w:ind w:firstLineChars="201" w:firstLine="422"/>
        <w:jc w:val="left"/>
        <w:rPr>
          <w:rFonts w:asciiTheme="minorEastAsia" w:eastAsiaTheme="minorEastAsia" w:hAnsiTheme="minorEastAsia"/>
          <w:sz w:val="21"/>
          <w:szCs w:val="21"/>
        </w:rPr>
      </w:pPr>
      <w:commentRangeStart w:id="106"/>
      <w:r w:rsidRPr="00A219B8">
        <w:rPr>
          <w:rFonts w:asciiTheme="minorEastAsia" w:eastAsiaTheme="minorEastAsia" w:hAnsiTheme="minorEastAsia" w:hint="eastAsia"/>
          <w:sz w:val="21"/>
          <w:szCs w:val="21"/>
        </w:rPr>
        <w:t>系统</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commentRangeEnd w:id="106"/>
      <w:r w:rsidR="003D22BE">
        <w:rPr>
          <w:rStyle w:val="ae"/>
        </w:rPr>
        <w:commentReference w:id="106"/>
      </w:r>
    </w:p>
    <w:p w14:paraId="45868AE9" w14:textId="48D9A5B7" w:rsidR="00B62485" w:rsidRPr="00A219B8" w:rsidRDefault="00B62485" w:rsidP="003661A8">
      <w:pPr>
        <w:pStyle w:val="2"/>
        <w:spacing w:line="360" w:lineRule="atLeast"/>
        <w:rPr>
          <w:rFonts w:asciiTheme="minorEastAsia" w:eastAsiaTheme="minorEastAsia" w:hAnsiTheme="minorEastAsia"/>
        </w:rPr>
      </w:pPr>
      <w:bookmarkStart w:id="107" w:name="_Toc293583024"/>
      <w:commentRangeStart w:id="108"/>
      <w:r w:rsidRPr="00A219B8">
        <w:rPr>
          <w:rFonts w:asciiTheme="minorEastAsia" w:eastAsiaTheme="minorEastAsia" w:hAnsiTheme="minorEastAsia" w:hint="eastAsia"/>
        </w:rPr>
        <w:t>3.6</w:t>
      </w:r>
      <w:commentRangeEnd w:id="108"/>
      <w:r w:rsidR="003D22BE">
        <w:rPr>
          <w:rStyle w:val="ae"/>
          <w:rFonts w:ascii="宋体" w:eastAsia="宋体" w:hAnsi="Times New Roman" w:cs="Times New Roman"/>
          <w:b w:val="0"/>
          <w:bCs w:val="0"/>
        </w:rPr>
        <w:commentReference w:id="108"/>
      </w:r>
      <w:commentRangeStart w:id="109"/>
      <w:r w:rsidRPr="00A219B8">
        <w:rPr>
          <w:rFonts w:asciiTheme="minorEastAsia" w:eastAsiaTheme="minorEastAsia" w:hAnsiTheme="minorEastAsia" w:hint="eastAsia"/>
        </w:rPr>
        <w:t>功能模型</w:t>
      </w:r>
      <w:bookmarkEnd w:id="107"/>
      <w:commentRangeEnd w:id="109"/>
      <w:r w:rsidR="003D22BE">
        <w:rPr>
          <w:rStyle w:val="ae"/>
          <w:rFonts w:ascii="宋体" w:eastAsia="宋体" w:hAnsi="Times New Roman" w:cs="Times New Roman"/>
          <w:b w:val="0"/>
          <w:bCs w:val="0"/>
        </w:rPr>
        <w:commentReference w:id="109"/>
      </w:r>
    </w:p>
    <w:p w14:paraId="558BE5E2" w14:textId="30B7EBA2" w:rsidR="00CF460F" w:rsidRPr="00A219B8" w:rsidRDefault="00B62485" w:rsidP="003661A8">
      <w:pPr>
        <w:pStyle w:val="3"/>
        <w:spacing w:line="360" w:lineRule="atLeast"/>
        <w:rPr>
          <w:rFonts w:asciiTheme="minorEastAsia" w:eastAsiaTheme="minorEastAsia" w:hAnsiTheme="minorEastAsia"/>
        </w:rPr>
      </w:pPr>
      <w:bookmarkStart w:id="110" w:name="_Toc293583025"/>
      <w:commentRangeStart w:id="111"/>
      <w:r w:rsidRPr="00A219B8">
        <w:rPr>
          <w:rFonts w:asciiTheme="minorEastAsia" w:eastAsiaTheme="minorEastAsia" w:hAnsiTheme="minorEastAsia" w:hint="eastAsia"/>
        </w:rPr>
        <w:t>3.6.1</w:t>
      </w:r>
      <w:commentRangeEnd w:id="111"/>
      <w:r w:rsidR="003D22BE">
        <w:rPr>
          <w:rStyle w:val="ae"/>
          <w:b w:val="0"/>
          <w:bCs w:val="0"/>
        </w:rPr>
        <w:commentReference w:id="111"/>
      </w:r>
      <w:r w:rsidRPr="00A219B8">
        <w:rPr>
          <w:rFonts w:asciiTheme="minorEastAsia" w:eastAsiaTheme="minorEastAsia" w:hAnsiTheme="minorEastAsia" w:hint="eastAsia"/>
        </w:rPr>
        <w:t xml:space="preserve"> </w:t>
      </w:r>
      <w:commentRangeStart w:id="112"/>
      <w:r w:rsidRPr="00A219B8">
        <w:rPr>
          <w:rFonts w:asciiTheme="minorEastAsia" w:eastAsiaTheme="minorEastAsia" w:hAnsiTheme="minorEastAsia" w:hint="eastAsia"/>
        </w:rPr>
        <w:t>用例图</w:t>
      </w:r>
      <w:bookmarkEnd w:id="110"/>
      <w:commentRangeEnd w:id="112"/>
      <w:r w:rsidR="003D22BE">
        <w:rPr>
          <w:rStyle w:val="ae"/>
          <w:b w:val="0"/>
          <w:bCs w:val="0"/>
        </w:rPr>
        <w:commentReference w:id="112"/>
      </w:r>
    </w:p>
    <w:p w14:paraId="72FEF5C0" w14:textId="5FFEEC94" w:rsidR="003347AA" w:rsidRPr="00A219B8" w:rsidRDefault="004059D4" w:rsidP="003661A8">
      <w:pPr>
        <w:pStyle w:val="a9"/>
        <w:shd w:val="clear" w:color="auto" w:fill="FFFFFF"/>
        <w:spacing w:line="360" w:lineRule="atLeast"/>
        <w:ind w:firstLineChars="200" w:firstLine="420"/>
        <w:rPr>
          <w:rFonts w:asciiTheme="minorEastAsia" w:eastAsiaTheme="minorEastAsia" w:hAnsiTheme="minorEastAsia"/>
          <w:sz w:val="21"/>
          <w:szCs w:val="21"/>
        </w:rPr>
      </w:pPr>
      <w:commentRangeStart w:id="113"/>
      <w:r>
        <w:rPr>
          <w:rFonts w:asciiTheme="minorEastAsia" w:eastAsiaTheme="minorEastAsia" w:hAnsiTheme="minorEastAsia"/>
          <w:noProof/>
          <w:sz w:val="21"/>
          <w:szCs w:val="21"/>
        </w:rPr>
        <w:pict w14:anchorId="4A136DBB">
          <v:group id="_x0000_s3211" style="position:absolute;left:0;text-align:left;margin-left:-6.75pt;margin-top:43.8pt;width:342.25pt;height:249.75pt;z-index:251855872" coordorigin="2020,11400" coordsize="6845,4995">
            <v:rect id="_x0000_s3188" style="position:absolute;left:4355;top:11400;width:4510;height:4995">
              <v:textbox style="mso-next-textbox:#_x0000_s3188">
                <w:txbxContent>
                  <w:p w14:paraId="30EC4591" w14:textId="77777777" w:rsidR="00034FF5" w:rsidRPr="00ED1BC1" w:rsidRDefault="00034FF5" w:rsidP="00ED1BC1">
                    <w:pPr>
                      <w:jc w:val="center"/>
                      <w:rPr>
                        <w:sz w:val="21"/>
                        <w:szCs w:val="21"/>
                      </w:rPr>
                    </w:pPr>
                    <w:r w:rsidRPr="00ED1BC1">
                      <w:rPr>
                        <w:rFonts w:hint="eastAsia"/>
                        <w:color w:val="000000"/>
                        <w:sz w:val="21"/>
                        <w:szCs w:val="21"/>
                      </w:rPr>
                      <w:t>政府信息门户管理信息系统</w:t>
                    </w:r>
                  </w:p>
                </w:txbxContent>
              </v:textbox>
            </v:rect>
            <v:oval id="_x0000_s3189" style="position:absolute;left:5415;top:11805;width:2365;height:585">
              <v:textbox style="mso-next-textbox:#_x0000_s3189">
                <w:txbxContent>
                  <w:p w14:paraId="686CB50B" w14:textId="77777777" w:rsidR="00034FF5" w:rsidRPr="00ED1BC1" w:rsidRDefault="00034FF5" w:rsidP="00ED1BC1">
                    <w:pPr>
                      <w:jc w:val="center"/>
                      <w:rPr>
                        <w:sz w:val="21"/>
                        <w:szCs w:val="21"/>
                      </w:rPr>
                    </w:pPr>
                    <w:r w:rsidRPr="00ED1BC1">
                      <w:rPr>
                        <w:rFonts w:hint="eastAsia"/>
                        <w:sz w:val="21"/>
                        <w:szCs w:val="21"/>
                      </w:rPr>
                      <w:t>浏览各类新闻</w:t>
                    </w:r>
                  </w:p>
                </w:txbxContent>
              </v:textbox>
            </v:oval>
            <v:oval id="_x0000_s3190" style="position:absolute;left:5605;top:12450;width:1856;height:585">
              <v:textbox style="mso-next-textbox:#_x0000_s3190">
                <w:txbxContent>
                  <w:p w14:paraId="61939469" w14:textId="77777777" w:rsidR="00034FF5" w:rsidRPr="00ED1BC1" w:rsidRDefault="00034FF5" w:rsidP="00ED1BC1">
                    <w:pPr>
                      <w:jc w:val="center"/>
                      <w:rPr>
                        <w:sz w:val="21"/>
                        <w:szCs w:val="21"/>
                      </w:rPr>
                    </w:pPr>
                    <w:r w:rsidRPr="00ED1BC1">
                      <w:rPr>
                        <w:rFonts w:hint="eastAsia"/>
                        <w:sz w:val="21"/>
                        <w:szCs w:val="21"/>
                      </w:rPr>
                      <w:t>下载文件</w:t>
                    </w:r>
                  </w:p>
                </w:txbxContent>
              </v:textbox>
            </v:oval>
            <v:oval id="_x0000_s3191" style="position:absolute;left:5635;top:13095;width:1856;height:585">
              <v:textbox style="mso-next-textbox:#_x0000_s3191">
                <w:txbxContent>
                  <w:p w14:paraId="32DE074D" w14:textId="77777777" w:rsidR="00034FF5" w:rsidRPr="00ED1BC1" w:rsidRDefault="00034FF5" w:rsidP="00ED1BC1">
                    <w:pPr>
                      <w:jc w:val="center"/>
                      <w:rPr>
                        <w:sz w:val="21"/>
                        <w:szCs w:val="21"/>
                      </w:rPr>
                    </w:pPr>
                    <w:r w:rsidRPr="00ED1BC1">
                      <w:rPr>
                        <w:rFonts w:hint="eastAsia"/>
                        <w:sz w:val="21"/>
                        <w:szCs w:val="21"/>
                      </w:rPr>
                      <w:t>发表留言</w:t>
                    </w:r>
                  </w:p>
                  <w:p w14:paraId="0ACAEE37" w14:textId="77777777" w:rsidR="00034FF5" w:rsidRPr="00ED1BC1" w:rsidRDefault="00034FF5" w:rsidP="00ED1BC1">
                    <w:pPr>
                      <w:jc w:val="center"/>
                      <w:rPr>
                        <w:sz w:val="21"/>
                        <w:szCs w:val="21"/>
                      </w:rPr>
                    </w:pPr>
                  </w:p>
                </w:txbxContent>
              </v:textbox>
            </v:oval>
            <v:oval id="_x0000_s3192" style="position:absolute;left:5633;top:13755;width:1856;height:585">
              <v:textbox style="mso-next-textbox:#_x0000_s3192">
                <w:txbxContent>
                  <w:p w14:paraId="6C764F0F" w14:textId="77777777" w:rsidR="00034FF5" w:rsidRPr="00ED1BC1" w:rsidRDefault="00034FF5" w:rsidP="00ED1BC1">
                    <w:pPr>
                      <w:jc w:val="center"/>
                      <w:rPr>
                        <w:sz w:val="21"/>
                        <w:szCs w:val="21"/>
                      </w:rPr>
                    </w:pPr>
                    <w:r w:rsidRPr="00ED1BC1">
                      <w:rPr>
                        <w:rFonts w:hint="eastAsia"/>
                        <w:sz w:val="21"/>
                        <w:szCs w:val="21"/>
                      </w:rPr>
                      <w:t>查看留言</w:t>
                    </w:r>
                  </w:p>
                  <w:p w14:paraId="11C3E40B" w14:textId="77777777" w:rsidR="00034FF5" w:rsidRPr="00ED1BC1" w:rsidRDefault="00034FF5" w:rsidP="00ED1BC1">
                    <w:pPr>
                      <w:jc w:val="center"/>
                      <w:rPr>
                        <w:sz w:val="21"/>
                        <w:szCs w:val="21"/>
                      </w:rPr>
                    </w:pPr>
                  </w:p>
                </w:txbxContent>
              </v:textbox>
            </v:oval>
            <v:oval id="_x0000_s3193" style="position:absolute;left:5708;top:14400;width:1856;height:585">
              <v:textbox style="mso-next-textbox:#_x0000_s3193">
                <w:txbxContent>
                  <w:p w14:paraId="40C9B451" w14:textId="77777777" w:rsidR="00034FF5" w:rsidRPr="00ED1BC1" w:rsidRDefault="00034FF5" w:rsidP="00ED1BC1">
                    <w:pPr>
                      <w:jc w:val="center"/>
                      <w:rPr>
                        <w:sz w:val="21"/>
                        <w:szCs w:val="21"/>
                      </w:rPr>
                    </w:pPr>
                    <w:r w:rsidRPr="00ED1BC1">
                      <w:rPr>
                        <w:rFonts w:hint="eastAsia"/>
                        <w:sz w:val="21"/>
                        <w:szCs w:val="21"/>
                      </w:rPr>
                      <w:t>站内搜索</w:t>
                    </w:r>
                  </w:p>
                  <w:p w14:paraId="15175953" w14:textId="77777777" w:rsidR="00034FF5" w:rsidRPr="00ED1BC1" w:rsidRDefault="00034FF5" w:rsidP="00ED1BC1">
                    <w:pPr>
                      <w:jc w:val="center"/>
                      <w:rPr>
                        <w:sz w:val="21"/>
                        <w:szCs w:val="21"/>
                      </w:rPr>
                    </w:pPr>
                  </w:p>
                </w:txbxContent>
              </v:textbox>
            </v:oval>
            <v:oval id="_x0000_s3194" style="position:absolute;left:5376;top:15045;width:2612;height:585">
              <v:textbox style="mso-next-textbox:#_x0000_s3194">
                <w:txbxContent>
                  <w:p w14:paraId="649346DA" w14:textId="77777777" w:rsidR="00034FF5" w:rsidRPr="00ED1BC1" w:rsidRDefault="00034FF5" w:rsidP="00ED1BC1">
                    <w:pPr>
                      <w:jc w:val="center"/>
                      <w:rPr>
                        <w:sz w:val="21"/>
                        <w:szCs w:val="21"/>
                      </w:rPr>
                    </w:pPr>
                    <w:r w:rsidRPr="00ED1BC1">
                      <w:rPr>
                        <w:rFonts w:hint="eastAsia"/>
                        <w:sz w:val="21"/>
                        <w:szCs w:val="21"/>
                      </w:rPr>
                      <w:t>参与满意度投票</w:t>
                    </w:r>
                  </w:p>
                </w:txbxContent>
              </v:textbox>
            </v:oval>
            <v:oval id="_x0000_s3195" style="position:absolute;left:5481;top:15705;width:2365;height:585">
              <v:textbox style="mso-next-textbox:#_x0000_s3195">
                <w:txbxContent>
                  <w:p w14:paraId="2C73E61A" w14:textId="77777777" w:rsidR="00034FF5" w:rsidRPr="00ED1BC1" w:rsidRDefault="00034FF5" w:rsidP="00ED1BC1">
                    <w:pPr>
                      <w:jc w:val="center"/>
                      <w:rPr>
                        <w:sz w:val="21"/>
                        <w:szCs w:val="21"/>
                      </w:rPr>
                    </w:pPr>
                    <w:r w:rsidRPr="00ED1BC1">
                      <w:rPr>
                        <w:rFonts w:hint="eastAsia"/>
                        <w:sz w:val="21"/>
                        <w:szCs w:val="21"/>
                      </w:rPr>
                      <w:t>查看投票结果</w:t>
                    </w:r>
                  </w:p>
                </w:txbxContent>
              </v:textbox>
            </v:oval>
            <v:group id="_x0000_s3196" style="position:absolute;left:2020;top:13620;width:1297;height:1440" coordorigin="2595,7230" coordsize="1185,1440">
              <v:group id="_x0000_s3197" style="position:absolute;left:2865;top:7230;width:615;height:1005" coordorigin="2865,7230" coordsize="615,1005">
                <v:oval id="_x0000_s3198" style="position:absolute;left:3075;top:7230;width:240;height:240"/>
                <v:shapetype id="_x0000_t32" coordsize="21600,21600" o:spt="32" o:oned="t" path="m,l21600,21600e" filled="f">
                  <v:path arrowok="t" fillok="f" o:connecttype="none"/>
                  <o:lock v:ext="edit" shapetype="t"/>
                </v:shapetype>
                <v:shape id="_x0000_s3199" type="#_x0000_t32" style="position:absolute;left:2865;top:7650;width:615;height:0" o:connectortype="straight"/>
                <v:shape id="_x0000_s3200" type="#_x0000_t32" style="position:absolute;left:3195;top:7470;width:15;height:585" o:connectortype="straight"/>
                <v:shape id="_x0000_s3201" type="#_x0000_t32" style="position:absolute;left:3075;top:8055;width:135;height:180;flip:x" o:connectortype="straight"/>
                <v:shape id="_x0000_s3202" type="#_x0000_t32" style="position:absolute;left:3210;top:8055;width:105;height:180" o:connectortype="straight"/>
              </v:group>
              <v:rect id="_x0000_s3203" style="position:absolute;left:2595;top:8265;width:1185;height:405" strokecolor="white [3212]">
                <v:textbox style="mso-next-textbox:#_x0000_s3203">
                  <w:txbxContent>
                    <w:p w14:paraId="7BDF4303" w14:textId="77777777" w:rsidR="00034FF5" w:rsidRPr="00ED1BC1" w:rsidRDefault="00034FF5" w:rsidP="00ED1BC1">
                      <w:pPr>
                        <w:jc w:val="center"/>
                        <w:rPr>
                          <w:sz w:val="21"/>
                          <w:szCs w:val="21"/>
                        </w:rPr>
                      </w:pPr>
                      <w:r w:rsidRPr="00ED1BC1">
                        <w:rPr>
                          <w:rFonts w:hint="eastAsia"/>
                          <w:sz w:val="21"/>
                          <w:szCs w:val="21"/>
                        </w:rPr>
                        <w:t>普通游客</w:t>
                      </w:r>
                    </w:p>
                  </w:txbxContent>
                </v:textbox>
              </v:rect>
            </v:group>
            <v:shape id="_x0000_s3204" type="#_x0000_t32" style="position:absolute;left:3317;top:12090;width:2098;height:1950;flip:y" o:connectortype="straight">
              <v:stroke endarrow="block"/>
            </v:shape>
            <v:shape id="_x0000_s3205" type="#_x0000_t32" style="position:absolute;left:3317;top:12780;width:2288;height:1260;flip:y" o:connectortype="straight">
              <v:stroke endarrow="block"/>
            </v:shape>
            <v:shape id="_x0000_s3206" type="#_x0000_t32" style="position:absolute;left:3317;top:13380;width:2316;height:660;flip:y" o:connectortype="straight">
              <v:stroke endarrow="block"/>
            </v:shape>
            <v:shape id="_x0000_s3207" type="#_x0000_t32" style="position:absolute;left:3317;top:14040;width:2318;height:0" o:connectortype="straight">
              <v:stroke endarrow="block"/>
            </v:shape>
            <v:shape id="_x0000_s3208" type="#_x0000_t32" style="position:absolute;left:3317;top:14040;width:2391;height:615" o:connectortype="straight">
              <v:stroke endarrow="block"/>
            </v:shape>
            <v:shape id="_x0000_s3209" type="#_x0000_t32" style="position:absolute;left:3317;top:14040;width:2059;height:1320" o:connectortype="straight">
              <v:stroke endarrow="block"/>
            </v:shape>
            <v:shape id="_x0000_s3210" type="#_x0000_t32" style="position:absolute;left:3317;top:14040;width:2164;height:1950" o:connectortype="straight">
              <v:stroke endarrow="block"/>
            </v:shape>
          </v:group>
        </w:pict>
      </w:r>
      <w:r w:rsidR="003347AA" w:rsidRPr="00A219B8">
        <w:rPr>
          <w:rFonts w:asciiTheme="minorEastAsia" w:eastAsiaTheme="minorEastAsia" w:hAnsiTheme="minorEastAsia"/>
          <w:sz w:val="21"/>
          <w:szCs w:val="21"/>
        </w:rPr>
        <w:t>用例图</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ED1BC1" w:rsidRPr="00A219B8">
        <w:rPr>
          <w:rFonts w:asciiTheme="minorEastAsia" w:eastAsiaTheme="minorEastAsia" w:hAnsiTheme="minorEastAsia"/>
          <w:sz w:val="21"/>
          <w:szCs w:val="21"/>
        </w:rPr>
        <w:t>关系。</w:t>
      </w:r>
      <w:commentRangeEnd w:id="113"/>
      <w:r w:rsidR="003D22BE">
        <w:rPr>
          <w:rStyle w:val="ae"/>
          <w:rFonts w:hAnsi="Times New Roman" w:cs="Times New Roman"/>
        </w:rPr>
        <w:commentReference w:id="113"/>
      </w:r>
      <w:commentRangeStart w:id="114"/>
    </w:p>
    <w:p w14:paraId="3A26C11C" w14:textId="77777777" w:rsidR="008B407E" w:rsidRPr="007133FD" w:rsidRDefault="008B407E" w:rsidP="003661A8">
      <w:pPr>
        <w:spacing w:line="360" w:lineRule="atLeast"/>
        <w:jc w:val="left"/>
        <w:rPr>
          <w:rFonts w:asciiTheme="minorEastAsia" w:eastAsiaTheme="minorEastAsia" w:hAnsiTheme="minorEastAsia"/>
          <w:sz w:val="21"/>
          <w:szCs w:val="21"/>
        </w:rPr>
      </w:pPr>
    </w:p>
    <w:p w14:paraId="7BCB1A79"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39C382DA"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1C7FB871"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6AD39952" w14:textId="77777777" w:rsidR="00B62485" w:rsidRPr="007133FD" w:rsidRDefault="00B62485" w:rsidP="003661A8">
      <w:pPr>
        <w:spacing w:line="360" w:lineRule="atLeast"/>
        <w:jc w:val="left"/>
        <w:rPr>
          <w:rFonts w:asciiTheme="minorEastAsia" w:eastAsiaTheme="minorEastAsia" w:hAnsiTheme="minorEastAsia"/>
          <w:sz w:val="21"/>
          <w:szCs w:val="21"/>
        </w:rPr>
      </w:pPr>
    </w:p>
    <w:p w14:paraId="52ADC990"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701A6D01"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40D4BB72"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3C27D676"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5F5B42BC" w14:textId="77777777" w:rsidR="00B62485" w:rsidRPr="00A219B8" w:rsidRDefault="00B62485" w:rsidP="003661A8">
      <w:pPr>
        <w:spacing w:line="360" w:lineRule="atLeast"/>
        <w:jc w:val="left"/>
        <w:rPr>
          <w:rFonts w:asciiTheme="minorEastAsia" w:eastAsiaTheme="minorEastAsia" w:hAnsiTheme="minorEastAsia"/>
          <w:sz w:val="21"/>
          <w:szCs w:val="21"/>
        </w:rPr>
      </w:pPr>
    </w:p>
    <w:p w14:paraId="4B1C0648" w14:textId="77777777" w:rsidR="00B62485" w:rsidRPr="00A219B8" w:rsidRDefault="00B62485" w:rsidP="003661A8">
      <w:pPr>
        <w:spacing w:line="360" w:lineRule="atLeast"/>
        <w:jc w:val="left"/>
        <w:rPr>
          <w:rFonts w:asciiTheme="minorEastAsia" w:eastAsiaTheme="minorEastAsia" w:hAnsiTheme="minorEastAsia"/>
          <w:b/>
          <w:szCs w:val="21"/>
        </w:rPr>
      </w:pPr>
    </w:p>
    <w:p w14:paraId="0D29C5C9" w14:textId="77777777" w:rsidR="00B62485" w:rsidRPr="00A219B8" w:rsidRDefault="00B62485" w:rsidP="003661A8">
      <w:pPr>
        <w:spacing w:line="360" w:lineRule="atLeast"/>
        <w:jc w:val="left"/>
        <w:rPr>
          <w:rFonts w:asciiTheme="minorEastAsia" w:eastAsiaTheme="minorEastAsia" w:hAnsiTheme="minorEastAsia"/>
          <w:b/>
          <w:szCs w:val="21"/>
        </w:rPr>
      </w:pPr>
    </w:p>
    <w:commentRangeEnd w:id="114"/>
    <w:p w14:paraId="16956A64" w14:textId="77777777" w:rsidR="00B62485" w:rsidRPr="00A219B8" w:rsidRDefault="003D22BE" w:rsidP="003661A8">
      <w:pPr>
        <w:spacing w:line="360" w:lineRule="atLeast"/>
        <w:jc w:val="left"/>
        <w:rPr>
          <w:rFonts w:asciiTheme="minorEastAsia" w:eastAsiaTheme="minorEastAsia" w:hAnsiTheme="minorEastAsia"/>
          <w:b/>
          <w:szCs w:val="21"/>
        </w:rPr>
      </w:pPr>
      <w:r>
        <w:rPr>
          <w:rStyle w:val="ae"/>
        </w:rPr>
        <w:commentReference w:id="114"/>
      </w:r>
    </w:p>
    <w:p w14:paraId="7D1F44E8" w14:textId="77777777" w:rsidR="00B62485" w:rsidRPr="00A219B8" w:rsidRDefault="00B62485" w:rsidP="003661A8">
      <w:pPr>
        <w:spacing w:line="360" w:lineRule="atLeast"/>
        <w:jc w:val="left"/>
        <w:rPr>
          <w:rFonts w:asciiTheme="minorEastAsia" w:eastAsiaTheme="minorEastAsia" w:hAnsiTheme="minorEastAsia"/>
          <w:b/>
          <w:szCs w:val="21"/>
        </w:rPr>
      </w:pPr>
    </w:p>
    <w:p w14:paraId="33A37C88" w14:textId="52C651E9" w:rsidR="00B62485" w:rsidRPr="00A219B8" w:rsidRDefault="0006230A" w:rsidP="003661A8">
      <w:pPr>
        <w:spacing w:line="360" w:lineRule="atLeast"/>
        <w:jc w:val="center"/>
        <w:rPr>
          <w:rFonts w:asciiTheme="minorEastAsia" w:eastAsiaTheme="minorEastAsia" w:hAnsiTheme="minorEastAsia"/>
          <w:sz w:val="18"/>
          <w:szCs w:val="18"/>
        </w:rPr>
      </w:pPr>
      <w:commentRangeStart w:id="115"/>
      <w:r w:rsidRPr="00A219B8">
        <w:rPr>
          <w:rFonts w:asciiTheme="minorEastAsia" w:eastAsiaTheme="minorEastAsia" w:hAnsiTheme="minorEastAsia" w:hint="eastAsia"/>
          <w:sz w:val="18"/>
          <w:szCs w:val="18"/>
        </w:rPr>
        <w:t>图3.1</w:t>
      </w:r>
      <w:commentRangeEnd w:id="115"/>
      <w:r w:rsidR="003D22BE">
        <w:rPr>
          <w:rStyle w:val="ae"/>
        </w:rPr>
        <w:commentReference w:id="115"/>
      </w:r>
      <w:r w:rsidRPr="00A219B8">
        <w:rPr>
          <w:rFonts w:asciiTheme="minorEastAsia" w:eastAsiaTheme="minorEastAsia" w:hAnsiTheme="minorEastAsia" w:hint="eastAsia"/>
          <w:sz w:val="18"/>
          <w:szCs w:val="18"/>
        </w:rPr>
        <w:t xml:space="preserve"> </w:t>
      </w:r>
      <w:commentRangeStart w:id="116"/>
      <w:r w:rsidRPr="00A219B8">
        <w:rPr>
          <w:rFonts w:asciiTheme="minorEastAsia" w:eastAsiaTheme="minorEastAsia" w:hAnsiTheme="minorEastAsia" w:hint="eastAsia"/>
          <w:sz w:val="18"/>
          <w:szCs w:val="18"/>
        </w:rPr>
        <w:t>普通</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18"/>
          <w:szCs w:val="18"/>
        </w:rPr>
        <w:t>关系</w:t>
      </w:r>
      <w:commentRangeEnd w:id="116"/>
      <w:r w:rsidR="003D22BE">
        <w:rPr>
          <w:rStyle w:val="ae"/>
        </w:rPr>
        <w:commentReference w:id="116"/>
      </w:r>
    </w:p>
    <w:p w14:paraId="21ED37D0" w14:textId="50B7D469" w:rsidR="00B62485" w:rsidRPr="00A219B8" w:rsidRDefault="00A2598F" w:rsidP="003661A8">
      <w:pPr>
        <w:spacing w:line="360" w:lineRule="atLeast"/>
        <w:jc w:val="left"/>
        <w:rPr>
          <w:rFonts w:asciiTheme="minorEastAsia" w:eastAsiaTheme="minorEastAsia" w:hAnsiTheme="minorEastAsia"/>
          <w:b/>
          <w:szCs w:val="21"/>
        </w:rPr>
      </w:pPr>
      <w:commentRangeStart w:id="117"/>
      <w:r w:rsidRPr="00A219B8">
        <w:rPr>
          <w:rFonts w:asciiTheme="minorEastAsia" w:eastAsiaTheme="minorEastAsia" w:hAnsiTheme="minorEastAsia"/>
          <w:b/>
          <w:noProof/>
          <w:szCs w:val="21"/>
        </w:rPr>
        <w:lastRenderedPageBreak/>
        <w:drawing>
          <wp:inline distT="0" distB="0" distL="0" distR="0" wp14:anchorId="206B6FB4" wp14:editId="54A90FFA">
            <wp:extent cx="5334000" cy="5343525"/>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334000" cy="5343525"/>
                    </a:xfrm>
                    <a:prstGeom prst="rect">
                      <a:avLst/>
                    </a:prstGeom>
                    <a:noFill/>
                    <a:ln w="9525">
                      <a:noFill/>
                      <a:miter lim="800000"/>
                      <a:headEnd/>
                      <a:tailEnd/>
                    </a:ln>
                  </pic:spPr>
                </pic:pic>
              </a:graphicData>
            </a:graphic>
          </wp:inline>
        </w:drawing>
      </w:r>
      <w:commentRangeEnd w:id="117"/>
      <w:r w:rsidR="003D22BE">
        <w:rPr>
          <w:rStyle w:val="ae"/>
        </w:rPr>
        <w:commentReference w:id="117"/>
      </w:r>
    </w:p>
    <w:p w14:paraId="2482E834" w14:textId="67FA8064" w:rsidR="004A3CD8" w:rsidRPr="00A219B8" w:rsidRDefault="00A2598F" w:rsidP="003661A8">
      <w:pPr>
        <w:spacing w:line="360" w:lineRule="atLeast"/>
        <w:jc w:val="center"/>
        <w:rPr>
          <w:rFonts w:asciiTheme="minorEastAsia" w:eastAsiaTheme="minorEastAsia" w:hAnsiTheme="minorEastAsia"/>
          <w:sz w:val="18"/>
          <w:szCs w:val="18"/>
        </w:rPr>
      </w:pPr>
      <w:commentRangeStart w:id="118"/>
      <w:r w:rsidRPr="00A219B8">
        <w:rPr>
          <w:rFonts w:asciiTheme="minorEastAsia" w:eastAsiaTheme="minorEastAsia" w:hAnsiTheme="minorEastAsia" w:hint="eastAsia"/>
          <w:sz w:val="18"/>
          <w:szCs w:val="18"/>
        </w:rPr>
        <w:t>图3.2</w:t>
      </w:r>
      <w:commentRangeEnd w:id="118"/>
      <w:r w:rsidR="003D22BE">
        <w:rPr>
          <w:rStyle w:val="ae"/>
        </w:rPr>
        <w:commentReference w:id="118"/>
      </w:r>
      <w:r w:rsidRPr="00A219B8">
        <w:rPr>
          <w:rFonts w:asciiTheme="minorEastAsia" w:eastAsiaTheme="minorEastAsia" w:hAnsiTheme="minorEastAsia" w:hint="eastAsia"/>
          <w:sz w:val="18"/>
          <w:szCs w:val="18"/>
        </w:rPr>
        <w:t xml:space="preserve"> </w:t>
      </w:r>
      <w:commentRangeStart w:id="119"/>
      <w:r w:rsidRPr="00A219B8">
        <w:rPr>
          <w:rFonts w:asciiTheme="minorEastAsia" w:eastAsiaTheme="minorEastAsia" w:hAnsiTheme="minorEastAsia" w:hint="eastAsia"/>
          <w:sz w:val="18"/>
          <w:szCs w:val="18"/>
        </w:rPr>
        <w:t>管理员</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18"/>
          <w:szCs w:val="18"/>
        </w:rPr>
        <w:t>关系</w:t>
      </w:r>
      <w:commentRangeEnd w:id="119"/>
      <w:r w:rsidR="003D22BE">
        <w:rPr>
          <w:rStyle w:val="ae"/>
        </w:rPr>
        <w:commentReference w:id="119"/>
      </w:r>
    </w:p>
    <w:p w14:paraId="4D12CADD" w14:textId="75E1AE72" w:rsidR="00B62485" w:rsidRPr="00A219B8" w:rsidRDefault="00B62485" w:rsidP="003661A8">
      <w:pPr>
        <w:pStyle w:val="3"/>
        <w:spacing w:line="360" w:lineRule="atLeast"/>
        <w:rPr>
          <w:rFonts w:asciiTheme="minorEastAsia" w:eastAsiaTheme="minorEastAsia" w:hAnsiTheme="minorEastAsia"/>
        </w:rPr>
      </w:pPr>
      <w:bookmarkStart w:id="120" w:name="_Toc293583026"/>
      <w:commentRangeStart w:id="121"/>
      <w:r w:rsidRPr="00A219B8">
        <w:rPr>
          <w:rFonts w:asciiTheme="minorEastAsia" w:eastAsiaTheme="minorEastAsia" w:hAnsiTheme="minorEastAsia" w:hint="eastAsia"/>
        </w:rPr>
        <w:t>3.6.</w:t>
      </w:r>
      <w:r w:rsidR="005E771E" w:rsidRPr="00A219B8">
        <w:rPr>
          <w:rFonts w:asciiTheme="minorEastAsia" w:eastAsiaTheme="minorEastAsia" w:hAnsiTheme="minorEastAsia" w:hint="eastAsia"/>
        </w:rPr>
        <w:t>2</w:t>
      </w:r>
      <w:commentRangeEnd w:id="121"/>
      <w:r w:rsidR="003D22BE">
        <w:rPr>
          <w:rStyle w:val="ae"/>
          <w:b w:val="0"/>
          <w:bCs w:val="0"/>
        </w:rPr>
        <w:commentReference w:id="121"/>
      </w:r>
      <w:r w:rsidR="004635A0" w:rsidRPr="00A219B8">
        <w:rPr>
          <w:rFonts w:asciiTheme="minorEastAsia" w:eastAsiaTheme="minorEastAsia" w:hAnsiTheme="minorEastAsia" w:hint="eastAsia"/>
        </w:rPr>
        <w:t xml:space="preserve"> </w:t>
      </w:r>
      <w:commentRangeStart w:id="122"/>
      <w:r w:rsidRPr="00A219B8">
        <w:rPr>
          <w:rFonts w:asciiTheme="minorEastAsia" w:eastAsiaTheme="minorEastAsia" w:hAnsiTheme="minorEastAsia" w:hint="eastAsia"/>
        </w:rPr>
        <w:t>功能模块结构图</w:t>
      </w:r>
      <w:bookmarkEnd w:id="120"/>
      <w:commentRangeEnd w:id="122"/>
      <w:r w:rsidR="003D22BE">
        <w:rPr>
          <w:rStyle w:val="ae"/>
          <w:b w:val="0"/>
          <w:bCs w:val="0"/>
        </w:rPr>
        <w:commentReference w:id="122"/>
      </w:r>
    </w:p>
    <w:p w14:paraId="64FD4E0F" w14:textId="77777777" w:rsidR="002C6439" w:rsidRPr="00AF16A2" w:rsidRDefault="00B62485" w:rsidP="00AF16A2">
      <w:pPr>
        <w:pStyle w:val="a5"/>
        <w:numPr>
          <w:ilvl w:val="0"/>
          <w:numId w:val="44"/>
        </w:numPr>
        <w:spacing w:line="360" w:lineRule="atLeast"/>
        <w:ind w:firstLineChars="0" w:firstLine="6"/>
        <w:rPr>
          <w:rFonts w:asciiTheme="minorEastAsia" w:hAnsiTheme="minorEastAsia"/>
          <w:szCs w:val="21"/>
        </w:rPr>
      </w:pPr>
      <w:commentRangeStart w:id="123"/>
      <w:commentRangeStart w:id="124"/>
      <w:r w:rsidRPr="00AF16A2">
        <w:rPr>
          <w:rFonts w:asciiTheme="minorEastAsia" w:hAnsiTheme="minorEastAsia" w:hint="eastAsia"/>
          <w:szCs w:val="21"/>
        </w:rPr>
        <w:t>前</w:t>
      </w:r>
      <w:commentRangeEnd w:id="123"/>
      <w:r w:rsidR="00034FF5">
        <w:rPr>
          <w:rStyle w:val="ae"/>
          <w:rFonts w:ascii="宋体" w:eastAsia="宋体" w:hAnsi="Times New Roman" w:cs="Times New Roman"/>
          <w:kern w:val="0"/>
        </w:rPr>
        <w:commentReference w:id="123"/>
      </w:r>
      <w:r w:rsidRPr="00AF16A2">
        <w:rPr>
          <w:rFonts w:asciiTheme="minorEastAsia" w:hAnsiTheme="minorEastAsia" w:hint="eastAsia"/>
          <w:szCs w:val="21"/>
        </w:rPr>
        <w:t>台浏览模块</w:t>
      </w:r>
      <w:commentRangeEnd w:id="124"/>
      <w:r w:rsidR="00B07E7B">
        <w:rPr>
          <w:rStyle w:val="ae"/>
          <w:rFonts w:ascii="宋体" w:eastAsia="宋体" w:hAnsi="Times New Roman" w:cs="Times New Roman"/>
          <w:kern w:val="0"/>
        </w:rPr>
        <w:commentReference w:id="124"/>
      </w:r>
    </w:p>
    <w:p w14:paraId="64A8841E" w14:textId="1FF23014" w:rsidR="00B62485" w:rsidRPr="00A219B8" w:rsidRDefault="005E1B28" w:rsidP="003661A8">
      <w:pPr>
        <w:spacing w:line="360" w:lineRule="atLeast"/>
        <w:ind w:firstLineChars="202" w:firstLine="424"/>
        <w:rPr>
          <w:rFonts w:asciiTheme="minorEastAsia" w:eastAsiaTheme="minorEastAsia" w:hAnsiTheme="minorEastAsia"/>
          <w:sz w:val="21"/>
          <w:szCs w:val="21"/>
        </w:rPr>
      </w:pPr>
      <w:commentRangeStart w:id="125"/>
      <w:r w:rsidRPr="00A219B8">
        <w:rPr>
          <w:rFonts w:asciiTheme="minorEastAsia" w:eastAsiaTheme="minorEastAsia" w:hAnsiTheme="minorEastAsia" w:hint="eastAsia"/>
          <w:sz w:val="21"/>
          <w:szCs w:val="21"/>
        </w:rPr>
        <w:t>本系统</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 X X X X X X X X X X X X X</w:t>
      </w:r>
      <w:r w:rsidR="00EA632C" w:rsidRPr="00A219B8">
        <w:rPr>
          <w:rFonts w:asciiTheme="minorEastAsia" w:eastAsiaTheme="minorEastAsia" w:hAnsiTheme="minorEastAsia" w:hint="eastAsia"/>
          <w:sz w:val="21"/>
          <w:szCs w:val="21"/>
        </w:rPr>
        <w:t>结构图。</w:t>
      </w:r>
      <w:commentRangeEnd w:id="125"/>
      <w:r w:rsidR="00B07E7B">
        <w:rPr>
          <w:rStyle w:val="ae"/>
        </w:rPr>
        <w:commentReference w:id="125"/>
      </w:r>
    </w:p>
    <w:p w14:paraId="2FE1579A" w14:textId="77777777" w:rsidR="00B62485" w:rsidRPr="00A219B8" w:rsidRDefault="00B62485" w:rsidP="003661A8">
      <w:pPr>
        <w:spacing w:line="360" w:lineRule="atLeast"/>
        <w:jc w:val="left"/>
        <w:rPr>
          <w:rFonts w:asciiTheme="minorEastAsia" w:eastAsiaTheme="minorEastAsia" w:hAnsiTheme="minorEastAsia"/>
          <w:b/>
          <w:szCs w:val="24"/>
        </w:rPr>
      </w:pPr>
    </w:p>
    <w:p w14:paraId="72EA8D94" w14:textId="77777777" w:rsidR="00B62485" w:rsidRPr="00AF16A2" w:rsidRDefault="00B62485" w:rsidP="00AF16A2">
      <w:pPr>
        <w:pStyle w:val="a5"/>
        <w:numPr>
          <w:ilvl w:val="0"/>
          <w:numId w:val="44"/>
        </w:numPr>
        <w:spacing w:line="360" w:lineRule="atLeast"/>
        <w:ind w:firstLineChars="0" w:firstLine="6"/>
        <w:jc w:val="left"/>
        <w:rPr>
          <w:rFonts w:asciiTheme="minorEastAsia" w:hAnsiTheme="minorEastAsia"/>
          <w:szCs w:val="21"/>
        </w:rPr>
      </w:pPr>
      <w:commentRangeStart w:id="126"/>
      <w:r w:rsidRPr="00AF16A2">
        <w:rPr>
          <w:rFonts w:asciiTheme="minorEastAsia" w:hAnsiTheme="minorEastAsia" w:hint="eastAsia"/>
          <w:szCs w:val="21"/>
        </w:rPr>
        <w:t>后台管理模块</w:t>
      </w:r>
      <w:commentRangeEnd w:id="126"/>
      <w:r w:rsidR="00B07E7B">
        <w:rPr>
          <w:rStyle w:val="ae"/>
          <w:rFonts w:ascii="宋体" w:eastAsia="宋体" w:hAnsi="Times New Roman" w:cs="Times New Roman"/>
          <w:kern w:val="0"/>
        </w:rPr>
        <w:commentReference w:id="126"/>
      </w:r>
    </w:p>
    <w:p w14:paraId="2B46506B" w14:textId="5E43097B" w:rsidR="00EA632C" w:rsidRPr="00A219B8" w:rsidRDefault="00EA632C" w:rsidP="003661A8">
      <w:pPr>
        <w:spacing w:line="360" w:lineRule="atLeast"/>
        <w:ind w:firstLineChars="202" w:firstLine="424"/>
        <w:rPr>
          <w:rFonts w:asciiTheme="minorEastAsia" w:eastAsiaTheme="minorEastAsia" w:hAnsiTheme="minorEastAsia"/>
          <w:sz w:val="21"/>
          <w:szCs w:val="21"/>
        </w:rPr>
      </w:pPr>
      <w:commentRangeStart w:id="127"/>
      <w:r w:rsidRPr="00A219B8">
        <w:rPr>
          <w:rFonts w:asciiTheme="minorEastAsia" w:eastAsiaTheme="minorEastAsia" w:hAnsiTheme="minorEastAsia" w:hint="eastAsia"/>
          <w:sz w:val="21"/>
          <w:szCs w:val="21"/>
        </w:rPr>
        <w:t>本系统</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hint="eastAsia"/>
          <w:sz w:val="21"/>
          <w:szCs w:val="21"/>
        </w:rPr>
        <w:t>结构图</w:t>
      </w:r>
      <w:commentRangeStart w:id="128"/>
      <w:r w:rsidRPr="00A219B8">
        <w:rPr>
          <w:rFonts w:asciiTheme="minorEastAsia" w:eastAsiaTheme="minorEastAsia" w:hAnsiTheme="minorEastAsia" w:hint="eastAsia"/>
          <w:sz w:val="21"/>
          <w:szCs w:val="21"/>
        </w:rPr>
        <w:t>。</w:t>
      </w:r>
      <w:commentRangeEnd w:id="127"/>
      <w:r w:rsidR="00B07E7B">
        <w:rPr>
          <w:rStyle w:val="ae"/>
        </w:rPr>
        <w:commentReference w:id="127"/>
      </w:r>
      <w:commentRangeEnd w:id="128"/>
      <w:r w:rsidR="00034FF5">
        <w:rPr>
          <w:rStyle w:val="ae"/>
        </w:rPr>
        <w:commentReference w:id="128"/>
      </w:r>
    </w:p>
    <w:p w14:paraId="4387D0D8" w14:textId="77777777" w:rsidR="00B62485" w:rsidRDefault="00B62485" w:rsidP="003661A8">
      <w:pPr>
        <w:spacing w:line="360" w:lineRule="atLeast"/>
        <w:jc w:val="left"/>
        <w:rPr>
          <w:rFonts w:asciiTheme="minorEastAsia" w:eastAsiaTheme="minorEastAsia" w:hAnsiTheme="minorEastAsia"/>
          <w:b/>
          <w:sz w:val="21"/>
          <w:szCs w:val="21"/>
        </w:rPr>
      </w:pPr>
    </w:p>
    <w:p w14:paraId="4C63BC3E" w14:textId="77777777" w:rsidR="00536294" w:rsidRDefault="00536294" w:rsidP="003661A8">
      <w:pPr>
        <w:spacing w:line="360" w:lineRule="atLeast"/>
        <w:jc w:val="left"/>
        <w:rPr>
          <w:rFonts w:asciiTheme="minorEastAsia" w:eastAsiaTheme="minorEastAsia" w:hAnsiTheme="minorEastAsia"/>
          <w:b/>
          <w:sz w:val="21"/>
          <w:szCs w:val="21"/>
        </w:rPr>
      </w:pPr>
    </w:p>
    <w:p w14:paraId="29398532" w14:textId="77777777" w:rsidR="00536294" w:rsidRDefault="00536294" w:rsidP="003661A8">
      <w:pPr>
        <w:spacing w:line="360" w:lineRule="atLeast"/>
        <w:jc w:val="left"/>
        <w:rPr>
          <w:rFonts w:asciiTheme="minorEastAsia" w:eastAsiaTheme="minorEastAsia" w:hAnsiTheme="minorEastAsia"/>
          <w:b/>
          <w:sz w:val="21"/>
          <w:szCs w:val="21"/>
        </w:rPr>
      </w:pPr>
    </w:p>
    <w:p w14:paraId="1EB78D82" w14:textId="77777777" w:rsidR="00536294" w:rsidRDefault="00536294" w:rsidP="003661A8">
      <w:pPr>
        <w:spacing w:line="360" w:lineRule="atLeast"/>
        <w:jc w:val="left"/>
        <w:rPr>
          <w:rFonts w:asciiTheme="minorEastAsia" w:eastAsiaTheme="minorEastAsia" w:hAnsiTheme="minorEastAsia"/>
          <w:b/>
          <w:sz w:val="21"/>
          <w:szCs w:val="21"/>
        </w:rPr>
      </w:pPr>
    </w:p>
    <w:p w14:paraId="02BC6C80" w14:textId="77777777" w:rsidR="00536294" w:rsidRPr="00A219B8" w:rsidRDefault="00536294" w:rsidP="003661A8">
      <w:pPr>
        <w:spacing w:line="360" w:lineRule="atLeast"/>
        <w:jc w:val="left"/>
        <w:rPr>
          <w:rFonts w:asciiTheme="minorEastAsia" w:eastAsiaTheme="minorEastAsia" w:hAnsiTheme="minorEastAsia"/>
          <w:b/>
          <w:sz w:val="21"/>
          <w:szCs w:val="21"/>
        </w:rPr>
      </w:pPr>
      <w:commentRangeStart w:id="129"/>
    </w:p>
    <w:p w14:paraId="119B2DCA"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09385636" w14:textId="77777777" w:rsidR="00B62485" w:rsidRPr="00A219B8" w:rsidRDefault="004059D4" w:rsidP="003661A8">
      <w:pPr>
        <w:spacing w:line="360" w:lineRule="atLeast"/>
        <w:jc w:val="left"/>
        <w:rPr>
          <w:rFonts w:asciiTheme="minorEastAsia" w:eastAsiaTheme="minorEastAsia" w:hAnsiTheme="minorEastAsia"/>
          <w:b/>
          <w:sz w:val="21"/>
          <w:szCs w:val="21"/>
        </w:rPr>
      </w:pPr>
      <w:r>
        <w:rPr>
          <w:rFonts w:asciiTheme="minorEastAsia" w:eastAsiaTheme="minorEastAsia" w:hAnsiTheme="minorEastAsia"/>
          <w:b/>
          <w:noProof/>
          <w:sz w:val="21"/>
          <w:szCs w:val="21"/>
        </w:rPr>
        <w:pict w14:anchorId="5414DC3C">
          <v:group id="_x0000_s3253" style="position:absolute;margin-left:5pt;margin-top:-27.05pt;width:444.75pt;height:248pt;z-index:251894784" coordorigin="1830,962" coordsize="8895,4814">
            <v:rect id="_x0000_s3215" style="position:absolute;left:5520;top:962;width:1590;height:450">
              <v:textbox style="mso-next-textbox:#_x0000_s3215">
                <w:txbxContent>
                  <w:p w14:paraId="0139F7B9" w14:textId="77777777" w:rsidR="00034FF5" w:rsidRPr="00C541DE" w:rsidRDefault="00034FF5" w:rsidP="00C541DE">
                    <w:pPr>
                      <w:jc w:val="center"/>
                      <w:rPr>
                        <w:sz w:val="21"/>
                        <w:szCs w:val="21"/>
                      </w:rPr>
                    </w:pPr>
                    <w:r w:rsidRPr="00C541DE">
                      <w:rPr>
                        <w:rFonts w:hint="eastAsia"/>
                        <w:sz w:val="21"/>
                        <w:szCs w:val="21"/>
                      </w:rPr>
                      <w:t>前台浏览模块</w:t>
                    </w:r>
                  </w:p>
                </w:txbxContent>
              </v:textbox>
            </v:rect>
            <v:shape id="_x0000_s3216" type="#_x0000_t32" style="position:absolute;left:2910;top:1877;width:7080;height:1;flip:y" o:connectortype="straight"/>
            <v:shape id="_x0000_s3217" type="#_x0000_t32" style="position:absolute;left:6330;top:1412;width:0;height:465" o:connectortype="straight"/>
            <v:shape id="_x0000_s3218" type="#_x0000_t32" style="position:absolute;left:5475;top:1892;width:0;height:600" o:connectortype="straight"/>
            <v:shape id="_x0000_s3219" type="#_x0000_t32" style="position:absolute;left:2910;top:1877;width:0;height:600" o:connectortype="straight"/>
            <v:shape id="_x0000_s3220" type="#_x0000_t32" style="position:absolute;left:4200;top:1877;width:0;height:600" o:connectortype="straight"/>
            <v:shape id="_x0000_s3221" type="#_x0000_t32" style="position:absolute;left:6765;top:1892;width:0;height:600" o:connectortype="straight"/>
            <v:shape id="_x0000_s3222" type="#_x0000_t32" style="position:absolute;left:8372;top:1877;width:0;height:600" o:connectortype="straight"/>
            <v:shape id="_x0000_s3223" type="#_x0000_t32" style="position:absolute;left:9990;top:1877;width:0;height:600" o:connectortype="straight"/>
            <v:rect id="_x0000_s3224" style="position:absolute;left:2310;top:2477;width:1200;height:450">
              <v:textbox style="mso-next-textbox:#_x0000_s3224">
                <w:txbxContent>
                  <w:p w14:paraId="0254E66B" w14:textId="77777777" w:rsidR="00034FF5" w:rsidRPr="00C541DE" w:rsidRDefault="00034FF5" w:rsidP="00C541DE">
                    <w:pPr>
                      <w:jc w:val="center"/>
                      <w:rPr>
                        <w:sz w:val="21"/>
                        <w:szCs w:val="21"/>
                      </w:rPr>
                    </w:pPr>
                    <w:r w:rsidRPr="00C541DE">
                      <w:rPr>
                        <w:rFonts w:hint="eastAsia"/>
                        <w:sz w:val="21"/>
                        <w:szCs w:val="21"/>
                      </w:rPr>
                      <w:t>新闻浏览</w:t>
                    </w:r>
                  </w:p>
                </w:txbxContent>
              </v:textbox>
            </v:rect>
            <v:rect id="_x0000_s3225" style="position:absolute;left:3598;top:2477;width:1200;height:450">
              <v:textbox style="mso-next-textbox:#_x0000_s3225">
                <w:txbxContent>
                  <w:p w14:paraId="5346CCD3" w14:textId="77777777" w:rsidR="00034FF5" w:rsidRPr="00C541DE" w:rsidRDefault="00034FF5" w:rsidP="00C541DE">
                    <w:pPr>
                      <w:jc w:val="center"/>
                      <w:rPr>
                        <w:sz w:val="21"/>
                        <w:szCs w:val="21"/>
                      </w:rPr>
                    </w:pPr>
                    <w:r w:rsidRPr="00C541DE">
                      <w:rPr>
                        <w:rFonts w:hint="eastAsia"/>
                        <w:sz w:val="21"/>
                        <w:szCs w:val="21"/>
                      </w:rPr>
                      <w:t>下载文件</w:t>
                    </w:r>
                  </w:p>
                </w:txbxContent>
              </v:textbox>
            </v:rect>
            <v:rect id="_x0000_s3226" style="position:absolute;left:4875;top:2477;width:1200;height:450">
              <v:textbox style="mso-next-textbox:#_x0000_s3226">
                <w:txbxContent>
                  <w:p w14:paraId="6DAA1A2B" w14:textId="77777777" w:rsidR="00034FF5" w:rsidRPr="00C541DE" w:rsidRDefault="00034FF5" w:rsidP="00C541DE">
                    <w:pPr>
                      <w:jc w:val="center"/>
                      <w:rPr>
                        <w:sz w:val="21"/>
                        <w:szCs w:val="21"/>
                      </w:rPr>
                    </w:pPr>
                    <w:r w:rsidRPr="00C541DE">
                      <w:rPr>
                        <w:rFonts w:hint="eastAsia"/>
                        <w:sz w:val="21"/>
                        <w:szCs w:val="21"/>
                      </w:rPr>
                      <w:t>留言板</w:t>
                    </w:r>
                  </w:p>
                </w:txbxContent>
              </v:textbox>
            </v:rect>
            <v:rect id="_x0000_s3227" style="position:absolute;left:6165;top:2477;width:1200;height:450">
              <v:textbox style="mso-next-textbox:#_x0000_s3227">
                <w:txbxContent>
                  <w:p w14:paraId="677881C8" w14:textId="77777777" w:rsidR="00034FF5" w:rsidRPr="00C541DE" w:rsidRDefault="00034FF5" w:rsidP="00C541DE">
                    <w:pPr>
                      <w:jc w:val="center"/>
                      <w:rPr>
                        <w:sz w:val="21"/>
                        <w:szCs w:val="21"/>
                      </w:rPr>
                    </w:pPr>
                    <w:r w:rsidRPr="00C541DE">
                      <w:rPr>
                        <w:rFonts w:hint="eastAsia"/>
                        <w:sz w:val="21"/>
                        <w:szCs w:val="21"/>
                      </w:rPr>
                      <w:t>站内搜索</w:t>
                    </w:r>
                  </w:p>
                </w:txbxContent>
              </v:textbox>
            </v:rect>
            <v:rect id="_x0000_s3228" style="position:absolute;left:7453;top:2477;width:1832;height:450">
              <v:textbox style="mso-next-textbox:#_x0000_s3228">
                <w:txbxContent>
                  <w:p w14:paraId="4930073F" w14:textId="77777777" w:rsidR="00034FF5" w:rsidRPr="00C541DE" w:rsidRDefault="00034FF5" w:rsidP="00C541DE">
                    <w:pPr>
                      <w:jc w:val="center"/>
                      <w:rPr>
                        <w:sz w:val="21"/>
                        <w:szCs w:val="21"/>
                      </w:rPr>
                    </w:pPr>
                    <w:r w:rsidRPr="00C541DE">
                      <w:rPr>
                        <w:rFonts w:hint="eastAsia"/>
                        <w:sz w:val="21"/>
                        <w:szCs w:val="21"/>
                      </w:rPr>
                      <w:t>工作满意度调查</w:t>
                    </w:r>
                  </w:p>
                </w:txbxContent>
              </v:textbox>
            </v:rect>
            <v:rect id="_x0000_s3229" style="position:absolute;left:9343;top:2492;width:1382;height:450">
              <v:textbox style="mso-next-textbox:#_x0000_s3229">
                <w:txbxContent>
                  <w:p w14:paraId="683D59CC" w14:textId="77777777" w:rsidR="00034FF5" w:rsidRPr="00C541DE" w:rsidRDefault="00034FF5" w:rsidP="00C541DE">
                    <w:pPr>
                      <w:jc w:val="center"/>
                      <w:rPr>
                        <w:sz w:val="21"/>
                        <w:szCs w:val="21"/>
                      </w:rPr>
                    </w:pPr>
                    <w:r w:rsidRPr="00C541DE">
                      <w:rPr>
                        <w:rFonts w:hint="eastAsia"/>
                        <w:sz w:val="21"/>
                        <w:szCs w:val="21"/>
                      </w:rPr>
                      <w:t>管理员登陆</w:t>
                    </w:r>
                  </w:p>
                </w:txbxContent>
              </v:textbox>
            </v:rect>
            <v:shape id="_x0000_s3230" type="#_x0000_t32" style="position:absolute;left:2910;top:2942;width:0;height:465" o:connectortype="straight"/>
            <v:shape id="_x0000_s3231" type="#_x0000_t32" style="position:absolute;left:5475;top:2942;width:0;height:465" o:connectortype="straight"/>
            <v:shape id="_x0000_s3232" type="#_x0000_t32" style="position:absolute;left:8400;top:2942;width:0;height:465" o:connectortype="straight"/>
            <v:shape id="_x0000_s3233" type="#_x0000_t32" style="position:absolute;left:2070;top:3407;width:1695;height:1" o:connectortype="straight"/>
            <v:shape id="_x0000_s3234" type="#_x0000_t32" style="position:absolute;left:2640;top:3407;width:0;height:300" o:connectortype="straight"/>
            <v:shape id="_x0000_s3235" type="#_x0000_t32" style="position:absolute;left:3210;top:3407;width:0;height:300" o:connectortype="straight"/>
            <v:shape id="_x0000_s3236" type="#_x0000_t32" style="position:absolute;left:2070;top:3408;width:0;height:300" o:connectortype="straight"/>
            <v:shape id="_x0000_s3237" type="#_x0000_t32" style="position:absolute;left:3765;top:3408;width:0;height:300" o:connectortype="straight"/>
            <v:rect id="_x0000_s3238" style="position:absolute;left:1830;top:3707;width:465;height:2040">
              <v:textbox style="mso-next-textbox:#_x0000_s3238">
                <w:txbxContent>
                  <w:p w14:paraId="79A9EE8D" w14:textId="77777777" w:rsidR="00034FF5" w:rsidRPr="00C541DE" w:rsidRDefault="00034FF5" w:rsidP="00C541DE">
                    <w:pPr>
                      <w:rPr>
                        <w:sz w:val="21"/>
                        <w:szCs w:val="21"/>
                      </w:rPr>
                    </w:pPr>
                    <w:r w:rsidRPr="00C541DE">
                      <w:rPr>
                        <w:rFonts w:hint="eastAsia"/>
                        <w:sz w:val="21"/>
                        <w:szCs w:val="21"/>
                      </w:rPr>
                      <w:t>图片新闻浏览</w:t>
                    </w:r>
                  </w:p>
                </w:txbxContent>
              </v:textbox>
            </v:rect>
            <v:rect id="_x0000_s3239" style="position:absolute;left:2400;top:3707;width:465;height:2040">
              <v:textbox style="mso-next-textbox:#_x0000_s3239">
                <w:txbxContent>
                  <w:p w14:paraId="162BCF85" w14:textId="77777777" w:rsidR="00034FF5" w:rsidRPr="00C541DE" w:rsidRDefault="00034FF5" w:rsidP="00C541DE">
                    <w:pPr>
                      <w:rPr>
                        <w:sz w:val="21"/>
                        <w:szCs w:val="21"/>
                      </w:rPr>
                    </w:pPr>
                    <w:r w:rsidRPr="00C541DE">
                      <w:rPr>
                        <w:rFonts w:hint="eastAsia"/>
                        <w:sz w:val="21"/>
                        <w:szCs w:val="21"/>
                      </w:rPr>
                      <w:t>头条新闻浏览</w:t>
                    </w:r>
                  </w:p>
                </w:txbxContent>
              </v:textbox>
            </v:rect>
            <v:rect id="_x0000_s3240" style="position:absolute;left:2970;top:3708;width:465;height:2040">
              <v:textbox style="mso-next-textbox:#_x0000_s3240">
                <w:txbxContent>
                  <w:p w14:paraId="0182C622" w14:textId="77777777" w:rsidR="00034FF5" w:rsidRPr="00C541DE" w:rsidRDefault="00034FF5" w:rsidP="00C541DE">
                    <w:pPr>
                      <w:rPr>
                        <w:sz w:val="21"/>
                        <w:szCs w:val="21"/>
                      </w:rPr>
                    </w:pPr>
                    <w:r w:rsidRPr="00C541DE">
                      <w:rPr>
                        <w:rFonts w:hint="eastAsia"/>
                        <w:sz w:val="21"/>
                        <w:szCs w:val="21"/>
                      </w:rPr>
                      <w:t>专栏新闻浏览</w:t>
                    </w:r>
                  </w:p>
                </w:txbxContent>
              </v:textbox>
            </v:rect>
            <v:rect id="_x0000_s3241" style="position:absolute;left:3538;top:3708;width:465;height:1395">
              <v:textbox style="mso-next-textbox:#_x0000_s3241">
                <w:txbxContent>
                  <w:p w14:paraId="0C7B165A" w14:textId="77777777" w:rsidR="00034FF5" w:rsidRPr="00C541DE" w:rsidRDefault="00034FF5" w:rsidP="00C541DE">
                    <w:pPr>
                      <w:rPr>
                        <w:sz w:val="21"/>
                        <w:szCs w:val="21"/>
                      </w:rPr>
                    </w:pPr>
                    <w:r w:rsidRPr="00C541DE">
                      <w:rPr>
                        <w:rFonts w:hint="eastAsia"/>
                        <w:sz w:val="21"/>
                        <w:szCs w:val="21"/>
                      </w:rPr>
                      <w:t>公告浏览</w:t>
                    </w:r>
                  </w:p>
                </w:txbxContent>
              </v:textbox>
            </v:rect>
            <v:shape id="_x0000_s3242" type="#_x0000_t32" style="position:absolute;left:5115;top:3422;width:735;height:0" o:connectortype="straight"/>
            <v:shape id="_x0000_s3243" type="#_x0000_t32" style="position:absolute;left:5115;top:3422;width:0;height:300" o:connectortype="straight"/>
            <v:shape id="_x0000_s3244" type="#_x0000_t32" style="position:absolute;left:5850;top:3436;width:0;height:300" o:connectortype="straight"/>
            <v:rect id="_x0000_s3245" style="position:absolute;left:4875;top:3736;width:465;height:1395">
              <v:textbox style="mso-next-textbox:#_x0000_s3245">
                <w:txbxContent>
                  <w:p w14:paraId="6FD66A58" w14:textId="77777777" w:rsidR="00034FF5" w:rsidRPr="00C541DE" w:rsidRDefault="00034FF5" w:rsidP="00C541DE">
                    <w:pPr>
                      <w:rPr>
                        <w:sz w:val="21"/>
                        <w:szCs w:val="21"/>
                      </w:rPr>
                    </w:pPr>
                    <w:r w:rsidRPr="00C541DE">
                      <w:rPr>
                        <w:rFonts w:hint="eastAsia"/>
                        <w:sz w:val="21"/>
                        <w:szCs w:val="21"/>
                      </w:rPr>
                      <w:t>发表留言</w:t>
                    </w:r>
                  </w:p>
                </w:txbxContent>
              </v:textbox>
            </v:rect>
            <v:rect id="_x0000_s3246" style="position:absolute;left:5610;top:3707;width:465;height:1395">
              <v:textbox style="mso-next-textbox:#_x0000_s3246">
                <w:txbxContent>
                  <w:p w14:paraId="056F550C" w14:textId="77777777" w:rsidR="00034FF5" w:rsidRPr="00C541DE" w:rsidRDefault="00034FF5" w:rsidP="00C541DE">
                    <w:pPr>
                      <w:rPr>
                        <w:sz w:val="21"/>
                        <w:szCs w:val="21"/>
                      </w:rPr>
                    </w:pPr>
                    <w:r w:rsidRPr="00C541DE">
                      <w:rPr>
                        <w:rFonts w:hint="eastAsia"/>
                        <w:sz w:val="21"/>
                        <w:szCs w:val="21"/>
                      </w:rPr>
                      <w:t>查看留言</w:t>
                    </w:r>
                  </w:p>
                </w:txbxContent>
              </v:textbox>
            </v:rect>
            <v:shape id="_x0000_s3247" type="#_x0000_t32" style="position:absolute;left:8040;top:3422;width:735;height:0" o:connectortype="straight"/>
            <v:shape id="_x0000_s3248" type="#_x0000_t32" style="position:absolute;left:8040;top:3436;width:0;height:300" o:connectortype="straight"/>
            <v:shape id="_x0000_s3249" type="#_x0000_t32" style="position:absolute;left:8775;top:3436;width:0;height:300" o:connectortype="straight"/>
            <v:rect id="_x0000_s3250" style="position:absolute;left:7800;top:3722;width:465;height:1395">
              <v:textbox style="mso-next-textbox:#_x0000_s3250">
                <w:txbxContent>
                  <w:p w14:paraId="77396620" w14:textId="77777777" w:rsidR="00034FF5" w:rsidRPr="00C541DE" w:rsidRDefault="00034FF5" w:rsidP="00C541DE">
                    <w:pPr>
                      <w:rPr>
                        <w:sz w:val="21"/>
                        <w:szCs w:val="21"/>
                      </w:rPr>
                    </w:pPr>
                    <w:r w:rsidRPr="00C541DE">
                      <w:rPr>
                        <w:rFonts w:hint="eastAsia"/>
                        <w:sz w:val="21"/>
                        <w:szCs w:val="21"/>
                      </w:rPr>
                      <w:t>参与投票</w:t>
                    </w:r>
                  </w:p>
                </w:txbxContent>
              </v:textbox>
            </v:rect>
            <v:rect id="_x0000_s3251" style="position:absolute;left:8535;top:3736;width:465;height:2040">
              <v:textbox style="mso-next-textbox:#_x0000_s3251">
                <w:txbxContent>
                  <w:p w14:paraId="2C8BBB86" w14:textId="77777777" w:rsidR="00034FF5" w:rsidRPr="00C541DE" w:rsidRDefault="00034FF5" w:rsidP="00C541DE">
                    <w:pPr>
                      <w:rPr>
                        <w:sz w:val="21"/>
                        <w:szCs w:val="21"/>
                      </w:rPr>
                    </w:pPr>
                    <w:r w:rsidRPr="00C541DE">
                      <w:rPr>
                        <w:rFonts w:hint="eastAsia"/>
                        <w:sz w:val="21"/>
                        <w:szCs w:val="21"/>
                      </w:rPr>
                      <w:t>查看投票结果</w:t>
                    </w:r>
                  </w:p>
                </w:txbxContent>
              </v:textbox>
            </v:rect>
          </v:group>
        </w:pict>
      </w:r>
    </w:p>
    <w:p w14:paraId="51500618"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0606B491"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4A49DD17"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0EB3A0F6"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1C32BC89"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61778BF7" w14:textId="77777777" w:rsidR="00EA632C" w:rsidRPr="00A219B8" w:rsidRDefault="00EA632C" w:rsidP="003661A8">
      <w:pPr>
        <w:widowControl/>
        <w:spacing w:line="360" w:lineRule="atLeast"/>
        <w:jc w:val="left"/>
        <w:rPr>
          <w:rFonts w:asciiTheme="minorEastAsia" w:eastAsiaTheme="minorEastAsia" w:hAnsiTheme="minorEastAsia"/>
          <w:b/>
          <w:sz w:val="21"/>
          <w:szCs w:val="21"/>
        </w:rPr>
      </w:pPr>
    </w:p>
    <w:p w14:paraId="42416569" w14:textId="77777777" w:rsidR="00EA632C" w:rsidRPr="00A219B8" w:rsidRDefault="00EA632C" w:rsidP="003661A8">
      <w:pPr>
        <w:widowControl/>
        <w:spacing w:line="360" w:lineRule="atLeast"/>
        <w:jc w:val="left"/>
        <w:rPr>
          <w:rFonts w:asciiTheme="minorEastAsia" w:eastAsiaTheme="minorEastAsia" w:hAnsiTheme="minorEastAsia"/>
          <w:b/>
          <w:sz w:val="21"/>
          <w:szCs w:val="21"/>
        </w:rPr>
      </w:pPr>
    </w:p>
    <w:p w14:paraId="61DC4F73" w14:textId="77777777" w:rsidR="00EA632C" w:rsidRPr="00A219B8" w:rsidRDefault="00EA632C" w:rsidP="003661A8">
      <w:pPr>
        <w:widowControl/>
        <w:spacing w:line="360" w:lineRule="atLeast"/>
        <w:jc w:val="left"/>
        <w:rPr>
          <w:rFonts w:asciiTheme="minorEastAsia" w:eastAsiaTheme="minorEastAsia" w:hAnsiTheme="minorEastAsia"/>
          <w:b/>
          <w:sz w:val="21"/>
          <w:szCs w:val="21"/>
        </w:rPr>
      </w:pPr>
    </w:p>
    <w:p w14:paraId="5BE0D49A" w14:textId="77777777" w:rsidR="00EA632C" w:rsidRPr="00536294" w:rsidRDefault="00EA632C" w:rsidP="003661A8">
      <w:pPr>
        <w:widowControl/>
        <w:spacing w:line="360" w:lineRule="atLeast"/>
        <w:jc w:val="left"/>
        <w:rPr>
          <w:rFonts w:asciiTheme="minorEastAsia" w:eastAsiaTheme="minorEastAsia" w:hAnsiTheme="minorEastAsia"/>
          <w:b/>
          <w:sz w:val="21"/>
          <w:szCs w:val="21"/>
        </w:rPr>
      </w:pPr>
    </w:p>
    <w:p w14:paraId="5B491260" w14:textId="77777777" w:rsidR="00EA632C" w:rsidRPr="00A219B8" w:rsidRDefault="00EA632C" w:rsidP="003661A8">
      <w:pPr>
        <w:widowControl/>
        <w:spacing w:line="360" w:lineRule="atLeast"/>
        <w:jc w:val="left"/>
        <w:rPr>
          <w:rFonts w:asciiTheme="minorEastAsia" w:eastAsiaTheme="minorEastAsia" w:hAnsiTheme="minorEastAsia"/>
          <w:b/>
          <w:sz w:val="21"/>
          <w:szCs w:val="21"/>
        </w:rPr>
      </w:pPr>
    </w:p>
    <w:commentRangeEnd w:id="129"/>
    <w:p w14:paraId="1D52E570" w14:textId="77777777" w:rsidR="00EA632C" w:rsidRPr="00A219B8" w:rsidRDefault="003D22BE" w:rsidP="003661A8">
      <w:pPr>
        <w:widowControl/>
        <w:spacing w:line="360" w:lineRule="atLeast"/>
        <w:jc w:val="left"/>
        <w:rPr>
          <w:rFonts w:asciiTheme="minorEastAsia" w:eastAsiaTheme="minorEastAsia" w:hAnsiTheme="minorEastAsia"/>
          <w:b/>
          <w:sz w:val="21"/>
          <w:szCs w:val="21"/>
        </w:rPr>
      </w:pPr>
      <w:r>
        <w:rPr>
          <w:rStyle w:val="ae"/>
        </w:rPr>
        <w:commentReference w:id="129"/>
      </w:r>
    </w:p>
    <w:p w14:paraId="1038B722" w14:textId="54ED5764" w:rsidR="00EA632C" w:rsidRPr="00A219B8" w:rsidRDefault="00EA632C" w:rsidP="00D107C6">
      <w:pPr>
        <w:spacing w:line="360" w:lineRule="atLeast"/>
        <w:jc w:val="center"/>
        <w:rPr>
          <w:rFonts w:asciiTheme="minorEastAsia" w:eastAsiaTheme="minorEastAsia" w:hAnsiTheme="minorEastAsia"/>
          <w:sz w:val="18"/>
          <w:szCs w:val="18"/>
        </w:rPr>
      </w:pPr>
      <w:commentRangeStart w:id="130"/>
      <w:r w:rsidRPr="00A219B8">
        <w:rPr>
          <w:rFonts w:asciiTheme="minorEastAsia" w:eastAsiaTheme="minorEastAsia" w:hAnsiTheme="minorEastAsia" w:hint="eastAsia"/>
          <w:sz w:val="18"/>
          <w:szCs w:val="18"/>
        </w:rPr>
        <w:t>图3.3</w:t>
      </w:r>
      <w:commentRangeEnd w:id="130"/>
      <w:r w:rsidR="003D22BE">
        <w:rPr>
          <w:rStyle w:val="ae"/>
        </w:rPr>
        <w:commentReference w:id="130"/>
      </w:r>
      <w:r w:rsidRPr="00A219B8">
        <w:rPr>
          <w:rFonts w:asciiTheme="minorEastAsia" w:eastAsiaTheme="minorEastAsia" w:hAnsiTheme="minorEastAsia" w:hint="eastAsia"/>
          <w:sz w:val="18"/>
          <w:szCs w:val="18"/>
        </w:rPr>
        <w:t xml:space="preserve"> </w:t>
      </w:r>
      <w:commentRangeStart w:id="131"/>
      <w:r w:rsidRPr="00A219B8">
        <w:rPr>
          <w:rFonts w:asciiTheme="minorEastAsia" w:eastAsiaTheme="minorEastAsia" w:hAnsiTheme="minorEastAsia" w:hint="eastAsia"/>
          <w:sz w:val="18"/>
          <w:szCs w:val="18"/>
        </w:rPr>
        <w:t>前台</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2A3AEF" w:rsidRPr="00A219B8">
        <w:rPr>
          <w:rFonts w:asciiTheme="minorEastAsia" w:eastAsiaTheme="minorEastAsia" w:hAnsiTheme="minorEastAsia" w:hint="eastAsia"/>
          <w:sz w:val="18"/>
          <w:szCs w:val="18"/>
        </w:rPr>
        <w:t>结构</w:t>
      </w:r>
      <w:commentRangeEnd w:id="131"/>
      <w:r w:rsidR="003D22BE">
        <w:rPr>
          <w:rStyle w:val="ae"/>
        </w:rPr>
        <w:commentReference w:id="131"/>
      </w:r>
    </w:p>
    <w:p w14:paraId="6AD644BA" w14:textId="77777777" w:rsidR="00536294" w:rsidRDefault="00536294" w:rsidP="00536294">
      <w:pPr>
        <w:spacing w:line="240" w:lineRule="exact"/>
        <w:jc w:val="left"/>
        <w:rPr>
          <w:rFonts w:asciiTheme="minorEastAsia" w:eastAsiaTheme="minorEastAsia" w:hAnsiTheme="minorEastAsia"/>
          <w:b/>
          <w:sz w:val="21"/>
          <w:szCs w:val="21"/>
        </w:rPr>
      </w:pPr>
    </w:p>
    <w:p w14:paraId="3917884F" w14:textId="77777777" w:rsidR="00B62485" w:rsidRPr="00D107C6" w:rsidRDefault="004059D4" w:rsidP="00536294">
      <w:pPr>
        <w:spacing w:line="240" w:lineRule="exact"/>
        <w:jc w:val="left"/>
        <w:rPr>
          <w:rFonts w:asciiTheme="minorEastAsia" w:eastAsiaTheme="minorEastAsia" w:hAnsiTheme="minorEastAsia"/>
          <w:b/>
          <w:sz w:val="21"/>
          <w:szCs w:val="21"/>
        </w:rPr>
      </w:pPr>
      <w:commentRangeStart w:id="132"/>
      <w:r>
        <w:rPr>
          <w:rFonts w:asciiTheme="minorEastAsia" w:eastAsiaTheme="minorEastAsia" w:hAnsiTheme="minorEastAsia"/>
          <w:b/>
          <w:noProof/>
          <w:sz w:val="21"/>
          <w:szCs w:val="21"/>
        </w:rPr>
        <w:pict w14:anchorId="3F51CB94">
          <v:group id="_x0000_s3333" style="position:absolute;margin-left:.5pt;margin-top:8.25pt;width:490.5pt;height:424.3pt;z-index:251968512" coordorigin="1920,6319" coordsize="9810,8394">
            <v:rect id="_x0000_s3254" style="position:absolute;left:5685;top:6319;width:1590;height:450">
              <v:textbox style="mso-next-textbox:#_x0000_s3254">
                <w:txbxContent>
                  <w:p w14:paraId="7EAC25F4" w14:textId="77777777" w:rsidR="00034FF5" w:rsidRPr="00FA2FC0" w:rsidRDefault="00034FF5" w:rsidP="00FA2FC0">
                    <w:pPr>
                      <w:jc w:val="center"/>
                      <w:rPr>
                        <w:sz w:val="21"/>
                        <w:szCs w:val="21"/>
                      </w:rPr>
                    </w:pPr>
                    <w:r w:rsidRPr="00FA2FC0">
                      <w:rPr>
                        <w:rFonts w:hint="eastAsia"/>
                        <w:sz w:val="21"/>
                        <w:szCs w:val="21"/>
                      </w:rPr>
                      <w:t>后台管理模块</w:t>
                    </w:r>
                  </w:p>
                </w:txbxContent>
              </v:textbox>
            </v:rect>
            <v:shape id="_x0000_s3255" type="#_x0000_t32" style="position:absolute;left:2760;top:7225;width:8237;height:9" o:connectortype="straight"/>
            <v:shape id="_x0000_s3256" type="#_x0000_t32" style="position:absolute;left:6495;top:6769;width:0;height:465" o:connectortype="straight"/>
            <v:shape id="_x0000_s3257" type="#_x0000_t32" style="position:absolute;left:3658;top:7257;width:0;height:4269" o:connectortype="straight"/>
            <v:shape id="_x0000_s3258" type="#_x0000_t32" style="position:absolute;left:3692;top:13753;width:0;height:600" o:connectortype="straight"/>
            <v:rect id="_x0000_s3259" style="position:absolute;left:2160;top:7654;width:1200;height:450">
              <v:textbox style="mso-next-textbox:#_x0000_s3259">
                <w:txbxContent>
                  <w:p w14:paraId="7F5349D9" w14:textId="77777777" w:rsidR="00034FF5" w:rsidRPr="00FA2FC0" w:rsidRDefault="00034FF5" w:rsidP="00FA2FC0">
                    <w:pPr>
                      <w:jc w:val="center"/>
                      <w:rPr>
                        <w:sz w:val="21"/>
                        <w:szCs w:val="21"/>
                      </w:rPr>
                    </w:pPr>
                    <w:r w:rsidRPr="00FA2FC0">
                      <w:rPr>
                        <w:rFonts w:hint="eastAsia"/>
                        <w:sz w:val="21"/>
                        <w:szCs w:val="21"/>
                      </w:rPr>
                      <w:t>角色管理</w:t>
                    </w:r>
                  </w:p>
                </w:txbxContent>
              </v:textbox>
            </v:rect>
            <v:rect id="_x0000_s3260" style="position:absolute;left:2850;top:11419;width:1590;height:450">
              <v:textbox style="mso-next-textbox:#_x0000_s3260">
                <w:txbxContent>
                  <w:p w14:paraId="2AC993FC" w14:textId="77777777" w:rsidR="00034FF5" w:rsidRPr="0020209E" w:rsidRDefault="00034FF5" w:rsidP="00FA2FC0">
                    <w:pPr>
                      <w:jc w:val="center"/>
                      <w:rPr>
                        <w:sz w:val="21"/>
                        <w:szCs w:val="21"/>
                      </w:rPr>
                    </w:pPr>
                    <w:r w:rsidRPr="0020209E">
                      <w:rPr>
                        <w:rFonts w:hint="eastAsia"/>
                        <w:sz w:val="21"/>
                        <w:szCs w:val="21"/>
                      </w:rPr>
                      <w:t>栏目新闻管理</w:t>
                    </w:r>
                  </w:p>
                </w:txbxContent>
              </v:textbox>
            </v:rect>
            <v:rect id="_x0000_s3261" style="position:absolute;left:5505;top:7639;width:1590;height:450">
              <v:textbox style="mso-next-textbox:#_x0000_s3261">
                <w:txbxContent>
                  <w:p w14:paraId="1250ECEA" w14:textId="77777777" w:rsidR="00034FF5" w:rsidRPr="00FA2FC0" w:rsidRDefault="00034FF5" w:rsidP="00FA2FC0">
                    <w:pPr>
                      <w:jc w:val="center"/>
                      <w:rPr>
                        <w:sz w:val="21"/>
                        <w:szCs w:val="21"/>
                      </w:rPr>
                    </w:pPr>
                    <w:r w:rsidRPr="00FA2FC0">
                      <w:rPr>
                        <w:rFonts w:hint="eastAsia"/>
                        <w:sz w:val="21"/>
                        <w:szCs w:val="21"/>
                      </w:rPr>
                      <w:t>头条新闻管理</w:t>
                    </w:r>
                  </w:p>
                </w:txbxContent>
              </v:textbox>
            </v:rect>
            <v:shape id="_x0000_s3262" type="#_x0000_t32" style="position:absolute;left:6315;top:8104;width:0;height:465" o:connectortype="straight"/>
            <v:shape id="_x0000_s3263" type="#_x0000_t32" style="position:absolute;left:5940;top:8584;width:735;height:0" o:connectortype="straight"/>
            <v:shape id="_x0000_s3264" type="#_x0000_t32" style="position:absolute;left:5940;top:8584;width:0;height:300" o:connectortype="straight"/>
            <v:shape id="_x0000_s3265" type="#_x0000_t32" style="position:absolute;left:6675;top:8598;width:0;height:300" o:connectortype="straight"/>
            <v:rect id="_x0000_s3266" style="position:absolute;left:5700;top:8898;width:465;height:2005">
              <v:textbox style="mso-next-textbox:#_x0000_s3266">
                <w:txbxContent>
                  <w:p w14:paraId="45DB4C48" w14:textId="77777777" w:rsidR="00034FF5" w:rsidRPr="00FA2FC0" w:rsidRDefault="00034FF5" w:rsidP="00FA2FC0">
                    <w:pPr>
                      <w:rPr>
                        <w:sz w:val="21"/>
                        <w:szCs w:val="21"/>
                      </w:rPr>
                    </w:pPr>
                    <w:r w:rsidRPr="00FA2FC0">
                      <w:rPr>
                        <w:rFonts w:hint="eastAsia"/>
                        <w:sz w:val="21"/>
                        <w:szCs w:val="21"/>
                      </w:rPr>
                      <w:t>添加头条新闻</w:t>
                    </w:r>
                  </w:p>
                </w:txbxContent>
              </v:textbox>
            </v:rect>
            <v:rect id="_x0000_s3267" style="position:absolute;left:6435;top:8899;width:465;height:2004">
              <v:textbox style="mso-next-textbox:#_x0000_s3267">
                <w:txbxContent>
                  <w:p w14:paraId="6704254D" w14:textId="77777777" w:rsidR="00034FF5" w:rsidRPr="00FA2FC0" w:rsidRDefault="00034FF5" w:rsidP="00FA2FC0">
                    <w:pPr>
                      <w:rPr>
                        <w:sz w:val="21"/>
                        <w:szCs w:val="21"/>
                      </w:rPr>
                    </w:pPr>
                    <w:r w:rsidRPr="00FA2FC0">
                      <w:rPr>
                        <w:rFonts w:hint="eastAsia"/>
                        <w:sz w:val="21"/>
                        <w:szCs w:val="21"/>
                      </w:rPr>
                      <w:t>删除头条新闻</w:t>
                    </w:r>
                  </w:p>
                </w:txbxContent>
              </v:textbox>
            </v:rect>
            <v:shape id="_x0000_s3268" type="#_x0000_t32" style="position:absolute;left:2760;top:8104;width:0;height:465" o:connectortype="straight"/>
            <v:shape id="_x0000_s3269" type="#_x0000_t32" style="position:absolute;left:2160;top:8584;width:1200;height:1" o:connectortype="straight"/>
            <v:shape id="_x0000_s3270" type="#_x0000_t32" style="position:absolute;left:2760;top:8585;width:0;height:300" o:connectortype="straight"/>
            <v:shape id="_x0000_s3271" type="#_x0000_t32" style="position:absolute;left:2160;top:8584;width:0;height:300" o:connectortype="straight"/>
            <v:shape id="_x0000_s3272" type="#_x0000_t32" style="position:absolute;left:3360;top:8585;width:0;height:300" o:connectortype="straight"/>
            <v:rect id="_x0000_s3273" style="position:absolute;left:1920;top:8885;width:465;height:1395">
              <v:textbox style="mso-next-textbox:#_x0000_s3273">
                <w:txbxContent>
                  <w:p w14:paraId="21A1BAD4" w14:textId="77777777" w:rsidR="00034FF5" w:rsidRPr="00FA2FC0" w:rsidRDefault="00034FF5" w:rsidP="00FA2FC0">
                    <w:pPr>
                      <w:rPr>
                        <w:sz w:val="21"/>
                        <w:szCs w:val="21"/>
                      </w:rPr>
                    </w:pPr>
                    <w:r w:rsidRPr="00FA2FC0">
                      <w:rPr>
                        <w:rFonts w:hint="eastAsia"/>
                        <w:sz w:val="21"/>
                        <w:szCs w:val="21"/>
                      </w:rPr>
                      <w:t>添加角色</w:t>
                    </w:r>
                  </w:p>
                </w:txbxContent>
              </v:textbox>
            </v:rect>
            <v:rect id="_x0000_s3274" style="position:absolute;left:2520;top:8885;width:465;height:1395">
              <v:textbox style="mso-next-textbox:#_x0000_s3274">
                <w:txbxContent>
                  <w:p w14:paraId="28DFEFE3" w14:textId="77777777" w:rsidR="00034FF5" w:rsidRPr="00FA2FC0" w:rsidRDefault="00034FF5" w:rsidP="00FA2FC0">
                    <w:pPr>
                      <w:rPr>
                        <w:sz w:val="21"/>
                        <w:szCs w:val="21"/>
                      </w:rPr>
                    </w:pPr>
                    <w:r w:rsidRPr="00FA2FC0">
                      <w:rPr>
                        <w:rFonts w:hint="eastAsia"/>
                        <w:sz w:val="21"/>
                        <w:szCs w:val="21"/>
                      </w:rPr>
                      <w:t>查看角色</w:t>
                    </w:r>
                  </w:p>
                </w:txbxContent>
              </v:textbox>
            </v:rect>
            <v:rect id="_x0000_s3275" style="position:absolute;left:3120;top:8885;width:465;height:1395">
              <v:textbox style="mso-next-textbox:#_x0000_s3275">
                <w:txbxContent>
                  <w:p w14:paraId="28B858C8" w14:textId="77777777" w:rsidR="00034FF5" w:rsidRPr="00FA2FC0" w:rsidRDefault="00034FF5" w:rsidP="00FA2FC0">
                    <w:pPr>
                      <w:rPr>
                        <w:sz w:val="21"/>
                        <w:szCs w:val="21"/>
                      </w:rPr>
                    </w:pPr>
                    <w:r w:rsidRPr="00FA2FC0">
                      <w:rPr>
                        <w:rFonts w:hint="eastAsia"/>
                        <w:sz w:val="21"/>
                        <w:szCs w:val="21"/>
                      </w:rPr>
                      <w:t>删除角色</w:t>
                    </w:r>
                  </w:p>
                </w:txbxContent>
              </v:textbox>
            </v:rect>
            <v:shape id="_x0000_s3276" type="#_x0000_t32" style="position:absolute;left:4545;top:7234;width:0;height:414" o:connectortype="straight"/>
            <v:rect id="_x0000_s3277" style="position:absolute;left:3945;top:7624;width:1200;height:450">
              <v:textbox style="mso-next-textbox:#_x0000_s3277">
                <w:txbxContent>
                  <w:p w14:paraId="0CC070A2" w14:textId="77777777" w:rsidR="00034FF5" w:rsidRPr="00FA2FC0" w:rsidRDefault="00034FF5" w:rsidP="00FA2FC0">
                    <w:pPr>
                      <w:jc w:val="center"/>
                      <w:rPr>
                        <w:sz w:val="21"/>
                        <w:szCs w:val="21"/>
                      </w:rPr>
                    </w:pPr>
                    <w:r w:rsidRPr="00FA2FC0">
                      <w:rPr>
                        <w:rFonts w:hint="eastAsia"/>
                        <w:sz w:val="21"/>
                        <w:szCs w:val="21"/>
                      </w:rPr>
                      <w:t>用户管理</w:t>
                    </w:r>
                  </w:p>
                </w:txbxContent>
              </v:textbox>
            </v:rect>
            <v:shape id="_x0000_s3278" type="#_x0000_t32" style="position:absolute;left:4545;top:8074;width:0;height:465" o:connectortype="straight"/>
            <v:shape id="_x0000_s3279" type="#_x0000_t32" style="position:absolute;left:3945;top:8554;width:1200;height:1" o:connectortype="straight"/>
            <v:shape id="_x0000_s3280" type="#_x0000_t32" style="position:absolute;left:4545;top:8555;width:0;height:300" o:connectortype="straight"/>
            <v:shape id="_x0000_s3281" type="#_x0000_t32" style="position:absolute;left:3945;top:8554;width:0;height:300" o:connectortype="straight"/>
            <v:shape id="_x0000_s3282" type="#_x0000_t32" style="position:absolute;left:5145;top:8555;width:0;height:300" o:connectortype="straight"/>
            <v:rect id="_x0000_s3283" style="position:absolute;left:3705;top:8855;width:465;height:1395">
              <v:textbox style="mso-next-textbox:#_x0000_s3283">
                <w:txbxContent>
                  <w:p w14:paraId="1C0CF770" w14:textId="77777777" w:rsidR="00034FF5" w:rsidRPr="00FA2FC0" w:rsidRDefault="00034FF5" w:rsidP="00FA2FC0">
                    <w:pPr>
                      <w:rPr>
                        <w:sz w:val="21"/>
                        <w:szCs w:val="21"/>
                      </w:rPr>
                    </w:pPr>
                    <w:r w:rsidRPr="00FA2FC0">
                      <w:rPr>
                        <w:rFonts w:hint="eastAsia"/>
                        <w:sz w:val="21"/>
                        <w:szCs w:val="21"/>
                      </w:rPr>
                      <w:t>删除用户</w:t>
                    </w:r>
                  </w:p>
                </w:txbxContent>
              </v:textbox>
            </v:rect>
            <v:rect id="_x0000_s3284" style="position:absolute;left:4305;top:8855;width:465;height:2363">
              <v:textbox style="mso-next-textbox:#_x0000_s3284">
                <w:txbxContent>
                  <w:p w14:paraId="39189CA5" w14:textId="77777777" w:rsidR="00034FF5" w:rsidRPr="00FA2FC0" w:rsidRDefault="00034FF5" w:rsidP="00FA2FC0">
                    <w:pPr>
                      <w:rPr>
                        <w:sz w:val="21"/>
                        <w:szCs w:val="21"/>
                      </w:rPr>
                    </w:pPr>
                    <w:r w:rsidRPr="00FA2FC0">
                      <w:rPr>
                        <w:rFonts w:hint="eastAsia"/>
                        <w:sz w:val="21"/>
                        <w:szCs w:val="21"/>
                      </w:rPr>
                      <w:t>添加用户到角色</w:t>
                    </w:r>
                  </w:p>
                </w:txbxContent>
              </v:textbox>
            </v:rect>
            <v:rect id="_x0000_s3285" style="position:absolute;left:4905;top:8855;width:465;height:2363">
              <v:textbox style="mso-next-textbox:#_x0000_s3285">
                <w:txbxContent>
                  <w:p w14:paraId="6B3C3A34" w14:textId="77777777" w:rsidR="00034FF5" w:rsidRPr="00FA2FC0" w:rsidRDefault="00034FF5" w:rsidP="00FA2FC0">
                    <w:pPr>
                      <w:rPr>
                        <w:sz w:val="21"/>
                        <w:szCs w:val="21"/>
                      </w:rPr>
                    </w:pPr>
                    <w:r w:rsidRPr="00FA2FC0">
                      <w:rPr>
                        <w:rFonts w:hint="eastAsia"/>
                        <w:sz w:val="21"/>
                        <w:szCs w:val="21"/>
                      </w:rPr>
                      <w:t>从角色中删除用户</w:t>
                    </w:r>
                  </w:p>
                </w:txbxContent>
              </v:textbox>
            </v:rect>
            <v:shape id="_x0000_s3286" type="#_x0000_t32" style="position:absolute;left:3660;top:11870;width:0;height:465" o:connectortype="straight"/>
            <v:shape id="_x0000_s3287" type="#_x0000_t32" style="position:absolute;left:3060;top:12350;width:1200;height:1" o:connectortype="straight"/>
            <v:shape id="_x0000_s3288" type="#_x0000_t32" style="position:absolute;left:3660;top:12351;width:0;height:300" o:connectortype="straight"/>
            <v:shape id="_x0000_s3289" type="#_x0000_t32" style="position:absolute;left:3060;top:12350;width:0;height:300" o:connectortype="straight"/>
            <v:shape id="_x0000_s3290" type="#_x0000_t32" style="position:absolute;left:4260;top:12351;width:0;height:300" o:connectortype="straight"/>
            <v:rect id="_x0000_s3291" style="position:absolute;left:2820;top:12651;width:465;height:2062">
              <v:textbox style="mso-next-textbox:#_x0000_s3291">
                <w:txbxContent>
                  <w:p w14:paraId="72A01288" w14:textId="77777777" w:rsidR="00034FF5" w:rsidRPr="0020209E" w:rsidRDefault="00034FF5" w:rsidP="00FA2FC0">
                    <w:pPr>
                      <w:rPr>
                        <w:sz w:val="21"/>
                        <w:szCs w:val="21"/>
                      </w:rPr>
                    </w:pPr>
                    <w:r w:rsidRPr="0020209E">
                      <w:rPr>
                        <w:rFonts w:hint="eastAsia"/>
                        <w:sz w:val="21"/>
                        <w:szCs w:val="21"/>
                      </w:rPr>
                      <w:t>添加栏目类别</w:t>
                    </w:r>
                  </w:p>
                </w:txbxContent>
              </v:textbox>
            </v:rect>
            <v:rect id="_x0000_s3292" style="position:absolute;left:3420;top:12651;width:465;height:2062">
              <v:textbox style="mso-next-textbox:#_x0000_s3292">
                <w:txbxContent>
                  <w:p w14:paraId="01F6A72D" w14:textId="77777777" w:rsidR="00034FF5" w:rsidRPr="0020209E" w:rsidRDefault="00034FF5" w:rsidP="00FA2FC0">
                    <w:pPr>
                      <w:rPr>
                        <w:sz w:val="21"/>
                        <w:szCs w:val="21"/>
                      </w:rPr>
                    </w:pPr>
                    <w:r w:rsidRPr="0020209E">
                      <w:rPr>
                        <w:rFonts w:hint="eastAsia"/>
                        <w:sz w:val="21"/>
                        <w:szCs w:val="21"/>
                      </w:rPr>
                      <w:t>添加专栏新闻</w:t>
                    </w:r>
                  </w:p>
                </w:txbxContent>
              </v:textbox>
            </v:rect>
            <v:rect id="_x0000_s3293" style="position:absolute;left:4020;top:12651;width:465;height:2062">
              <v:textbox style="mso-next-textbox:#_x0000_s3293">
                <w:txbxContent>
                  <w:p w14:paraId="11780D82" w14:textId="77777777" w:rsidR="00034FF5" w:rsidRPr="0020209E" w:rsidRDefault="00034FF5" w:rsidP="00FA2FC0">
                    <w:pPr>
                      <w:rPr>
                        <w:sz w:val="21"/>
                        <w:szCs w:val="21"/>
                      </w:rPr>
                    </w:pPr>
                    <w:r w:rsidRPr="0020209E">
                      <w:rPr>
                        <w:rFonts w:hint="eastAsia"/>
                        <w:sz w:val="21"/>
                        <w:szCs w:val="21"/>
                      </w:rPr>
                      <w:t>删除专栏新闻</w:t>
                    </w:r>
                  </w:p>
                </w:txbxContent>
              </v:textbox>
            </v:rect>
            <v:rect id="_x0000_s3294" style="position:absolute;left:7170;top:7655;width:1382;height:450">
              <v:textbox style="mso-next-textbox:#_x0000_s3294">
                <w:txbxContent>
                  <w:p w14:paraId="46EF886D" w14:textId="77777777" w:rsidR="00034FF5" w:rsidRPr="00FA2FC0" w:rsidRDefault="00034FF5" w:rsidP="00FA2FC0">
                    <w:pPr>
                      <w:jc w:val="center"/>
                      <w:rPr>
                        <w:sz w:val="21"/>
                        <w:szCs w:val="21"/>
                      </w:rPr>
                    </w:pPr>
                    <w:r w:rsidRPr="00FA2FC0">
                      <w:rPr>
                        <w:rFonts w:hint="eastAsia"/>
                        <w:sz w:val="21"/>
                        <w:szCs w:val="21"/>
                      </w:rPr>
                      <w:t>留言板管理</w:t>
                    </w:r>
                  </w:p>
                </w:txbxContent>
              </v:textbox>
            </v:rect>
            <v:shape id="_x0000_s3295" type="#_x0000_t32" style="position:absolute;left:7860;top:8104;width:0;height:465" o:connectortype="straight"/>
            <v:shape id="_x0000_s3296" type="#_x0000_t32" style="position:absolute;left:7485;top:8584;width:735;height:0" o:connectortype="straight"/>
            <v:shape id="_x0000_s3297" type="#_x0000_t32" style="position:absolute;left:7485;top:8584;width:0;height:300" o:connectortype="straight"/>
            <v:shape id="_x0000_s3298" type="#_x0000_t32" style="position:absolute;left:8220;top:8598;width:0;height:300" o:connectortype="straight"/>
            <v:rect id="_x0000_s3299" style="position:absolute;left:7245;top:8898;width:465;height:1382">
              <v:textbox style="mso-next-textbox:#_x0000_s3299">
                <w:txbxContent>
                  <w:p w14:paraId="4C8FE553" w14:textId="77777777" w:rsidR="00034FF5" w:rsidRPr="00FA2FC0" w:rsidRDefault="00034FF5" w:rsidP="00FA2FC0">
                    <w:pPr>
                      <w:rPr>
                        <w:sz w:val="21"/>
                        <w:szCs w:val="21"/>
                      </w:rPr>
                    </w:pPr>
                    <w:r w:rsidRPr="00FA2FC0">
                      <w:rPr>
                        <w:rFonts w:hint="eastAsia"/>
                        <w:sz w:val="21"/>
                        <w:szCs w:val="21"/>
                      </w:rPr>
                      <w:t>回复留言</w:t>
                    </w:r>
                  </w:p>
                </w:txbxContent>
              </v:textbox>
            </v:rect>
            <v:rect id="_x0000_s3300" style="position:absolute;left:7980;top:8899;width:465;height:1381">
              <v:textbox style="mso-next-textbox:#_x0000_s3300">
                <w:txbxContent>
                  <w:p w14:paraId="666149AC" w14:textId="77777777" w:rsidR="00034FF5" w:rsidRPr="00FA2FC0" w:rsidRDefault="00034FF5" w:rsidP="00FA2FC0">
                    <w:pPr>
                      <w:rPr>
                        <w:sz w:val="21"/>
                        <w:szCs w:val="21"/>
                      </w:rPr>
                    </w:pPr>
                    <w:r w:rsidRPr="00FA2FC0">
                      <w:rPr>
                        <w:rFonts w:hint="eastAsia"/>
                        <w:sz w:val="21"/>
                        <w:szCs w:val="21"/>
                      </w:rPr>
                      <w:t>删除留言</w:t>
                    </w:r>
                  </w:p>
                </w:txbxContent>
              </v:textbox>
            </v:rect>
            <v:rect id="_x0000_s3301" style="position:absolute;left:8792;top:7655;width:1382;height:450">
              <v:textbox style="mso-next-textbox:#_x0000_s3301">
                <w:txbxContent>
                  <w:p w14:paraId="605C707F" w14:textId="77777777" w:rsidR="00034FF5" w:rsidRPr="00FA2FC0" w:rsidRDefault="00034FF5" w:rsidP="00FA2FC0">
                    <w:pPr>
                      <w:jc w:val="center"/>
                      <w:rPr>
                        <w:sz w:val="21"/>
                        <w:szCs w:val="21"/>
                      </w:rPr>
                    </w:pPr>
                    <w:r w:rsidRPr="00FA2FC0">
                      <w:rPr>
                        <w:rFonts w:hint="eastAsia"/>
                        <w:sz w:val="21"/>
                        <w:szCs w:val="21"/>
                      </w:rPr>
                      <w:t>公告栏管理</w:t>
                    </w:r>
                  </w:p>
                </w:txbxContent>
              </v:textbox>
            </v:rect>
            <v:shape id="_x0000_s3302" type="#_x0000_t32" style="position:absolute;left:9482;top:8104;width:0;height:465" o:connectortype="straight"/>
            <v:shape id="_x0000_s3303" type="#_x0000_t32" style="position:absolute;left:9107;top:8584;width:735;height:0" o:connectortype="straight"/>
            <v:shape id="_x0000_s3304" type="#_x0000_t32" style="position:absolute;left:9107;top:8584;width:0;height:300" o:connectortype="straight"/>
            <v:shape id="_x0000_s3305" type="#_x0000_t32" style="position:absolute;left:9842;top:8598;width:0;height:300" o:connectortype="straight"/>
            <v:rect id="_x0000_s3306" style="position:absolute;left:8867;top:8898;width:465;height:1382">
              <v:textbox style="mso-next-textbox:#_x0000_s3306">
                <w:txbxContent>
                  <w:p w14:paraId="28C171DF" w14:textId="77777777" w:rsidR="00034FF5" w:rsidRPr="00FA2FC0" w:rsidRDefault="00034FF5" w:rsidP="00FA2FC0">
                    <w:pPr>
                      <w:rPr>
                        <w:sz w:val="21"/>
                        <w:szCs w:val="21"/>
                      </w:rPr>
                    </w:pPr>
                    <w:r w:rsidRPr="00FA2FC0">
                      <w:rPr>
                        <w:rFonts w:hint="eastAsia"/>
                        <w:sz w:val="21"/>
                        <w:szCs w:val="21"/>
                      </w:rPr>
                      <w:t>添加公告</w:t>
                    </w:r>
                  </w:p>
                </w:txbxContent>
              </v:textbox>
            </v:rect>
            <v:rect id="_x0000_s3307" style="position:absolute;left:9602;top:8899;width:465;height:1381">
              <v:textbox style="mso-next-textbox:#_x0000_s3307">
                <w:txbxContent>
                  <w:p w14:paraId="78462B28" w14:textId="77777777" w:rsidR="00034FF5" w:rsidRPr="00FA2FC0" w:rsidRDefault="00034FF5" w:rsidP="00FA2FC0">
                    <w:pPr>
                      <w:rPr>
                        <w:sz w:val="21"/>
                        <w:szCs w:val="21"/>
                      </w:rPr>
                    </w:pPr>
                    <w:r w:rsidRPr="00FA2FC0">
                      <w:rPr>
                        <w:rFonts w:hint="eastAsia"/>
                        <w:sz w:val="21"/>
                        <w:szCs w:val="21"/>
                      </w:rPr>
                      <w:t>删除公告</w:t>
                    </w:r>
                  </w:p>
                </w:txbxContent>
              </v:textbox>
            </v:rect>
            <v:shape id="_x0000_s3308" type="#_x0000_t32" style="position:absolute;left:7125;top:7249;width:0;height:4179" o:connectortype="straight"/>
            <v:rect id="_x0000_s3309" style="position:absolute;left:6330;top:11413;width:1590;height:450">
              <v:textbox style="mso-next-textbox:#_x0000_s3309">
                <w:txbxContent>
                  <w:p w14:paraId="14F602E8" w14:textId="77777777" w:rsidR="00034FF5" w:rsidRPr="0020209E" w:rsidRDefault="00034FF5" w:rsidP="00FA2FC0">
                    <w:pPr>
                      <w:jc w:val="center"/>
                      <w:rPr>
                        <w:sz w:val="21"/>
                        <w:szCs w:val="21"/>
                      </w:rPr>
                    </w:pPr>
                    <w:r w:rsidRPr="0020209E">
                      <w:rPr>
                        <w:rFonts w:hint="eastAsia"/>
                        <w:sz w:val="21"/>
                        <w:szCs w:val="21"/>
                      </w:rPr>
                      <w:t>下载中心管理</w:t>
                    </w:r>
                  </w:p>
                </w:txbxContent>
              </v:textbox>
            </v:rect>
            <v:shape id="_x0000_s3310" type="#_x0000_t32" style="position:absolute;left:7125;top:11877;width:0;height:465" o:connectortype="straight"/>
            <v:shape id="_x0000_s3311" type="#_x0000_t32" style="position:absolute;left:6750;top:12357;width:735;height:0" o:connectortype="straight"/>
            <v:shape id="_x0000_s3312" type="#_x0000_t32" style="position:absolute;left:6750;top:12357;width:0;height:300" o:connectortype="straight"/>
            <v:shape id="_x0000_s3313" type="#_x0000_t32" style="position:absolute;left:7485;top:12371;width:0;height:300" o:connectortype="straight"/>
            <v:rect id="_x0000_s3314" style="position:absolute;left:6510;top:12671;width:465;height:1382">
              <v:textbox style="mso-next-textbox:#_x0000_s3314">
                <w:txbxContent>
                  <w:p w14:paraId="1DE9A0A7" w14:textId="77777777" w:rsidR="00034FF5" w:rsidRPr="0020209E" w:rsidRDefault="00034FF5" w:rsidP="00FA2FC0">
                    <w:pPr>
                      <w:rPr>
                        <w:sz w:val="21"/>
                        <w:szCs w:val="21"/>
                      </w:rPr>
                    </w:pPr>
                    <w:r w:rsidRPr="0020209E">
                      <w:rPr>
                        <w:rFonts w:hint="eastAsia"/>
                        <w:sz w:val="21"/>
                        <w:szCs w:val="21"/>
                      </w:rPr>
                      <w:t>上传文件</w:t>
                    </w:r>
                  </w:p>
                </w:txbxContent>
              </v:textbox>
            </v:rect>
            <v:rect id="_x0000_s3315" style="position:absolute;left:7245;top:12672;width:465;height:1381">
              <v:textbox style="mso-next-textbox:#_x0000_s3315">
                <w:txbxContent>
                  <w:p w14:paraId="6CFF406D" w14:textId="77777777" w:rsidR="00034FF5" w:rsidRPr="0020209E" w:rsidRDefault="00034FF5" w:rsidP="00FA2FC0">
                    <w:pPr>
                      <w:rPr>
                        <w:sz w:val="21"/>
                        <w:szCs w:val="21"/>
                      </w:rPr>
                    </w:pPr>
                    <w:r w:rsidRPr="0020209E">
                      <w:rPr>
                        <w:rFonts w:hint="eastAsia"/>
                        <w:sz w:val="21"/>
                        <w:szCs w:val="21"/>
                      </w:rPr>
                      <w:t>删除文件</w:t>
                    </w:r>
                  </w:p>
                </w:txbxContent>
              </v:textbox>
            </v:rect>
            <v:shape id="_x0000_s3316" type="#_x0000_t32" style="position:absolute;left:10258;top:7249;width:0;height:4179" o:connectortype="straight"/>
            <v:rect id="_x0000_s3317" style="position:absolute;left:9452;top:11428;width:1590;height:450">
              <v:textbox style="mso-next-textbox:#_x0000_s3317">
                <w:txbxContent>
                  <w:p w14:paraId="118E7FAD" w14:textId="77777777" w:rsidR="00034FF5" w:rsidRPr="0020209E" w:rsidRDefault="00034FF5" w:rsidP="00FA2FC0">
                    <w:pPr>
                      <w:jc w:val="center"/>
                      <w:rPr>
                        <w:sz w:val="21"/>
                        <w:szCs w:val="21"/>
                      </w:rPr>
                    </w:pPr>
                    <w:r w:rsidRPr="0020209E">
                      <w:rPr>
                        <w:rFonts w:hint="eastAsia"/>
                        <w:sz w:val="21"/>
                        <w:szCs w:val="21"/>
                      </w:rPr>
                      <w:t>清空投票记录</w:t>
                    </w:r>
                  </w:p>
                </w:txbxContent>
              </v:textbox>
            </v:rect>
            <v:group id="_x0000_s3318" style="position:absolute;left:7740;top:7257;width:1866;height:7198" coordorigin="7440,9359" coordsize="1866,7198">
              <v:shape id="_x0000_s3319" type="#_x0000_t32" style="position:absolute;left:8381;top:9359;width:0;height:3571" o:connectortype="straight"/>
              <v:rect id="_x0000_s3320" style="position:absolute;left:7440;top:12930;width:1866;height:450">
                <v:textbox style="mso-next-textbox:#_x0000_s3320">
                  <w:txbxContent>
                    <w:p w14:paraId="70B44243" w14:textId="77777777" w:rsidR="00034FF5" w:rsidRPr="0020209E" w:rsidRDefault="00034FF5" w:rsidP="00FA2FC0">
                      <w:pPr>
                        <w:jc w:val="center"/>
                        <w:rPr>
                          <w:sz w:val="21"/>
                          <w:szCs w:val="21"/>
                        </w:rPr>
                      </w:pPr>
                      <w:r w:rsidRPr="0020209E">
                        <w:rPr>
                          <w:rFonts w:hint="eastAsia"/>
                          <w:sz w:val="21"/>
                          <w:szCs w:val="21"/>
                        </w:rPr>
                        <w:t>图片新闻管理</w:t>
                      </w:r>
                    </w:p>
                  </w:txbxContent>
                </v:textbox>
              </v:rect>
              <v:shape id="_x0000_s3321" type="#_x0000_t32" style="position:absolute;left:8366;top:13380;width:0;height:621" o:connectortype="straight"/>
              <v:shape id="_x0000_s3322" type="#_x0000_t32" style="position:absolute;left:7826;top:14002;width:1061;height:0" o:connectortype="straight"/>
              <v:shape id="_x0000_s3323" type="#_x0000_t32" style="position:absolute;left:7826;top:14002;width:0;height:464" o:connectortype="straight"/>
              <v:shape id="_x0000_s3324" type="#_x0000_t32" style="position:absolute;left:8887;top:14016;width:0;height:464" o:connectortype="straight"/>
              <v:rect id="_x0000_s3325" style="position:absolute;left:7586;top:14495;width:465;height:2062">
                <v:textbox style="mso-next-textbox:#_x0000_s3325">
                  <w:txbxContent>
                    <w:p w14:paraId="2D44056C" w14:textId="77777777" w:rsidR="00034FF5" w:rsidRPr="0020209E" w:rsidRDefault="00034FF5" w:rsidP="00FA2FC0">
                      <w:pPr>
                        <w:rPr>
                          <w:sz w:val="21"/>
                          <w:szCs w:val="21"/>
                        </w:rPr>
                      </w:pPr>
                      <w:r w:rsidRPr="0020209E">
                        <w:rPr>
                          <w:rFonts w:hint="eastAsia"/>
                          <w:sz w:val="21"/>
                          <w:szCs w:val="21"/>
                        </w:rPr>
                        <w:t>添加图片新闻</w:t>
                      </w:r>
                    </w:p>
                  </w:txbxContent>
                </v:textbox>
              </v:rect>
              <v:rect id="_x0000_s3326" style="position:absolute;left:8642;top:14495;width:465;height:2062">
                <v:textbox style="mso-next-textbox:#_x0000_s3326">
                  <w:txbxContent>
                    <w:p w14:paraId="3D36A8AD" w14:textId="77777777" w:rsidR="00034FF5" w:rsidRPr="0020209E" w:rsidRDefault="00034FF5" w:rsidP="00FA2FC0">
                      <w:pPr>
                        <w:rPr>
                          <w:sz w:val="21"/>
                          <w:szCs w:val="21"/>
                        </w:rPr>
                      </w:pPr>
                      <w:r w:rsidRPr="0020209E">
                        <w:rPr>
                          <w:rFonts w:hint="eastAsia"/>
                          <w:sz w:val="21"/>
                          <w:szCs w:val="21"/>
                        </w:rPr>
                        <w:t>删除图片新闻</w:t>
                      </w:r>
                    </w:p>
                  </w:txbxContent>
                </v:textbox>
              </v:rect>
            </v:group>
            <v:shape id="_x0000_s3327" type="#_x0000_t32" style="position:absolute;left:6315;top:7257;width:0;height:367" o:connectortype="straight"/>
            <v:shape id="_x0000_s3328" type="#_x0000_t32" style="position:absolute;left:7860;top:7257;width:0;height:391" o:connectortype="straight"/>
            <v:shape id="_x0000_s3329" type="#_x0000_t32" style="position:absolute;left:9497;top:7257;width:0;height:382" o:connectortype="straight"/>
            <v:shape id="_x0000_s3330" type="#_x0000_t32" style="position:absolute;left:10997;top:7234;width:0;height:414" o:connectortype="straight"/>
            <v:shape id="_x0000_s3331" type="#_x0000_t32" style="position:absolute;left:2760;top:7225;width:0;height:414" o:connectortype="straight"/>
            <v:rect id="_x0000_s3332" style="position:absolute;left:10352;top:7655;width:1378;height:450">
              <v:textbox style="mso-next-textbox:#_x0000_s3332">
                <w:txbxContent>
                  <w:p w14:paraId="796280D3" w14:textId="77777777" w:rsidR="00034FF5" w:rsidRPr="00FA2FC0" w:rsidRDefault="00034FF5" w:rsidP="00FA2FC0">
                    <w:pPr>
                      <w:jc w:val="center"/>
                      <w:rPr>
                        <w:sz w:val="21"/>
                        <w:szCs w:val="21"/>
                      </w:rPr>
                    </w:pPr>
                    <w:r w:rsidRPr="00FA2FC0">
                      <w:rPr>
                        <w:rFonts w:hint="eastAsia"/>
                        <w:sz w:val="21"/>
                        <w:szCs w:val="21"/>
                      </w:rPr>
                      <w:t>添加管理员</w:t>
                    </w:r>
                  </w:p>
                </w:txbxContent>
              </v:textbox>
            </v:rect>
          </v:group>
        </w:pict>
      </w:r>
    </w:p>
    <w:p w14:paraId="56D5188A" w14:textId="77777777" w:rsidR="00B62485" w:rsidRPr="00A219B8" w:rsidRDefault="00B62485" w:rsidP="00536294">
      <w:pPr>
        <w:spacing w:line="240" w:lineRule="exact"/>
        <w:jc w:val="left"/>
        <w:rPr>
          <w:rFonts w:asciiTheme="minorEastAsia" w:eastAsiaTheme="minorEastAsia" w:hAnsiTheme="minorEastAsia"/>
          <w:b/>
          <w:sz w:val="21"/>
          <w:szCs w:val="21"/>
        </w:rPr>
      </w:pPr>
    </w:p>
    <w:p w14:paraId="481B37CE"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5738B339"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3540864C"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076CDD5E"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767504C2"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02448DBA"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1AFDC6CE"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14C08317"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3871C0F4"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7F0421EF"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5C96D119"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20E08EEA"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61D770E3"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2112920D"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6079D18A" w14:textId="77777777" w:rsidR="00EA632C" w:rsidRPr="00A219B8" w:rsidRDefault="00EA632C" w:rsidP="003661A8">
      <w:pPr>
        <w:spacing w:line="360" w:lineRule="atLeast"/>
        <w:jc w:val="left"/>
        <w:rPr>
          <w:rFonts w:asciiTheme="minorEastAsia" w:eastAsiaTheme="minorEastAsia" w:hAnsiTheme="minorEastAsia"/>
          <w:b/>
          <w:sz w:val="21"/>
          <w:szCs w:val="21"/>
        </w:rPr>
      </w:pPr>
    </w:p>
    <w:p w14:paraId="3C688CA6"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11E89D44" w14:textId="77777777" w:rsidR="00B62485" w:rsidRPr="00A219B8" w:rsidRDefault="00B62485" w:rsidP="003661A8">
      <w:pPr>
        <w:spacing w:line="360" w:lineRule="atLeast"/>
        <w:jc w:val="left"/>
        <w:rPr>
          <w:rFonts w:asciiTheme="minorEastAsia" w:eastAsiaTheme="minorEastAsia" w:hAnsiTheme="minorEastAsia"/>
          <w:b/>
          <w:sz w:val="21"/>
          <w:szCs w:val="21"/>
        </w:rPr>
      </w:pPr>
    </w:p>
    <w:p w14:paraId="23E5EED4" w14:textId="77777777" w:rsidR="00EA632C" w:rsidRPr="00A219B8" w:rsidRDefault="00EA632C" w:rsidP="003661A8">
      <w:pPr>
        <w:widowControl/>
        <w:spacing w:line="360" w:lineRule="atLeast"/>
        <w:jc w:val="left"/>
        <w:rPr>
          <w:rFonts w:asciiTheme="minorEastAsia" w:eastAsiaTheme="minorEastAsia" w:hAnsiTheme="minorEastAsia"/>
          <w:b/>
          <w:sz w:val="21"/>
          <w:szCs w:val="21"/>
        </w:rPr>
      </w:pPr>
      <w:r w:rsidRPr="00A219B8">
        <w:rPr>
          <w:rFonts w:asciiTheme="minorEastAsia" w:eastAsiaTheme="minorEastAsia" w:hAnsiTheme="minorEastAsia" w:hint="eastAsia"/>
          <w:b/>
          <w:sz w:val="21"/>
          <w:szCs w:val="21"/>
        </w:rPr>
        <w:t xml:space="preserve">              </w:t>
      </w:r>
    </w:p>
    <w:p w14:paraId="47080C8A" w14:textId="77777777" w:rsidR="00EA632C" w:rsidRPr="00A219B8" w:rsidRDefault="00EA632C" w:rsidP="00536294">
      <w:pPr>
        <w:widowControl/>
        <w:spacing w:line="300" w:lineRule="exact"/>
        <w:jc w:val="left"/>
        <w:rPr>
          <w:rFonts w:asciiTheme="minorEastAsia" w:eastAsiaTheme="minorEastAsia" w:hAnsiTheme="minorEastAsia"/>
          <w:b/>
          <w:sz w:val="21"/>
          <w:szCs w:val="21"/>
        </w:rPr>
      </w:pPr>
    </w:p>
    <w:p w14:paraId="1AD5D597" w14:textId="77777777" w:rsidR="00B62485" w:rsidRPr="00A219B8" w:rsidRDefault="00B62485" w:rsidP="003661A8">
      <w:pPr>
        <w:spacing w:line="360" w:lineRule="atLeast"/>
        <w:jc w:val="left"/>
        <w:rPr>
          <w:rFonts w:asciiTheme="minorEastAsia" w:eastAsiaTheme="minorEastAsia" w:hAnsiTheme="minorEastAsia"/>
          <w:b/>
          <w:sz w:val="21"/>
          <w:szCs w:val="21"/>
        </w:rPr>
      </w:pPr>
    </w:p>
    <w:commentRangeEnd w:id="132"/>
    <w:p w14:paraId="186FB1F6" w14:textId="77777777" w:rsidR="00F67955" w:rsidRPr="00A219B8" w:rsidRDefault="003D22BE" w:rsidP="003661A8">
      <w:pPr>
        <w:spacing w:line="360" w:lineRule="atLeast"/>
        <w:jc w:val="left"/>
        <w:rPr>
          <w:rFonts w:asciiTheme="minorEastAsia" w:eastAsiaTheme="minorEastAsia" w:hAnsiTheme="minorEastAsia"/>
          <w:b/>
          <w:sz w:val="21"/>
          <w:szCs w:val="21"/>
        </w:rPr>
      </w:pPr>
      <w:r>
        <w:rPr>
          <w:rStyle w:val="ae"/>
        </w:rPr>
        <w:commentReference w:id="132"/>
      </w:r>
    </w:p>
    <w:p w14:paraId="100AF560" w14:textId="77777777" w:rsidR="00FA2FC0" w:rsidRDefault="00FA2FC0" w:rsidP="00D107C6">
      <w:pPr>
        <w:spacing w:line="360" w:lineRule="atLeast"/>
        <w:jc w:val="center"/>
        <w:rPr>
          <w:rFonts w:asciiTheme="minorEastAsia" w:eastAsiaTheme="minorEastAsia" w:hAnsiTheme="minorEastAsia"/>
          <w:sz w:val="18"/>
          <w:szCs w:val="18"/>
        </w:rPr>
      </w:pPr>
    </w:p>
    <w:p w14:paraId="0F741089" w14:textId="655A7DDF" w:rsidR="00F67955" w:rsidRPr="00D107C6" w:rsidRDefault="00F67955" w:rsidP="00D107C6">
      <w:pPr>
        <w:spacing w:line="360" w:lineRule="atLeast"/>
        <w:jc w:val="center"/>
        <w:rPr>
          <w:rFonts w:asciiTheme="minorEastAsia" w:eastAsiaTheme="minorEastAsia" w:hAnsiTheme="minorEastAsia"/>
          <w:sz w:val="18"/>
          <w:szCs w:val="18"/>
        </w:rPr>
      </w:pPr>
      <w:commentRangeStart w:id="133"/>
      <w:r w:rsidRPr="00A219B8">
        <w:rPr>
          <w:rFonts w:asciiTheme="minorEastAsia" w:eastAsiaTheme="minorEastAsia" w:hAnsiTheme="minorEastAsia" w:hint="eastAsia"/>
          <w:sz w:val="18"/>
          <w:szCs w:val="18"/>
        </w:rPr>
        <w:t>图3.4</w:t>
      </w:r>
      <w:commentRangeEnd w:id="133"/>
      <w:r w:rsidR="003D22BE">
        <w:rPr>
          <w:rStyle w:val="ae"/>
        </w:rPr>
        <w:commentReference w:id="133"/>
      </w:r>
      <w:r w:rsidRPr="00A219B8">
        <w:rPr>
          <w:rFonts w:asciiTheme="minorEastAsia" w:eastAsiaTheme="minorEastAsia" w:hAnsiTheme="minorEastAsia" w:hint="eastAsia"/>
          <w:sz w:val="18"/>
          <w:szCs w:val="18"/>
        </w:rPr>
        <w:t xml:space="preserve"> </w:t>
      </w:r>
      <w:commentRangeStart w:id="134"/>
      <w:r w:rsidRPr="00A219B8">
        <w:rPr>
          <w:rFonts w:asciiTheme="minorEastAsia" w:eastAsiaTheme="minorEastAsia" w:hAnsiTheme="minorEastAsia" w:hint="eastAsia"/>
          <w:sz w:val="18"/>
          <w:szCs w:val="18"/>
        </w:rPr>
        <w:t>后台</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2A3AEF" w:rsidRPr="00A219B8">
        <w:rPr>
          <w:rFonts w:asciiTheme="minorEastAsia" w:eastAsiaTheme="minorEastAsia" w:hAnsiTheme="minorEastAsia" w:hint="eastAsia"/>
          <w:sz w:val="18"/>
          <w:szCs w:val="18"/>
        </w:rPr>
        <w:t>结构</w:t>
      </w:r>
      <w:commentRangeEnd w:id="134"/>
      <w:r w:rsidR="003D22BE">
        <w:rPr>
          <w:rStyle w:val="ae"/>
        </w:rPr>
        <w:commentReference w:id="134"/>
      </w:r>
    </w:p>
    <w:p w14:paraId="72AB1522" w14:textId="66151F7C" w:rsidR="00B62485" w:rsidRPr="00A219B8" w:rsidRDefault="00B62485" w:rsidP="003661A8">
      <w:pPr>
        <w:pStyle w:val="2"/>
        <w:spacing w:line="360" w:lineRule="atLeast"/>
        <w:rPr>
          <w:rFonts w:asciiTheme="minorEastAsia" w:eastAsiaTheme="minorEastAsia" w:hAnsiTheme="minorEastAsia"/>
        </w:rPr>
      </w:pPr>
      <w:bookmarkStart w:id="135" w:name="_Toc293583027"/>
      <w:commentRangeStart w:id="136"/>
      <w:r w:rsidRPr="00A219B8">
        <w:rPr>
          <w:rFonts w:asciiTheme="minorEastAsia" w:eastAsiaTheme="minorEastAsia" w:hAnsiTheme="minorEastAsia" w:hint="eastAsia"/>
        </w:rPr>
        <w:lastRenderedPageBreak/>
        <w:t>3.7</w:t>
      </w:r>
      <w:commentRangeEnd w:id="136"/>
      <w:r w:rsidR="003D22BE">
        <w:rPr>
          <w:rStyle w:val="ae"/>
          <w:rFonts w:ascii="宋体" w:eastAsia="宋体" w:hAnsi="Times New Roman" w:cs="Times New Roman"/>
          <w:b w:val="0"/>
          <w:bCs w:val="0"/>
        </w:rPr>
        <w:commentReference w:id="136"/>
      </w:r>
      <w:r w:rsidRPr="00A219B8">
        <w:rPr>
          <w:rFonts w:asciiTheme="minorEastAsia" w:eastAsiaTheme="minorEastAsia" w:hAnsiTheme="minorEastAsia" w:hint="eastAsia"/>
        </w:rPr>
        <w:t xml:space="preserve"> </w:t>
      </w:r>
      <w:commentRangeStart w:id="137"/>
      <w:r w:rsidRPr="00A219B8">
        <w:rPr>
          <w:rFonts w:asciiTheme="minorEastAsia" w:eastAsiaTheme="minorEastAsia" w:hAnsiTheme="minorEastAsia" w:hint="eastAsia"/>
        </w:rPr>
        <w:t>安全保密</w:t>
      </w:r>
      <w:bookmarkEnd w:id="135"/>
      <w:commentRangeEnd w:id="137"/>
      <w:r w:rsidR="003D22BE">
        <w:rPr>
          <w:rStyle w:val="ae"/>
          <w:rFonts w:ascii="宋体" w:eastAsia="宋体" w:hAnsi="Times New Roman" w:cs="Times New Roman"/>
          <w:b w:val="0"/>
          <w:bCs w:val="0"/>
        </w:rPr>
        <w:commentReference w:id="137"/>
      </w:r>
    </w:p>
    <w:p w14:paraId="2856B07D" w14:textId="2DBEAA0F" w:rsidR="00B62485" w:rsidRPr="00A219B8" w:rsidRDefault="00B62485" w:rsidP="003661A8">
      <w:pPr>
        <w:spacing w:line="360" w:lineRule="atLeast"/>
        <w:ind w:firstLineChars="202" w:firstLine="424"/>
        <w:jc w:val="left"/>
        <w:rPr>
          <w:rFonts w:asciiTheme="minorEastAsia" w:eastAsiaTheme="minorEastAsia" w:hAnsiTheme="minorEastAsia"/>
          <w:sz w:val="21"/>
          <w:szCs w:val="21"/>
        </w:rPr>
      </w:pPr>
      <w:commentRangeStart w:id="138"/>
      <w:r w:rsidRPr="00A219B8">
        <w:rPr>
          <w:rFonts w:asciiTheme="minorEastAsia" w:eastAsiaTheme="minorEastAsia" w:hAnsiTheme="minorEastAsia" w:hint="eastAsia"/>
          <w:sz w:val="21"/>
          <w:szCs w:val="21"/>
        </w:rPr>
        <w:t>提供</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模块。</w:t>
      </w:r>
      <w:commentRangeEnd w:id="138"/>
      <w:r w:rsidR="003D22BE">
        <w:rPr>
          <w:rStyle w:val="ae"/>
        </w:rPr>
        <w:commentReference w:id="138"/>
      </w:r>
    </w:p>
    <w:p w14:paraId="20BD7E0F" w14:textId="00B7FABF" w:rsidR="00B62485" w:rsidRPr="00A219B8" w:rsidRDefault="00B62485" w:rsidP="003661A8">
      <w:pPr>
        <w:pStyle w:val="2"/>
        <w:spacing w:line="360" w:lineRule="atLeast"/>
        <w:rPr>
          <w:rFonts w:asciiTheme="minorEastAsia" w:eastAsiaTheme="minorEastAsia" w:hAnsiTheme="minorEastAsia"/>
        </w:rPr>
      </w:pPr>
      <w:bookmarkStart w:id="139" w:name="_Toc293583028"/>
      <w:commentRangeStart w:id="140"/>
      <w:r w:rsidRPr="00A219B8">
        <w:rPr>
          <w:rFonts w:asciiTheme="minorEastAsia" w:eastAsiaTheme="minorEastAsia" w:hAnsiTheme="minorEastAsia" w:hint="eastAsia"/>
        </w:rPr>
        <w:t>3.8</w:t>
      </w:r>
      <w:commentRangeEnd w:id="140"/>
      <w:r w:rsidR="003D22BE">
        <w:rPr>
          <w:rStyle w:val="ae"/>
          <w:rFonts w:ascii="宋体" w:eastAsia="宋体" w:hAnsi="Times New Roman" w:cs="Times New Roman"/>
          <w:b w:val="0"/>
          <w:bCs w:val="0"/>
        </w:rPr>
        <w:commentReference w:id="140"/>
      </w:r>
      <w:r w:rsidRPr="00A219B8">
        <w:rPr>
          <w:rFonts w:asciiTheme="minorEastAsia" w:eastAsiaTheme="minorEastAsia" w:hAnsiTheme="minorEastAsia" w:hint="eastAsia"/>
        </w:rPr>
        <w:t xml:space="preserve"> </w:t>
      </w:r>
      <w:commentRangeStart w:id="141"/>
      <w:r w:rsidRPr="00A219B8">
        <w:rPr>
          <w:rFonts w:asciiTheme="minorEastAsia" w:eastAsiaTheme="minorEastAsia" w:hAnsiTheme="minorEastAsia" w:hint="eastAsia"/>
        </w:rPr>
        <w:t>性能需求</w:t>
      </w:r>
      <w:bookmarkEnd w:id="139"/>
      <w:commentRangeEnd w:id="141"/>
      <w:r w:rsidR="003D22BE">
        <w:rPr>
          <w:rStyle w:val="ae"/>
          <w:rFonts w:ascii="宋体" w:eastAsia="宋体" w:hAnsi="Times New Roman" w:cs="Times New Roman"/>
          <w:b w:val="0"/>
          <w:bCs w:val="0"/>
        </w:rPr>
        <w:commentReference w:id="141"/>
      </w:r>
    </w:p>
    <w:p w14:paraId="2099C657" w14:textId="31B8F4F8" w:rsidR="00B62485" w:rsidRPr="00A219B8" w:rsidRDefault="00B62485" w:rsidP="003661A8">
      <w:pPr>
        <w:spacing w:line="360" w:lineRule="atLeast"/>
        <w:ind w:firstLineChars="202" w:firstLine="424"/>
        <w:jc w:val="left"/>
        <w:rPr>
          <w:rFonts w:asciiTheme="minorEastAsia" w:eastAsiaTheme="minorEastAsia" w:hAnsiTheme="minorEastAsia"/>
          <w:color w:val="000000"/>
          <w:sz w:val="21"/>
          <w:szCs w:val="21"/>
        </w:rPr>
      </w:pPr>
      <w:commentRangeStart w:id="142"/>
      <w:r w:rsidRPr="00A219B8">
        <w:rPr>
          <w:rFonts w:asciiTheme="minorEastAsia" w:eastAsiaTheme="minorEastAsia" w:hAnsiTheme="minorEastAsia" w:hint="eastAsia"/>
          <w:color w:val="000000"/>
          <w:sz w:val="21"/>
          <w:szCs w:val="21"/>
        </w:rPr>
        <w:t>系统</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color w:val="000000"/>
          <w:sz w:val="21"/>
          <w:szCs w:val="21"/>
        </w:rPr>
        <w:t>要求：</w:t>
      </w:r>
    </w:p>
    <w:p w14:paraId="465AB69F" w14:textId="0A3D981B" w:rsidR="00B62485" w:rsidRPr="00A219B8" w:rsidRDefault="00B62485" w:rsidP="003661A8">
      <w:pPr>
        <w:spacing w:line="360" w:lineRule="atLeast"/>
        <w:ind w:firstLineChars="202" w:firstLine="424"/>
        <w:jc w:val="left"/>
        <w:rPr>
          <w:rFonts w:asciiTheme="minorEastAsia" w:eastAsiaTheme="minorEastAsia" w:hAnsiTheme="minorEastAsia"/>
          <w:color w:val="000000"/>
          <w:sz w:val="21"/>
          <w:szCs w:val="21"/>
        </w:rPr>
      </w:pPr>
      <w:r w:rsidRPr="00A219B8">
        <w:rPr>
          <w:rFonts w:asciiTheme="minorEastAsia" w:eastAsiaTheme="minorEastAsia" w:hAnsiTheme="minorEastAsia" w:hint="eastAsia"/>
          <w:color w:val="000000"/>
          <w:sz w:val="21"/>
          <w:szCs w:val="21"/>
        </w:rPr>
        <w:t>更新</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color w:val="000000"/>
          <w:sz w:val="21"/>
          <w:szCs w:val="21"/>
        </w:rPr>
        <w:t>≤1ms</w:t>
      </w:r>
    </w:p>
    <w:p w14:paraId="211CC263" w14:textId="56F08AA4" w:rsidR="00B62485" w:rsidRPr="00A219B8" w:rsidRDefault="00B62485" w:rsidP="003661A8">
      <w:pPr>
        <w:spacing w:line="360" w:lineRule="atLeast"/>
        <w:ind w:firstLineChars="202" w:firstLine="424"/>
        <w:jc w:val="left"/>
        <w:rPr>
          <w:rFonts w:asciiTheme="minorEastAsia" w:eastAsiaTheme="minorEastAsia" w:hAnsiTheme="minorEastAsia"/>
          <w:color w:val="000000"/>
          <w:sz w:val="21"/>
          <w:szCs w:val="21"/>
        </w:rPr>
      </w:pPr>
      <w:r w:rsidRPr="00A219B8">
        <w:rPr>
          <w:rFonts w:asciiTheme="minorEastAsia" w:eastAsiaTheme="minorEastAsia" w:hAnsiTheme="minorEastAsia" w:hint="eastAsia"/>
          <w:color w:val="000000"/>
          <w:sz w:val="21"/>
          <w:szCs w:val="21"/>
        </w:rPr>
        <w:t>检索</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color w:val="000000"/>
          <w:sz w:val="21"/>
          <w:szCs w:val="21"/>
        </w:rPr>
        <w:t>≤1s</w:t>
      </w:r>
    </w:p>
    <w:p w14:paraId="675A1486" w14:textId="559342AE" w:rsidR="00B62485" w:rsidRPr="00A219B8" w:rsidRDefault="00B62485" w:rsidP="003661A8">
      <w:pPr>
        <w:spacing w:line="360" w:lineRule="atLeast"/>
        <w:ind w:firstLineChars="202" w:firstLine="424"/>
        <w:jc w:val="left"/>
        <w:rPr>
          <w:rFonts w:asciiTheme="minorEastAsia" w:eastAsiaTheme="minorEastAsia" w:hAnsiTheme="minorEastAsia"/>
          <w:color w:val="000000"/>
          <w:sz w:val="21"/>
          <w:szCs w:val="21"/>
        </w:rPr>
      </w:pPr>
      <w:r w:rsidRPr="00A219B8">
        <w:rPr>
          <w:rFonts w:asciiTheme="minorEastAsia" w:eastAsiaTheme="minorEastAsia" w:hAnsiTheme="minorEastAsia" w:hint="eastAsia"/>
          <w:color w:val="000000"/>
          <w:sz w:val="21"/>
          <w:szCs w:val="21"/>
        </w:rPr>
        <w:t>数据</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color w:val="000000"/>
          <w:sz w:val="21"/>
          <w:szCs w:val="21"/>
        </w:rPr>
        <w:t>≤1s</w:t>
      </w:r>
      <w:commentRangeEnd w:id="142"/>
      <w:r w:rsidR="003D22BE">
        <w:rPr>
          <w:rStyle w:val="ae"/>
        </w:rPr>
        <w:commentReference w:id="142"/>
      </w:r>
    </w:p>
    <w:p w14:paraId="05D23A3D" w14:textId="1141C51B" w:rsidR="00B62485" w:rsidRPr="00A219B8" w:rsidRDefault="00B62485" w:rsidP="003661A8">
      <w:pPr>
        <w:pStyle w:val="2"/>
        <w:spacing w:line="360" w:lineRule="atLeast"/>
        <w:rPr>
          <w:rFonts w:asciiTheme="minorEastAsia" w:eastAsiaTheme="minorEastAsia" w:hAnsiTheme="minorEastAsia"/>
        </w:rPr>
      </w:pPr>
      <w:bookmarkStart w:id="143" w:name="_Toc293583029"/>
      <w:commentRangeStart w:id="144"/>
      <w:r w:rsidRPr="00A219B8">
        <w:rPr>
          <w:rFonts w:asciiTheme="minorEastAsia" w:eastAsiaTheme="minorEastAsia" w:hAnsiTheme="minorEastAsia" w:hint="eastAsia"/>
        </w:rPr>
        <w:t>3.9</w:t>
      </w:r>
      <w:commentRangeEnd w:id="144"/>
      <w:r w:rsidR="003D22BE">
        <w:rPr>
          <w:rStyle w:val="ae"/>
          <w:rFonts w:ascii="宋体" w:eastAsia="宋体" w:hAnsi="Times New Roman" w:cs="Times New Roman"/>
          <w:b w:val="0"/>
          <w:bCs w:val="0"/>
        </w:rPr>
        <w:commentReference w:id="144"/>
      </w:r>
      <w:r w:rsidRPr="00A219B8">
        <w:rPr>
          <w:rFonts w:asciiTheme="minorEastAsia" w:eastAsiaTheme="minorEastAsia" w:hAnsiTheme="minorEastAsia" w:hint="eastAsia"/>
        </w:rPr>
        <w:t xml:space="preserve"> </w:t>
      </w:r>
      <w:commentRangeStart w:id="145"/>
      <w:r w:rsidRPr="00A219B8">
        <w:rPr>
          <w:rFonts w:asciiTheme="minorEastAsia" w:eastAsiaTheme="minorEastAsia" w:hAnsiTheme="minorEastAsia" w:hint="eastAsia"/>
        </w:rPr>
        <w:t>运行环境需求</w:t>
      </w:r>
      <w:bookmarkEnd w:id="143"/>
      <w:commentRangeEnd w:id="145"/>
      <w:r w:rsidR="003D22BE">
        <w:rPr>
          <w:rStyle w:val="ae"/>
          <w:rFonts w:ascii="宋体" w:eastAsia="宋体" w:hAnsi="Times New Roman" w:cs="Times New Roman"/>
          <w:b w:val="0"/>
          <w:bCs w:val="0"/>
        </w:rPr>
        <w:commentReference w:id="145"/>
      </w:r>
    </w:p>
    <w:p w14:paraId="6D10FCAA" w14:textId="6585F1B8" w:rsidR="00B62485" w:rsidRPr="00A219B8" w:rsidRDefault="00B62485" w:rsidP="003661A8">
      <w:pPr>
        <w:spacing w:line="360" w:lineRule="atLeast"/>
        <w:ind w:firstLineChars="201" w:firstLine="422"/>
        <w:jc w:val="left"/>
        <w:rPr>
          <w:rFonts w:asciiTheme="minorEastAsia" w:eastAsiaTheme="minorEastAsia" w:hAnsiTheme="minorEastAsia"/>
          <w:sz w:val="21"/>
          <w:szCs w:val="21"/>
        </w:rPr>
      </w:pPr>
      <w:commentRangeStart w:id="146"/>
      <w:r w:rsidRPr="00A219B8">
        <w:rPr>
          <w:rFonts w:asciiTheme="minorEastAsia" w:eastAsiaTheme="minorEastAsia" w:hAnsiTheme="minorEastAsia" w:hint="eastAsia"/>
          <w:sz w:val="21"/>
          <w:szCs w:val="21"/>
        </w:rPr>
        <w:t>包括</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要求。</w:t>
      </w:r>
    </w:p>
    <w:p w14:paraId="3FBA030A" w14:textId="66424334" w:rsidR="00B62485" w:rsidRPr="00A219B8" w:rsidRDefault="00B62485" w:rsidP="003661A8">
      <w:pPr>
        <w:shd w:val="clear" w:color="auto" w:fill="FFFFFF"/>
        <w:spacing w:line="360" w:lineRule="atLeast"/>
        <w:ind w:firstLineChars="201" w:firstLine="422"/>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硬件</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网卡</w:t>
      </w:r>
    </w:p>
    <w:p w14:paraId="5E136515" w14:textId="45F8A5BC" w:rsidR="00B62485" w:rsidRPr="00A219B8" w:rsidRDefault="00B62485" w:rsidP="003661A8">
      <w:pPr>
        <w:shd w:val="clear" w:color="auto" w:fill="FFFFFF"/>
        <w:spacing w:line="360" w:lineRule="atLeast"/>
        <w:ind w:firstLineChars="201" w:firstLine="422"/>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软件</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sidRPr="00A219B8">
        <w:rPr>
          <w:rFonts w:asciiTheme="minorEastAsia" w:eastAsiaTheme="minorEastAsia" w:hAnsiTheme="minorEastAsia"/>
          <w:sz w:val="21"/>
          <w:szCs w:val="21"/>
        </w:rPr>
        <w:t xml:space="preserve"> </w:t>
      </w:r>
      <w:r w:rsidRPr="00A219B8">
        <w:rPr>
          <w:rFonts w:asciiTheme="minorEastAsia" w:eastAsiaTheme="minorEastAsia" w:hAnsiTheme="minorEastAsia"/>
          <w:sz w:val="21"/>
          <w:szCs w:val="21"/>
        </w:rPr>
        <w:t>Windows</w:t>
      </w:r>
      <w:r w:rsidRPr="00A219B8">
        <w:rPr>
          <w:rFonts w:asciiTheme="minorEastAsia" w:eastAsiaTheme="minorEastAsia" w:hAnsiTheme="minorEastAsia" w:hint="eastAsia"/>
          <w:sz w:val="21"/>
          <w:szCs w:val="21"/>
        </w:rPr>
        <w:t xml:space="preserve"> 7。</w:t>
      </w:r>
    </w:p>
    <w:p w14:paraId="2919B74A" w14:textId="2D9CE33E" w:rsidR="00B62485" w:rsidRPr="00A219B8" w:rsidRDefault="00B62485" w:rsidP="003661A8">
      <w:pPr>
        <w:shd w:val="clear" w:color="auto" w:fill="FFFFFF"/>
        <w:spacing w:line="360" w:lineRule="atLeast"/>
        <w:ind w:firstLineChars="201" w:firstLine="422"/>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 xml:space="preserve">          后台</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版本。</w:t>
      </w:r>
    </w:p>
    <w:p w14:paraId="5A99517F" w14:textId="1A713BB8" w:rsidR="00B62485" w:rsidRPr="00A219B8" w:rsidRDefault="00B62485" w:rsidP="003661A8">
      <w:pPr>
        <w:shd w:val="clear" w:color="auto" w:fill="FFFFFF"/>
        <w:spacing w:line="360" w:lineRule="atLeast"/>
        <w:ind w:leftChars="200" w:left="1530" w:hangingChars="500" w:hanging="1050"/>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 xml:space="preserve">          客户端</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版本。</w:t>
      </w:r>
      <w:commentRangeEnd w:id="146"/>
      <w:r w:rsidR="003D22BE">
        <w:rPr>
          <w:rStyle w:val="ae"/>
        </w:rPr>
        <w:commentReference w:id="146"/>
      </w:r>
    </w:p>
    <w:p w14:paraId="46D85725" w14:textId="77777777" w:rsidR="00B62485" w:rsidRPr="00A219B8" w:rsidRDefault="00B62485" w:rsidP="003661A8">
      <w:pPr>
        <w:spacing w:line="360" w:lineRule="atLeast"/>
        <w:jc w:val="left"/>
        <w:rPr>
          <w:rFonts w:asciiTheme="minorEastAsia" w:eastAsiaTheme="minorEastAsia" w:hAnsiTheme="minorEastAsia"/>
          <w:b/>
          <w:szCs w:val="24"/>
        </w:rPr>
      </w:pPr>
    </w:p>
    <w:p w14:paraId="7493F065" w14:textId="77777777" w:rsidR="008B407E" w:rsidRPr="00A219B8" w:rsidRDefault="008B407E" w:rsidP="003661A8">
      <w:pPr>
        <w:spacing w:line="360" w:lineRule="atLeast"/>
        <w:rPr>
          <w:rFonts w:asciiTheme="minorEastAsia" w:eastAsiaTheme="minorEastAsia" w:hAnsiTheme="minorEastAsia"/>
        </w:rPr>
      </w:pPr>
    </w:p>
    <w:p w14:paraId="6A7A373E" w14:textId="77777777" w:rsidR="008B407E" w:rsidRPr="00A219B8" w:rsidRDefault="008B407E" w:rsidP="003661A8">
      <w:pPr>
        <w:widowControl/>
        <w:spacing w:line="360" w:lineRule="atLeast"/>
        <w:jc w:val="left"/>
        <w:rPr>
          <w:rFonts w:asciiTheme="minorEastAsia" w:eastAsiaTheme="minorEastAsia" w:hAnsiTheme="minorEastAsia"/>
        </w:rPr>
      </w:pPr>
      <w:r w:rsidRPr="00A219B8">
        <w:rPr>
          <w:rFonts w:asciiTheme="minorEastAsia" w:eastAsiaTheme="minorEastAsia" w:hAnsiTheme="minorEastAsia"/>
        </w:rPr>
        <w:br w:type="page"/>
      </w:r>
    </w:p>
    <w:p w14:paraId="6DA63CBB" w14:textId="59000829" w:rsidR="008B407E" w:rsidRPr="00A219B8" w:rsidRDefault="008B407E" w:rsidP="003661A8">
      <w:pPr>
        <w:pStyle w:val="1"/>
        <w:spacing w:line="360" w:lineRule="atLeast"/>
        <w:rPr>
          <w:rFonts w:asciiTheme="minorEastAsia" w:eastAsiaTheme="minorEastAsia" w:hAnsiTheme="minorEastAsia"/>
        </w:rPr>
      </w:pPr>
      <w:bookmarkStart w:id="147" w:name="_Toc293583030"/>
      <w:commentRangeStart w:id="148"/>
      <w:r w:rsidRPr="00A219B8">
        <w:rPr>
          <w:rFonts w:asciiTheme="minorEastAsia" w:eastAsiaTheme="minorEastAsia" w:hAnsiTheme="minorEastAsia" w:hint="eastAsia"/>
        </w:rPr>
        <w:lastRenderedPageBreak/>
        <w:t>第四章</w:t>
      </w:r>
      <w:commentRangeEnd w:id="148"/>
      <w:r w:rsidR="003D22BE">
        <w:rPr>
          <w:rStyle w:val="ae"/>
          <w:rFonts w:ascii="宋体"/>
          <w:b w:val="0"/>
          <w:color w:val="auto"/>
          <w:lang w:val="en-US"/>
        </w:rPr>
        <w:commentReference w:id="148"/>
      </w:r>
      <w:r w:rsidRPr="00A219B8">
        <w:rPr>
          <w:rFonts w:asciiTheme="minorEastAsia" w:eastAsiaTheme="minorEastAsia" w:hAnsiTheme="minorEastAsia" w:hint="eastAsia"/>
        </w:rPr>
        <w:t xml:space="preserve">   </w:t>
      </w:r>
      <w:commentRangeStart w:id="149"/>
      <w:r w:rsidRPr="00A219B8">
        <w:rPr>
          <w:rFonts w:asciiTheme="minorEastAsia" w:eastAsiaTheme="minorEastAsia" w:hAnsiTheme="minorEastAsia" w:hint="eastAsia"/>
        </w:rPr>
        <w:t>总体设计</w:t>
      </w:r>
      <w:bookmarkEnd w:id="147"/>
      <w:commentRangeEnd w:id="149"/>
      <w:r w:rsidR="003D22BE">
        <w:rPr>
          <w:rStyle w:val="ae"/>
          <w:rFonts w:ascii="宋体"/>
          <w:b w:val="0"/>
          <w:color w:val="auto"/>
          <w:lang w:val="en-US"/>
        </w:rPr>
        <w:commentReference w:id="149"/>
      </w:r>
    </w:p>
    <w:p w14:paraId="1D74D1C4" w14:textId="1BEF04F5" w:rsidR="008B407E" w:rsidRPr="00A219B8" w:rsidRDefault="008B407E" w:rsidP="003661A8">
      <w:pPr>
        <w:pStyle w:val="2"/>
        <w:spacing w:line="360" w:lineRule="atLeast"/>
        <w:rPr>
          <w:rFonts w:asciiTheme="minorEastAsia" w:eastAsiaTheme="minorEastAsia" w:hAnsiTheme="minorEastAsia"/>
        </w:rPr>
      </w:pPr>
      <w:bookmarkStart w:id="150" w:name="_Toc293583031"/>
      <w:commentRangeStart w:id="151"/>
      <w:r w:rsidRPr="00A219B8">
        <w:rPr>
          <w:rFonts w:asciiTheme="minorEastAsia" w:eastAsiaTheme="minorEastAsia" w:hAnsiTheme="minorEastAsia" w:hint="eastAsia"/>
        </w:rPr>
        <w:t>4.1</w:t>
      </w:r>
      <w:commentRangeEnd w:id="151"/>
      <w:r w:rsidR="003D22BE">
        <w:rPr>
          <w:rStyle w:val="ae"/>
          <w:rFonts w:ascii="宋体" w:eastAsia="宋体" w:hAnsi="Times New Roman" w:cs="Times New Roman"/>
          <w:b w:val="0"/>
          <w:bCs w:val="0"/>
        </w:rPr>
        <w:commentReference w:id="151"/>
      </w:r>
      <w:r w:rsidRPr="00A219B8">
        <w:rPr>
          <w:rFonts w:asciiTheme="minorEastAsia" w:eastAsiaTheme="minorEastAsia" w:hAnsiTheme="minorEastAsia" w:hint="eastAsia"/>
        </w:rPr>
        <w:t xml:space="preserve"> </w:t>
      </w:r>
      <w:commentRangeStart w:id="152"/>
      <w:r w:rsidRPr="00A219B8">
        <w:rPr>
          <w:rFonts w:asciiTheme="minorEastAsia" w:eastAsiaTheme="minorEastAsia" w:hAnsiTheme="minorEastAsia" w:hint="eastAsia"/>
        </w:rPr>
        <w:t>编写目的</w:t>
      </w:r>
      <w:bookmarkEnd w:id="150"/>
      <w:commentRangeEnd w:id="152"/>
      <w:r w:rsidR="003D22BE">
        <w:rPr>
          <w:rStyle w:val="ae"/>
          <w:rFonts w:ascii="宋体" w:eastAsia="宋体" w:hAnsi="Times New Roman" w:cs="Times New Roman"/>
          <w:b w:val="0"/>
          <w:bCs w:val="0"/>
        </w:rPr>
        <w:commentReference w:id="152"/>
      </w:r>
    </w:p>
    <w:p w14:paraId="259FFB2F" w14:textId="0E74DCA1" w:rsidR="008B407E" w:rsidRPr="00A219B8" w:rsidRDefault="008B407E" w:rsidP="003661A8">
      <w:pPr>
        <w:spacing w:line="360" w:lineRule="atLeast"/>
        <w:ind w:firstLineChars="202" w:firstLine="424"/>
        <w:jc w:val="left"/>
        <w:rPr>
          <w:rFonts w:asciiTheme="minorEastAsia" w:eastAsiaTheme="minorEastAsia" w:hAnsiTheme="minorEastAsia"/>
          <w:color w:val="000000"/>
          <w:sz w:val="21"/>
          <w:szCs w:val="21"/>
        </w:rPr>
      </w:pPr>
      <w:commentRangeStart w:id="153"/>
      <w:r w:rsidRPr="00A219B8">
        <w:rPr>
          <w:rFonts w:asciiTheme="minorEastAsia" w:eastAsiaTheme="minorEastAsia" w:hAnsiTheme="minorEastAsia" w:hint="eastAsia"/>
          <w:sz w:val="21"/>
          <w:szCs w:val="21"/>
        </w:rPr>
        <w:t>确定</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color w:val="000000"/>
          <w:sz w:val="21"/>
          <w:szCs w:val="21"/>
        </w:rPr>
        <w:t>为详细设计奠定基础。</w:t>
      </w:r>
      <w:commentRangeEnd w:id="153"/>
      <w:r w:rsidR="003D22BE">
        <w:rPr>
          <w:rStyle w:val="ae"/>
        </w:rPr>
        <w:commentReference w:id="153"/>
      </w:r>
    </w:p>
    <w:p w14:paraId="05740FA5" w14:textId="4775A276" w:rsidR="008B407E" w:rsidRPr="00A219B8" w:rsidRDefault="00055EE6" w:rsidP="003661A8">
      <w:pPr>
        <w:pStyle w:val="2"/>
        <w:spacing w:line="360" w:lineRule="atLeast"/>
        <w:rPr>
          <w:rFonts w:asciiTheme="minorEastAsia" w:eastAsiaTheme="minorEastAsia" w:hAnsiTheme="minorEastAsia"/>
        </w:rPr>
      </w:pPr>
      <w:bookmarkStart w:id="154" w:name="_Toc293583032"/>
      <w:commentRangeStart w:id="155"/>
      <w:r w:rsidRPr="00A219B8">
        <w:rPr>
          <w:rFonts w:asciiTheme="minorEastAsia" w:eastAsiaTheme="minorEastAsia" w:hAnsiTheme="minorEastAsia" w:hint="eastAsia"/>
        </w:rPr>
        <w:t>4.2</w:t>
      </w:r>
      <w:commentRangeEnd w:id="155"/>
      <w:r w:rsidR="003D22BE">
        <w:rPr>
          <w:rStyle w:val="ae"/>
          <w:rFonts w:ascii="宋体" w:eastAsia="宋体" w:hAnsi="Times New Roman" w:cs="Times New Roman"/>
          <w:b w:val="0"/>
          <w:bCs w:val="0"/>
        </w:rPr>
        <w:commentReference w:id="155"/>
      </w:r>
      <w:r w:rsidR="008B407E" w:rsidRPr="00A219B8">
        <w:rPr>
          <w:rFonts w:asciiTheme="minorEastAsia" w:eastAsiaTheme="minorEastAsia" w:hAnsiTheme="minorEastAsia" w:hint="eastAsia"/>
        </w:rPr>
        <w:t xml:space="preserve"> </w:t>
      </w:r>
      <w:commentRangeStart w:id="156"/>
      <w:r w:rsidR="008B407E" w:rsidRPr="00A219B8">
        <w:rPr>
          <w:rFonts w:asciiTheme="minorEastAsia" w:eastAsiaTheme="minorEastAsia" w:hAnsiTheme="minorEastAsia" w:hint="eastAsia"/>
        </w:rPr>
        <w:t>数据库</w:t>
      </w:r>
      <w:r w:rsidR="00C45BE0" w:rsidRPr="00A219B8">
        <w:rPr>
          <w:rFonts w:asciiTheme="minorEastAsia" w:eastAsiaTheme="minorEastAsia" w:hAnsiTheme="minorEastAsia" w:hint="eastAsia"/>
        </w:rPr>
        <w:t>概念</w:t>
      </w:r>
      <w:r w:rsidR="00C60400">
        <w:rPr>
          <w:rFonts w:asciiTheme="minorEastAsia" w:eastAsiaTheme="minorEastAsia" w:hAnsiTheme="minorEastAsia" w:hint="eastAsia"/>
        </w:rPr>
        <w:t>结构</w:t>
      </w:r>
      <w:r w:rsidR="008B407E" w:rsidRPr="00A219B8">
        <w:rPr>
          <w:rFonts w:asciiTheme="minorEastAsia" w:eastAsiaTheme="minorEastAsia" w:hAnsiTheme="minorEastAsia" w:hint="eastAsia"/>
        </w:rPr>
        <w:t>设计</w:t>
      </w:r>
      <w:bookmarkEnd w:id="154"/>
      <w:commentRangeEnd w:id="156"/>
      <w:r w:rsidR="003D22BE">
        <w:rPr>
          <w:rStyle w:val="ae"/>
          <w:rFonts w:ascii="宋体" w:eastAsia="宋体" w:hAnsi="Times New Roman" w:cs="Times New Roman"/>
          <w:b w:val="0"/>
          <w:bCs w:val="0"/>
        </w:rPr>
        <w:commentReference w:id="156"/>
      </w:r>
    </w:p>
    <w:p w14:paraId="5088F10D" w14:textId="0EE312F8" w:rsidR="00055EE6" w:rsidRPr="00A219B8" w:rsidRDefault="00055EE6" w:rsidP="003661A8">
      <w:pPr>
        <w:pStyle w:val="3"/>
        <w:spacing w:line="360" w:lineRule="atLeast"/>
        <w:rPr>
          <w:rFonts w:asciiTheme="minorEastAsia" w:eastAsiaTheme="minorEastAsia" w:hAnsiTheme="minorEastAsia"/>
        </w:rPr>
      </w:pPr>
      <w:bookmarkStart w:id="157" w:name="_Toc293583033"/>
      <w:commentRangeStart w:id="158"/>
      <w:r w:rsidRPr="00A219B8">
        <w:rPr>
          <w:rFonts w:asciiTheme="minorEastAsia" w:eastAsiaTheme="minorEastAsia" w:hAnsiTheme="minorEastAsia" w:hint="eastAsia"/>
        </w:rPr>
        <w:t>4.2.1</w:t>
      </w:r>
      <w:commentRangeEnd w:id="158"/>
      <w:r w:rsidR="003D22BE">
        <w:rPr>
          <w:rStyle w:val="ae"/>
          <w:b w:val="0"/>
          <w:bCs w:val="0"/>
        </w:rPr>
        <w:commentReference w:id="158"/>
      </w:r>
      <w:r w:rsidRPr="00A219B8">
        <w:rPr>
          <w:rFonts w:asciiTheme="minorEastAsia" w:eastAsiaTheme="minorEastAsia" w:hAnsiTheme="minorEastAsia" w:hint="eastAsia"/>
        </w:rPr>
        <w:t xml:space="preserve"> </w:t>
      </w:r>
      <w:commentRangeStart w:id="159"/>
      <w:r w:rsidRPr="00A219B8">
        <w:rPr>
          <w:rFonts w:asciiTheme="minorEastAsia" w:eastAsiaTheme="minorEastAsia" w:hAnsiTheme="minorEastAsia" w:hint="eastAsia"/>
        </w:rPr>
        <w:t>主要表间关系</w:t>
      </w:r>
      <w:bookmarkEnd w:id="157"/>
      <w:commentRangeEnd w:id="159"/>
      <w:r w:rsidR="003D22BE">
        <w:rPr>
          <w:rStyle w:val="ae"/>
          <w:b w:val="0"/>
          <w:bCs w:val="0"/>
        </w:rPr>
        <w:commentReference w:id="159"/>
      </w:r>
    </w:p>
    <w:p w14:paraId="30945DD5" w14:textId="645EE23A" w:rsidR="00536294" w:rsidRDefault="008B407E" w:rsidP="00773374">
      <w:pPr>
        <w:spacing w:line="360" w:lineRule="atLeast"/>
        <w:ind w:firstLine="426"/>
        <w:jc w:val="left"/>
        <w:rPr>
          <w:rFonts w:asciiTheme="minorEastAsia" w:eastAsiaTheme="minorEastAsia" w:hAnsiTheme="minorEastAsia"/>
          <w:sz w:val="21"/>
          <w:szCs w:val="21"/>
        </w:rPr>
      </w:pPr>
      <w:commentRangeStart w:id="160"/>
      <w:r w:rsidRPr="00A219B8">
        <w:rPr>
          <w:rFonts w:asciiTheme="minorEastAsia" w:eastAsiaTheme="minorEastAsia" w:hAnsiTheme="minorEastAsia" w:hint="eastAsia"/>
          <w:sz w:val="21"/>
          <w:szCs w:val="21"/>
        </w:rPr>
        <w:t>图</w:t>
      </w:r>
      <w:r w:rsidR="00773374">
        <w:rPr>
          <w:rFonts w:asciiTheme="minorEastAsia" w:eastAsiaTheme="minorEastAsia" w:hAnsiTheme="minorEastAsia" w:hint="eastAsia"/>
          <w:sz w:val="21"/>
          <w:szCs w:val="21"/>
        </w:rPr>
        <w:t>4.</w:t>
      </w:r>
      <w:r w:rsidR="00055EE6" w:rsidRPr="00A219B8">
        <w:rPr>
          <w:rFonts w:asciiTheme="minorEastAsia" w:eastAsiaTheme="minorEastAsia" w:hAnsiTheme="minorEastAsia" w:hint="eastAsia"/>
          <w:sz w:val="21"/>
          <w:szCs w:val="21"/>
        </w:rPr>
        <w:t>1</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2A3AEF" w:rsidRPr="00A219B8">
        <w:rPr>
          <w:rFonts w:asciiTheme="minorEastAsia" w:eastAsiaTheme="minorEastAsia" w:hAnsiTheme="minorEastAsia" w:hint="eastAsia"/>
          <w:sz w:val="21"/>
          <w:szCs w:val="21"/>
        </w:rPr>
        <w:t>关系。）</w:t>
      </w:r>
      <w:commentRangeEnd w:id="160"/>
      <w:r w:rsidR="003D22BE">
        <w:rPr>
          <w:rStyle w:val="ae"/>
        </w:rPr>
        <w:commentReference w:id="160"/>
      </w:r>
    </w:p>
    <w:commentRangeStart w:id="161"/>
    <w:p w14:paraId="46E0939D" w14:textId="77777777" w:rsidR="008B407E" w:rsidRPr="00A219B8" w:rsidRDefault="00D107C6" w:rsidP="00536294">
      <w:pPr>
        <w:spacing w:line="360" w:lineRule="atLeast"/>
        <w:ind w:hanging="426"/>
        <w:jc w:val="left"/>
        <w:rPr>
          <w:rFonts w:asciiTheme="minorEastAsia" w:eastAsiaTheme="minorEastAsia" w:hAnsiTheme="minorEastAsia"/>
          <w:sz w:val="18"/>
          <w:szCs w:val="18"/>
        </w:rPr>
      </w:pPr>
      <w:r w:rsidRPr="00A219B8">
        <w:rPr>
          <w:rFonts w:asciiTheme="minorEastAsia" w:eastAsiaTheme="minorEastAsia" w:hAnsiTheme="minorEastAsia"/>
        </w:rPr>
        <w:object w:dxaOrig="13518" w:dyaOrig="9484" w14:anchorId="3FFBC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6.75pt;height:438.75pt" o:ole="">
            <v:imagedata r:id="rId18" o:title=""/>
          </v:shape>
          <o:OLEObject Type="Embed" ProgID="Visio.Drawing.11" ShapeID="_x0000_i1026" DrawAspect="Content" ObjectID="_1579896210" r:id="rId19"/>
        </w:object>
      </w:r>
      <w:commentRangeEnd w:id="161"/>
      <w:r w:rsidR="003D22BE">
        <w:rPr>
          <w:rStyle w:val="ae"/>
        </w:rPr>
        <w:commentReference w:id="161"/>
      </w:r>
      <w:r w:rsidR="00773374">
        <w:rPr>
          <w:rFonts w:asciiTheme="minorEastAsia" w:eastAsiaTheme="minorEastAsia" w:hAnsiTheme="minorEastAsia" w:hint="eastAsia"/>
        </w:rPr>
        <w:t xml:space="preserve">                        </w:t>
      </w:r>
      <w:commentRangeStart w:id="162"/>
      <w:r w:rsidR="002A3AEF" w:rsidRPr="00A219B8">
        <w:rPr>
          <w:rFonts w:asciiTheme="minorEastAsia" w:eastAsiaTheme="minorEastAsia" w:hAnsiTheme="minorEastAsia" w:hint="eastAsia"/>
          <w:sz w:val="18"/>
          <w:szCs w:val="18"/>
        </w:rPr>
        <w:t>图4.1</w:t>
      </w:r>
      <w:commentRangeEnd w:id="162"/>
      <w:r w:rsidR="003D22BE">
        <w:rPr>
          <w:rStyle w:val="ae"/>
        </w:rPr>
        <w:commentReference w:id="162"/>
      </w:r>
      <w:r w:rsidR="002A3AEF" w:rsidRPr="00A219B8">
        <w:rPr>
          <w:rFonts w:asciiTheme="minorEastAsia" w:eastAsiaTheme="minorEastAsia" w:hAnsiTheme="minorEastAsia" w:hint="eastAsia"/>
          <w:sz w:val="18"/>
          <w:szCs w:val="18"/>
        </w:rPr>
        <w:t xml:space="preserve"> </w:t>
      </w:r>
      <w:commentRangeStart w:id="163"/>
      <w:r w:rsidR="002A3AEF" w:rsidRPr="00A219B8">
        <w:rPr>
          <w:rFonts w:asciiTheme="minorEastAsia" w:eastAsiaTheme="minorEastAsia" w:hAnsiTheme="minorEastAsia"/>
          <w:sz w:val="18"/>
          <w:szCs w:val="18"/>
        </w:rPr>
        <w:t>ASPNETDB.MDF</w:t>
      </w:r>
      <w:r w:rsidR="002A3AEF" w:rsidRPr="00A219B8">
        <w:rPr>
          <w:rFonts w:asciiTheme="minorEastAsia" w:eastAsiaTheme="minorEastAsia" w:hAnsiTheme="minorEastAsia" w:hint="eastAsia"/>
          <w:sz w:val="18"/>
          <w:szCs w:val="18"/>
        </w:rPr>
        <w:t>数据库部分主要表间关系</w:t>
      </w:r>
      <w:commentRangeEnd w:id="163"/>
      <w:r w:rsidR="003D22BE">
        <w:rPr>
          <w:rStyle w:val="ae"/>
        </w:rPr>
        <w:commentReference w:id="163"/>
      </w:r>
    </w:p>
    <w:p w14:paraId="308BC2B5" w14:textId="41DDF26F" w:rsidR="00055EE6" w:rsidRPr="00A219B8" w:rsidRDefault="00055EE6" w:rsidP="003661A8">
      <w:pPr>
        <w:pStyle w:val="3"/>
        <w:spacing w:line="360" w:lineRule="atLeast"/>
        <w:rPr>
          <w:rFonts w:asciiTheme="minorEastAsia" w:eastAsiaTheme="minorEastAsia" w:hAnsiTheme="minorEastAsia"/>
        </w:rPr>
      </w:pPr>
      <w:bookmarkStart w:id="164" w:name="_Toc293583034"/>
      <w:commentRangeStart w:id="165"/>
      <w:r w:rsidRPr="00A219B8">
        <w:rPr>
          <w:rFonts w:asciiTheme="minorEastAsia" w:eastAsiaTheme="minorEastAsia" w:hAnsiTheme="minorEastAsia" w:hint="eastAsia"/>
        </w:rPr>
        <w:lastRenderedPageBreak/>
        <w:t>4.2.2</w:t>
      </w:r>
      <w:r w:rsidR="003661A8">
        <w:rPr>
          <w:rFonts w:asciiTheme="minorEastAsia" w:eastAsiaTheme="minorEastAsia" w:hAnsiTheme="minorEastAsia" w:hint="eastAsia"/>
        </w:rPr>
        <w:t xml:space="preserve"> </w:t>
      </w:r>
      <w:commentRangeEnd w:id="165"/>
      <w:r w:rsidR="003D22BE">
        <w:rPr>
          <w:rStyle w:val="ae"/>
          <w:b w:val="0"/>
          <w:bCs w:val="0"/>
        </w:rPr>
        <w:commentReference w:id="165"/>
      </w:r>
      <w:commentRangeStart w:id="166"/>
      <w:r w:rsidRPr="00A219B8">
        <w:rPr>
          <w:rFonts w:asciiTheme="minorEastAsia" w:eastAsiaTheme="minorEastAsia" w:hAnsiTheme="minorEastAsia" w:hint="eastAsia"/>
        </w:rPr>
        <w:t>主要实</w:t>
      </w:r>
      <w:r w:rsidR="00EF2671" w:rsidRPr="00A219B8">
        <w:rPr>
          <w:rFonts w:asciiTheme="minorEastAsia" w:eastAsiaTheme="minorEastAsia" w:hAnsiTheme="minorEastAsia" w:hint="eastAsia"/>
        </w:rPr>
        <w:t>体</w:t>
      </w:r>
      <w:r w:rsidRPr="00A219B8">
        <w:rPr>
          <w:rFonts w:asciiTheme="minorEastAsia" w:eastAsiaTheme="minorEastAsia" w:hAnsiTheme="minorEastAsia" w:hint="eastAsia"/>
        </w:rPr>
        <w:t>及其属性</w:t>
      </w:r>
      <w:bookmarkEnd w:id="164"/>
      <w:commentRangeEnd w:id="166"/>
      <w:r w:rsidR="003D22BE">
        <w:rPr>
          <w:rStyle w:val="ae"/>
          <w:b w:val="0"/>
          <w:bCs w:val="0"/>
        </w:rPr>
        <w:commentReference w:id="166"/>
      </w:r>
    </w:p>
    <w:p w14:paraId="7CB956F8" w14:textId="278FD274" w:rsidR="00EF2671" w:rsidRPr="00A219B8" w:rsidRDefault="00C1477A" w:rsidP="003661A8">
      <w:pPr>
        <w:spacing w:line="360" w:lineRule="atLeast"/>
        <w:ind w:firstLineChars="202" w:firstLine="424"/>
        <w:rPr>
          <w:rFonts w:asciiTheme="minorEastAsia" w:eastAsiaTheme="minorEastAsia" w:hAnsiTheme="minorEastAsia"/>
          <w:sz w:val="21"/>
          <w:szCs w:val="21"/>
        </w:rPr>
      </w:pPr>
      <w:commentRangeStart w:id="167"/>
      <w:r w:rsidRPr="00A219B8">
        <w:rPr>
          <w:rFonts w:asciiTheme="minorEastAsia" w:eastAsiaTheme="minorEastAsia" w:hAnsiTheme="minorEastAsia" w:hint="eastAsia"/>
          <w:sz w:val="21"/>
          <w:szCs w:val="21"/>
        </w:rPr>
        <w:t>本系统</w:t>
      </w:r>
      <w:r w:rsidR="00C25E4F" w:rsidRPr="00A219B8">
        <w:rPr>
          <w:rFonts w:asciiTheme="minorEastAsia" w:eastAsiaTheme="minorEastAsia" w:hAnsiTheme="minorEastAsia" w:hint="eastAsia"/>
          <w:sz w:val="21"/>
          <w:szCs w:val="21"/>
        </w:rPr>
        <w:t>包含17个实体</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EF2671" w:rsidRPr="00A219B8">
        <w:rPr>
          <w:rFonts w:asciiTheme="minorEastAsia" w:eastAsiaTheme="minorEastAsia" w:hAnsiTheme="minorEastAsia" w:hint="eastAsia"/>
          <w:sz w:val="21"/>
          <w:szCs w:val="21"/>
        </w:rPr>
        <w:t>其属性。</w:t>
      </w:r>
      <w:commentRangeEnd w:id="167"/>
      <w:r w:rsidR="003D22BE">
        <w:rPr>
          <w:rStyle w:val="ae"/>
        </w:rPr>
        <w:commentReference w:id="167"/>
      </w:r>
    </w:p>
    <w:p w14:paraId="6D4A514A" w14:textId="59AA109C" w:rsidR="008162C6" w:rsidRPr="00AA7223" w:rsidRDefault="008162C6" w:rsidP="003661A8">
      <w:pPr>
        <w:spacing w:line="360" w:lineRule="atLeast"/>
        <w:jc w:val="center"/>
        <w:rPr>
          <w:rFonts w:asciiTheme="minorEastAsia" w:eastAsiaTheme="minorEastAsia" w:hAnsiTheme="minorEastAsia"/>
          <w:sz w:val="18"/>
          <w:szCs w:val="18"/>
        </w:rPr>
      </w:pPr>
      <w:commentRangeStart w:id="168"/>
      <w:r w:rsidRPr="00AA7223">
        <w:rPr>
          <w:rFonts w:asciiTheme="minorEastAsia" w:eastAsiaTheme="minorEastAsia" w:hAnsiTheme="minorEastAsia" w:hint="eastAsia"/>
          <w:sz w:val="18"/>
          <w:szCs w:val="18"/>
        </w:rPr>
        <w:t>表4.1</w:t>
      </w:r>
      <w:commentRangeEnd w:id="168"/>
      <w:r w:rsidR="003D22BE">
        <w:rPr>
          <w:rStyle w:val="ae"/>
        </w:rPr>
        <w:commentReference w:id="168"/>
      </w:r>
      <w:r w:rsidRPr="00AA7223">
        <w:rPr>
          <w:rFonts w:asciiTheme="minorEastAsia" w:eastAsiaTheme="minorEastAsia" w:hAnsiTheme="minorEastAsia" w:hint="eastAsia"/>
          <w:sz w:val="18"/>
          <w:szCs w:val="18"/>
        </w:rPr>
        <w:t xml:space="preserve"> </w:t>
      </w:r>
      <w:commentRangeStart w:id="169"/>
      <w:r w:rsidRPr="00AA7223">
        <w:rPr>
          <w:rFonts w:asciiTheme="minorEastAsia" w:eastAsiaTheme="minorEastAsia" w:hAnsiTheme="minorEastAsia" w:hint="eastAsia"/>
          <w:sz w:val="18"/>
          <w:szCs w:val="18"/>
        </w:rPr>
        <w:t>本系统</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A7223">
        <w:rPr>
          <w:rFonts w:asciiTheme="minorEastAsia" w:eastAsiaTheme="minorEastAsia" w:hAnsiTheme="minorEastAsia" w:hint="eastAsia"/>
          <w:sz w:val="18"/>
          <w:szCs w:val="18"/>
        </w:rPr>
        <w:t>属性</w:t>
      </w:r>
      <w:commentRangeEnd w:id="169"/>
      <w:r w:rsidR="003D22BE">
        <w:rPr>
          <w:rStyle w:val="ae"/>
        </w:rPr>
        <w:commentReference w:id="169"/>
      </w:r>
    </w:p>
    <w:tbl>
      <w:tblPr>
        <w:tblStyle w:val="a8"/>
        <w:tblW w:w="0" w:type="auto"/>
        <w:tblLook w:val="04A0" w:firstRow="1" w:lastRow="0" w:firstColumn="1" w:lastColumn="0" w:noHBand="0" w:noVBand="1"/>
      </w:tblPr>
      <w:tblGrid>
        <w:gridCol w:w="1496"/>
        <w:gridCol w:w="7026"/>
      </w:tblGrid>
      <w:tr w:rsidR="00743C36" w:rsidRPr="00A219B8" w14:paraId="2C3F56B5" w14:textId="77777777" w:rsidTr="000B6C55">
        <w:tc>
          <w:tcPr>
            <w:tcW w:w="1496" w:type="dxa"/>
          </w:tcPr>
          <w:p w14:paraId="571D84FC" w14:textId="77777777" w:rsidR="00743C36" w:rsidRPr="00A219B8" w:rsidRDefault="00743C36" w:rsidP="003661A8">
            <w:pPr>
              <w:spacing w:line="360" w:lineRule="atLeast"/>
              <w:rPr>
                <w:rFonts w:asciiTheme="minorEastAsia" w:eastAsiaTheme="minorEastAsia" w:hAnsiTheme="minorEastAsia"/>
                <w:sz w:val="21"/>
                <w:szCs w:val="21"/>
              </w:rPr>
            </w:pPr>
            <w:commentRangeStart w:id="170"/>
            <w:r w:rsidRPr="00A219B8">
              <w:rPr>
                <w:rFonts w:asciiTheme="minorEastAsia" w:eastAsiaTheme="minorEastAsia" w:hAnsiTheme="minorEastAsia" w:hint="eastAsia"/>
                <w:sz w:val="21"/>
                <w:szCs w:val="21"/>
              </w:rPr>
              <w:t>实体集</w:t>
            </w:r>
          </w:p>
        </w:tc>
        <w:tc>
          <w:tcPr>
            <w:tcW w:w="7026" w:type="dxa"/>
          </w:tcPr>
          <w:p w14:paraId="22839030" w14:textId="77777777" w:rsidR="00743C36" w:rsidRPr="00A219B8" w:rsidRDefault="00743C36"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w:t>
            </w:r>
          </w:p>
        </w:tc>
      </w:tr>
      <w:tr w:rsidR="00743C36" w:rsidRPr="00A219B8" w14:paraId="790F5F9D" w14:textId="77777777" w:rsidTr="000B6C55">
        <w:tc>
          <w:tcPr>
            <w:tcW w:w="1496" w:type="dxa"/>
          </w:tcPr>
          <w:p w14:paraId="14EE2C5B"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color w:val="000000"/>
                <w:sz w:val="21"/>
                <w:szCs w:val="21"/>
                <w:lang w:val="zh-CN"/>
              </w:rPr>
              <w:t>download</w:t>
            </w:r>
          </w:p>
        </w:tc>
        <w:tc>
          <w:tcPr>
            <w:tcW w:w="7026" w:type="dxa"/>
          </w:tcPr>
          <w:p w14:paraId="1028674B"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dltitle、intro、dlcontent、time_at</w:t>
            </w:r>
          </w:p>
        </w:tc>
      </w:tr>
      <w:tr w:rsidR="00743C36" w:rsidRPr="00A219B8" w14:paraId="24239880" w14:textId="77777777" w:rsidTr="000B6C55">
        <w:tc>
          <w:tcPr>
            <w:tcW w:w="1496" w:type="dxa"/>
          </w:tcPr>
          <w:p w14:paraId="5DD41327"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color w:val="000000"/>
                <w:sz w:val="21"/>
                <w:szCs w:val="21"/>
                <w:lang w:val="zh-CN"/>
              </w:rPr>
              <w:t>Allsort</w:t>
            </w:r>
          </w:p>
        </w:tc>
        <w:tc>
          <w:tcPr>
            <w:tcW w:w="7026" w:type="dxa"/>
          </w:tcPr>
          <w:p w14:paraId="2BEFA898"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sort</w:t>
            </w:r>
          </w:p>
        </w:tc>
      </w:tr>
      <w:tr w:rsidR="00743C36" w:rsidRPr="00A219B8" w14:paraId="196F0416" w14:textId="77777777" w:rsidTr="000B6C55">
        <w:tc>
          <w:tcPr>
            <w:tcW w:w="1496" w:type="dxa"/>
          </w:tcPr>
          <w:p w14:paraId="049E32B5"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color w:val="000000"/>
                <w:sz w:val="21"/>
                <w:szCs w:val="21"/>
                <w:lang w:val="zh-CN"/>
              </w:rPr>
              <w:t>votes</w:t>
            </w:r>
          </w:p>
        </w:tc>
        <w:tc>
          <w:tcPr>
            <w:tcW w:w="7026" w:type="dxa"/>
          </w:tcPr>
          <w:p w14:paraId="440BF2D1"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r w:rsidRPr="00A219B8">
              <w:rPr>
                <w:rFonts w:asciiTheme="minorEastAsia" w:eastAsiaTheme="minorEastAsia" w:hAnsiTheme="minorEastAsia"/>
                <w:sz w:val="21"/>
                <w:szCs w:val="21"/>
              </w:rPr>
              <w:t>testgb</w:t>
            </w:r>
          </w:p>
        </w:tc>
      </w:tr>
      <w:tr w:rsidR="00743C36" w:rsidRPr="00A219B8" w14:paraId="348BD894" w14:textId="77777777" w:rsidTr="000B6C55">
        <w:tc>
          <w:tcPr>
            <w:tcW w:w="1496" w:type="dxa"/>
          </w:tcPr>
          <w:p w14:paraId="52FC7065"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color w:val="000000"/>
                <w:sz w:val="21"/>
                <w:szCs w:val="21"/>
                <w:lang w:val="zh-CN"/>
              </w:rPr>
              <w:t>trends</w:t>
            </w:r>
          </w:p>
        </w:tc>
        <w:tc>
          <w:tcPr>
            <w:tcW w:w="7026" w:type="dxa"/>
          </w:tcPr>
          <w:p w14:paraId="3970B992"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w:t>
            </w:r>
            <w:r w:rsidRPr="00A219B8">
              <w:rPr>
                <w:rFonts w:asciiTheme="minorEastAsia" w:eastAsiaTheme="minorEastAsia" w:hAnsiTheme="minorEastAsia" w:hint="eastAsia"/>
                <w:sz w:val="21"/>
                <w:szCs w:val="21"/>
              </w:rPr>
              <w:t>d、title、content、time_at</w:t>
            </w:r>
          </w:p>
        </w:tc>
      </w:tr>
      <w:tr w:rsidR="00743C36" w:rsidRPr="00A219B8" w14:paraId="710E4415" w14:textId="77777777" w:rsidTr="000B6C55">
        <w:tc>
          <w:tcPr>
            <w:tcW w:w="1496" w:type="dxa"/>
          </w:tcPr>
          <w:p w14:paraId="740064A1"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color w:val="000000"/>
                <w:sz w:val="21"/>
                <w:szCs w:val="21"/>
                <w:lang w:val="zh-CN"/>
              </w:rPr>
              <w:t>office</w:t>
            </w:r>
          </w:p>
        </w:tc>
        <w:tc>
          <w:tcPr>
            <w:tcW w:w="7026" w:type="dxa"/>
          </w:tcPr>
          <w:p w14:paraId="4E215D8A"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title、body、time_at</w:t>
            </w:r>
          </w:p>
        </w:tc>
      </w:tr>
      <w:tr w:rsidR="00743C36" w:rsidRPr="00A219B8" w14:paraId="6CB23554" w14:textId="77777777" w:rsidTr="000B6C55">
        <w:tc>
          <w:tcPr>
            <w:tcW w:w="1496" w:type="dxa"/>
          </w:tcPr>
          <w:p w14:paraId="4B56C85F"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color w:val="000000"/>
                <w:sz w:val="21"/>
                <w:szCs w:val="21"/>
                <w:lang w:val="zh-CN"/>
              </w:rPr>
              <w:t>news</w:t>
            </w:r>
          </w:p>
        </w:tc>
        <w:tc>
          <w:tcPr>
            <w:tcW w:w="7026" w:type="dxa"/>
          </w:tcPr>
          <w:p w14:paraId="5B51D055"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newstitle、newsbody、time_at、writer、clicks、sortid</w:t>
            </w:r>
          </w:p>
        </w:tc>
      </w:tr>
      <w:tr w:rsidR="00743C36" w:rsidRPr="00A219B8" w14:paraId="30B3B49B" w14:textId="77777777" w:rsidTr="000B6C55">
        <w:tc>
          <w:tcPr>
            <w:tcW w:w="1496" w:type="dxa"/>
          </w:tcPr>
          <w:p w14:paraId="0BB4B94D"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hint="eastAsia"/>
                <w:sz w:val="21"/>
                <w:szCs w:val="21"/>
              </w:rPr>
              <w:t>guestbook</w:t>
            </w:r>
          </w:p>
        </w:tc>
        <w:tc>
          <w:tcPr>
            <w:tcW w:w="7026" w:type="dxa"/>
          </w:tcPr>
          <w:p w14:paraId="2F357419"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guestname、email、homeaddr、liuyan、</w:t>
            </w:r>
            <w:r w:rsidRPr="00A219B8">
              <w:rPr>
                <w:rFonts w:asciiTheme="minorEastAsia" w:eastAsiaTheme="minorEastAsia" w:hAnsiTheme="minorEastAsia"/>
                <w:sz w:val="21"/>
                <w:szCs w:val="21"/>
              </w:rPr>
              <w:t>time_at</w:t>
            </w:r>
            <w:r w:rsidRPr="00A219B8">
              <w:rPr>
                <w:rFonts w:asciiTheme="minorEastAsia" w:eastAsiaTheme="minorEastAsia" w:hAnsiTheme="minorEastAsia" w:hint="eastAsia"/>
                <w:sz w:val="21"/>
                <w:szCs w:val="21"/>
              </w:rPr>
              <w:t>、reply</w:t>
            </w:r>
          </w:p>
        </w:tc>
      </w:tr>
      <w:tr w:rsidR="00743C36" w:rsidRPr="00A219B8" w14:paraId="0DB585DB" w14:textId="77777777" w:rsidTr="000B6C55">
        <w:tc>
          <w:tcPr>
            <w:tcW w:w="1496" w:type="dxa"/>
          </w:tcPr>
          <w:p w14:paraId="792469C2" w14:textId="77777777" w:rsidR="00743C36" w:rsidRPr="00A219B8" w:rsidRDefault="00743C36" w:rsidP="003661A8">
            <w:pPr>
              <w:autoSpaceDE w:val="0"/>
              <w:autoSpaceDN w:val="0"/>
              <w:adjustRightInd w:val="0"/>
              <w:spacing w:line="360" w:lineRule="atLeast"/>
              <w:jc w:val="left"/>
              <w:rPr>
                <w:rFonts w:asciiTheme="minorEastAsia" w:eastAsiaTheme="minorEastAsia" w:hAnsiTheme="minorEastAsia"/>
                <w:color w:val="000000"/>
                <w:sz w:val="21"/>
                <w:szCs w:val="21"/>
                <w:lang w:val="zh-CN"/>
              </w:rPr>
            </w:pPr>
            <w:r w:rsidRPr="00A219B8">
              <w:rPr>
                <w:rFonts w:asciiTheme="minorEastAsia" w:eastAsiaTheme="minorEastAsia" w:hAnsiTheme="minorEastAsia"/>
                <w:color w:val="000000"/>
                <w:sz w:val="21"/>
                <w:szCs w:val="21"/>
                <w:lang w:val="zh-CN"/>
              </w:rPr>
              <w:t>aspnet_Users</w:t>
            </w:r>
          </w:p>
        </w:tc>
        <w:tc>
          <w:tcPr>
            <w:tcW w:w="7026" w:type="dxa"/>
          </w:tcPr>
          <w:p w14:paraId="04FA3450" w14:textId="77777777" w:rsidR="00743C36" w:rsidRPr="00A219B8" w:rsidRDefault="00743C36"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Name</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LoweredApplicationName</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ApplicationId</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Description</w:t>
            </w:r>
            <w:commentRangeEnd w:id="170"/>
            <w:r w:rsidR="003D22BE">
              <w:rPr>
                <w:rStyle w:val="ae"/>
              </w:rPr>
              <w:commentReference w:id="170"/>
            </w:r>
          </w:p>
        </w:tc>
      </w:tr>
    </w:tbl>
    <w:p w14:paraId="07DCDD28" w14:textId="3908AF98" w:rsidR="008B407E" w:rsidRPr="00A219B8" w:rsidRDefault="00055EE6" w:rsidP="003661A8">
      <w:pPr>
        <w:pStyle w:val="3"/>
        <w:spacing w:line="360" w:lineRule="atLeast"/>
        <w:rPr>
          <w:rFonts w:asciiTheme="minorEastAsia" w:eastAsiaTheme="minorEastAsia" w:hAnsiTheme="minorEastAsia"/>
        </w:rPr>
      </w:pPr>
      <w:bookmarkStart w:id="171" w:name="_Toc293583035"/>
      <w:commentRangeStart w:id="172"/>
      <w:r w:rsidRPr="00A219B8">
        <w:rPr>
          <w:rFonts w:asciiTheme="minorEastAsia" w:eastAsiaTheme="minorEastAsia" w:hAnsiTheme="minorEastAsia" w:hint="eastAsia"/>
        </w:rPr>
        <w:t>4.2.3</w:t>
      </w:r>
      <w:commentRangeEnd w:id="172"/>
      <w:r w:rsidR="003D22BE">
        <w:rPr>
          <w:rStyle w:val="ae"/>
          <w:b w:val="0"/>
          <w:bCs w:val="0"/>
        </w:rPr>
        <w:commentReference w:id="172"/>
      </w:r>
      <w:r w:rsidRPr="00A219B8">
        <w:rPr>
          <w:rFonts w:asciiTheme="minorEastAsia" w:eastAsiaTheme="minorEastAsia" w:hAnsiTheme="minorEastAsia" w:hint="eastAsia"/>
        </w:rPr>
        <w:t xml:space="preserve"> </w:t>
      </w:r>
      <w:commentRangeStart w:id="173"/>
      <w:r w:rsidRPr="00A219B8">
        <w:rPr>
          <w:rFonts w:asciiTheme="minorEastAsia" w:eastAsiaTheme="minorEastAsia" w:hAnsiTheme="minorEastAsia" w:hint="eastAsia"/>
        </w:rPr>
        <w:t>系统E—R图</w:t>
      </w:r>
      <w:bookmarkEnd w:id="171"/>
      <w:commentRangeEnd w:id="173"/>
      <w:r w:rsidR="003D22BE">
        <w:rPr>
          <w:rStyle w:val="ae"/>
          <w:b w:val="0"/>
          <w:bCs w:val="0"/>
        </w:rPr>
        <w:commentReference w:id="173"/>
      </w:r>
    </w:p>
    <w:p w14:paraId="3F1CFCA8" w14:textId="2A858395"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174"/>
      <w:r w:rsidRPr="00A219B8">
        <w:rPr>
          <w:rFonts w:asciiTheme="minorEastAsia" w:eastAsiaTheme="minorEastAsia" w:hAnsiTheme="minorEastAsia" w:hint="eastAsia"/>
          <w:sz w:val="21"/>
          <w:szCs w:val="21"/>
        </w:rPr>
        <w:t>图</w:t>
      </w:r>
      <w:r w:rsidR="00B4711B" w:rsidRPr="00A219B8">
        <w:rPr>
          <w:rFonts w:asciiTheme="minorEastAsia" w:eastAsiaTheme="minorEastAsia" w:hAnsiTheme="minorEastAsia" w:hint="eastAsia"/>
          <w:sz w:val="21"/>
          <w:szCs w:val="21"/>
        </w:rPr>
        <w:t>4.</w:t>
      </w:r>
      <w:r w:rsidR="00FE540A" w:rsidRPr="00A219B8">
        <w:rPr>
          <w:rFonts w:asciiTheme="minorEastAsia" w:eastAsiaTheme="minorEastAsia" w:hAnsiTheme="minorEastAsia" w:hint="eastAsia"/>
          <w:sz w:val="21"/>
          <w:szCs w:val="21"/>
        </w:rPr>
        <w:t>2</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关联关系。</w:t>
      </w:r>
      <w:commentRangeEnd w:id="174"/>
      <w:r w:rsidR="003D22BE">
        <w:rPr>
          <w:rStyle w:val="ae"/>
        </w:rPr>
        <w:commentReference w:id="174"/>
      </w:r>
    </w:p>
    <w:commentRangeStart w:id="175"/>
    <w:p w14:paraId="56158A8D" w14:textId="77777777" w:rsidR="008B407E" w:rsidRPr="00A219B8" w:rsidRDefault="00D107C6" w:rsidP="00536294">
      <w:pPr>
        <w:spacing w:line="360" w:lineRule="atLeast"/>
        <w:ind w:leftChars="-118" w:hangingChars="118" w:hanging="283"/>
        <w:jc w:val="center"/>
        <w:rPr>
          <w:rFonts w:asciiTheme="minorEastAsia" w:eastAsiaTheme="minorEastAsia" w:hAnsiTheme="minorEastAsia"/>
          <w:sz w:val="18"/>
          <w:szCs w:val="18"/>
        </w:rPr>
      </w:pPr>
      <w:r w:rsidRPr="00A219B8">
        <w:rPr>
          <w:rFonts w:asciiTheme="minorEastAsia" w:eastAsiaTheme="minorEastAsia" w:hAnsiTheme="minorEastAsia"/>
        </w:rPr>
        <w:object w:dxaOrig="11960" w:dyaOrig="6971" w14:anchorId="393B5744">
          <v:shape id="_x0000_i1025" type="#_x0000_t75" style="width:495.75pt;height:355.5pt" o:ole="">
            <v:imagedata r:id="rId20" o:title=""/>
          </v:shape>
          <o:OLEObject Type="Embed" ProgID="Visio.Drawing.11" ShapeID="_x0000_i1025" DrawAspect="Content" ObjectID="_1579896211" r:id="rId21"/>
        </w:object>
      </w:r>
      <w:commentRangeEnd w:id="175"/>
      <w:r w:rsidR="003D22BE">
        <w:rPr>
          <w:rStyle w:val="ae"/>
        </w:rPr>
        <w:commentReference w:id="175"/>
      </w:r>
      <w:commentRangeStart w:id="176"/>
      <w:r w:rsidR="00B4711B" w:rsidRPr="00A219B8">
        <w:rPr>
          <w:rFonts w:asciiTheme="minorEastAsia" w:eastAsiaTheme="minorEastAsia" w:hAnsiTheme="minorEastAsia" w:hint="eastAsia"/>
          <w:sz w:val="18"/>
          <w:szCs w:val="18"/>
        </w:rPr>
        <w:t>图4.</w:t>
      </w:r>
      <w:r w:rsidR="00FE540A" w:rsidRPr="00A219B8">
        <w:rPr>
          <w:rFonts w:asciiTheme="minorEastAsia" w:eastAsiaTheme="minorEastAsia" w:hAnsiTheme="minorEastAsia" w:hint="eastAsia"/>
          <w:sz w:val="18"/>
          <w:szCs w:val="18"/>
        </w:rPr>
        <w:t>2</w:t>
      </w:r>
      <w:commentRangeEnd w:id="176"/>
      <w:r w:rsidR="003D22BE">
        <w:rPr>
          <w:rStyle w:val="ae"/>
        </w:rPr>
        <w:commentReference w:id="176"/>
      </w:r>
      <w:r w:rsidR="00B4711B" w:rsidRPr="00A219B8">
        <w:rPr>
          <w:rFonts w:asciiTheme="minorEastAsia" w:eastAsiaTheme="minorEastAsia" w:hAnsiTheme="minorEastAsia" w:hint="eastAsia"/>
          <w:sz w:val="18"/>
          <w:szCs w:val="18"/>
        </w:rPr>
        <w:t xml:space="preserve"> </w:t>
      </w:r>
      <w:commentRangeStart w:id="177"/>
      <w:r w:rsidR="00B4711B" w:rsidRPr="00A219B8">
        <w:rPr>
          <w:rFonts w:asciiTheme="minorEastAsia" w:eastAsiaTheme="minorEastAsia" w:hAnsiTheme="minorEastAsia" w:hint="eastAsia"/>
          <w:sz w:val="18"/>
          <w:szCs w:val="18"/>
        </w:rPr>
        <w:t>本系统E—R图</w:t>
      </w:r>
      <w:commentRangeEnd w:id="177"/>
      <w:r w:rsidR="003D22BE">
        <w:rPr>
          <w:rStyle w:val="ae"/>
        </w:rPr>
        <w:commentReference w:id="177"/>
      </w:r>
    </w:p>
    <w:p w14:paraId="1371350B" w14:textId="559186D1" w:rsidR="008B407E" w:rsidRPr="00A219B8" w:rsidRDefault="00055EE6" w:rsidP="003661A8">
      <w:pPr>
        <w:pStyle w:val="2"/>
        <w:spacing w:line="360" w:lineRule="atLeast"/>
        <w:rPr>
          <w:rFonts w:asciiTheme="minorEastAsia" w:eastAsiaTheme="minorEastAsia" w:hAnsiTheme="minorEastAsia"/>
        </w:rPr>
      </w:pPr>
      <w:bookmarkStart w:id="178" w:name="_Toc293583036"/>
      <w:commentRangeStart w:id="179"/>
      <w:r w:rsidRPr="00A219B8">
        <w:rPr>
          <w:rFonts w:asciiTheme="minorEastAsia" w:eastAsiaTheme="minorEastAsia" w:hAnsiTheme="minorEastAsia" w:hint="eastAsia"/>
        </w:rPr>
        <w:lastRenderedPageBreak/>
        <w:t>4.</w:t>
      </w:r>
      <w:r w:rsidR="00C45BE0" w:rsidRPr="00A219B8">
        <w:rPr>
          <w:rFonts w:asciiTheme="minorEastAsia" w:eastAsiaTheme="minorEastAsia" w:hAnsiTheme="minorEastAsia" w:hint="eastAsia"/>
        </w:rPr>
        <w:t>3</w:t>
      </w:r>
      <w:commentRangeEnd w:id="179"/>
      <w:r w:rsidR="003D22BE">
        <w:rPr>
          <w:rStyle w:val="ae"/>
          <w:rFonts w:ascii="宋体" w:eastAsia="宋体" w:hAnsi="Times New Roman" w:cs="Times New Roman"/>
          <w:b w:val="0"/>
          <w:bCs w:val="0"/>
        </w:rPr>
        <w:commentReference w:id="179"/>
      </w:r>
      <w:commentRangeStart w:id="180"/>
      <w:r w:rsidRPr="00A219B8">
        <w:rPr>
          <w:rFonts w:asciiTheme="minorEastAsia" w:eastAsiaTheme="minorEastAsia" w:hAnsiTheme="minorEastAsia" w:hint="eastAsia"/>
        </w:rPr>
        <w:t>数据库</w:t>
      </w:r>
      <w:r w:rsidR="008B407E" w:rsidRPr="00A219B8">
        <w:rPr>
          <w:rFonts w:asciiTheme="minorEastAsia" w:eastAsiaTheme="minorEastAsia" w:hAnsiTheme="minorEastAsia" w:hint="eastAsia"/>
        </w:rPr>
        <w:t>逻辑</w:t>
      </w:r>
      <w:r w:rsidR="00C60400">
        <w:rPr>
          <w:rFonts w:asciiTheme="minorEastAsia" w:eastAsiaTheme="minorEastAsia" w:hAnsiTheme="minorEastAsia" w:hint="eastAsia"/>
        </w:rPr>
        <w:t>结构</w:t>
      </w:r>
      <w:r w:rsidR="008B407E" w:rsidRPr="00A219B8">
        <w:rPr>
          <w:rFonts w:asciiTheme="minorEastAsia" w:eastAsiaTheme="minorEastAsia" w:hAnsiTheme="minorEastAsia" w:hint="eastAsia"/>
        </w:rPr>
        <w:t>设计</w:t>
      </w:r>
      <w:bookmarkEnd w:id="178"/>
      <w:commentRangeEnd w:id="180"/>
      <w:r w:rsidR="003D22BE">
        <w:rPr>
          <w:rStyle w:val="ae"/>
          <w:rFonts w:ascii="宋体" w:eastAsia="宋体" w:hAnsi="Times New Roman" w:cs="Times New Roman"/>
          <w:b w:val="0"/>
          <w:bCs w:val="0"/>
        </w:rPr>
        <w:commentReference w:id="180"/>
      </w:r>
    </w:p>
    <w:p w14:paraId="790C9719" w14:textId="33FAC164" w:rsidR="008B407E" w:rsidRPr="00A219B8" w:rsidRDefault="008B407E" w:rsidP="003661A8">
      <w:pPr>
        <w:spacing w:line="360" w:lineRule="atLeast"/>
        <w:ind w:firstLineChars="201" w:firstLine="422"/>
        <w:jc w:val="left"/>
        <w:rPr>
          <w:rFonts w:asciiTheme="minorEastAsia" w:eastAsiaTheme="minorEastAsia" w:hAnsiTheme="minorEastAsia"/>
          <w:b/>
          <w:sz w:val="21"/>
          <w:szCs w:val="21"/>
        </w:rPr>
      </w:pPr>
      <w:commentRangeStart w:id="181"/>
      <w:r w:rsidRPr="00A219B8">
        <w:rPr>
          <w:rFonts w:asciiTheme="minorEastAsia" w:eastAsiaTheme="minorEastAsia" w:hAnsiTheme="minorEastAsia" w:cs="宋体" w:hint="eastAsia"/>
          <w:sz w:val="21"/>
          <w:szCs w:val="21"/>
        </w:rPr>
        <w:t>本系统</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cs="宋体" w:hint="eastAsia"/>
          <w:sz w:val="21"/>
          <w:szCs w:val="21"/>
        </w:rPr>
        <w:t>如下</w:t>
      </w:r>
      <w:commentRangeEnd w:id="181"/>
      <w:r w:rsidR="00B07E7B">
        <w:rPr>
          <w:rStyle w:val="ae"/>
        </w:rPr>
        <w:commentReference w:id="181"/>
      </w:r>
    </w:p>
    <w:p w14:paraId="730D8B72" w14:textId="030C05C3" w:rsidR="008B407E" w:rsidRPr="00A219B8" w:rsidRDefault="00672B98" w:rsidP="003661A8">
      <w:pPr>
        <w:pStyle w:val="a5"/>
        <w:numPr>
          <w:ilvl w:val="0"/>
          <w:numId w:val="10"/>
        </w:numPr>
        <w:spacing w:line="360" w:lineRule="atLeast"/>
        <w:ind w:firstLineChars="0"/>
        <w:jc w:val="left"/>
        <w:rPr>
          <w:rFonts w:asciiTheme="minorEastAsia" w:hAnsiTheme="minorEastAsia"/>
          <w:szCs w:val="21"/>
        </w:rPr>
      </w:pPr>
      <w:commentRangeStart w:id="182"/>
      <w:commentRangeStart w:id="183"/>
      <w:r w:rsidRPr="00A219B8">
        <w:rPr>
          <w:rFonts w:asciiTheme="minorEastAsia" w:hAnsiTheme="minorEastAsia" w:hint="eastAsia"/>
          <w:szCs w:val="21"/>
        </w:rPr>
        <w:t>g</w:t>
      </w:r>
      <w:commentRangeEnd w:id="182"/>
      <w:r w:rsidR="00034FF5">
        <w:rPr>
          <w:rStyle w:val="ae"/>
          <w:rFonts w:ascii="宋体" w:eastAsia="宋体" w:hAnsi="Times New Roman" w:cs="Times New Roman"/>
          <w:kern w:val="0"/>
        </w:rPr>
        <w:commentReference w:id="182"/>
      </w:r>
      <w:r w:rsidRPr="00A219B8">
        <w:rPr>
          <w:rFonts w:asciiTheme="minorEastAsia" w:hAnsiTheme="minorEastAsia" w:hint="eastAsia"/>
          <w:szCs w:val="21"/>
        </w:rPr>
        <w:t>ue</w:t>
      </w:r>
      <w:r w:rsidR="004C6915">
        <w:rPr>
          <w:rFonts w:asciiTheme="minorEastAsia" w:hAnsiTheme="minorEastAsia" w:hint="eastAsia"/>
          <w:szCs w:val="21"/>
        </w:rPr>
        <w:t xml:space="preserve"> X</w:t>
      </w:r>
      <w:r w:rsidR="004C6915">
        <w:rPr>
          <w:rFonts w:asciiTheme="minorEastAsia" w:hAnsiTheme="minorEastAsia" w:hint="eastAsia"/>
          <w:color w:val="000000"/>
          <w:szCs w:val="21"/>
        </w:rPr>
        <w:t xml:space="preserve"> X X X X X X X X X X X X</w:t>
      </w:r>
      <w:r w:rsidR="008B407E" w:rsidRPr="00A219B8">
        <w:rPr>
          <w:rFonts w:asciiTheme="minorEastAsia" w:hAnsiTheme="minorEastAsia" w:hint="eastAsia"/>
          <w:szCs w:val="21"/>
        </w:rPr>
        <w:t>留言板</w:t>
      </w:r>
      <w:r w:rsidRPr="00A219B8">
        <w:rPr>
          <w:rFonts w:asciiTheme="minorEastAsia" w:hAnsiTheme="minorEastAsia" w:hint="eastAsia"/>
          <w:szCs w:val="21"/>
        </w:rPr>
        <w:t>)</w:t>
      </w:r>
      <w:commentRangeEnd w:id="183"/>
      <w:r w:rsidR="00B07E7B">
        <w:rPr>
          <w:rStyle w:val="ae"/>
          <w:rFonts w:ascii="宋体" w:eastAsia="宋体" w:hAnsi="Times New Roman" w:cs="Times New Roman"/>
          <w:kern w:val="0"/>
        </w:rPr>
        <w:commentReference w:id="183"/>
      </w:r>
    </w:p>
    <w:p w14:paraId="69AB8DDF" w14:textId="6237CDF0"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184"/>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p w14:paraId="756E8EC8" w14:textId="77777777" w:rsidR="008B407E" w:rsidRPr="00A219B8" w:rsidRDefault="00B312A7"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如表</w:t>
      </w:r>
      <w:r w:rsidR="00A364AC" w:rsidRPr="00A219B8">
        <w:rPr>
          <w:rFonts w:asciiTheme="minorEastAsia" w:eastAsiaTheme="minorEastAsia" w:hAnsiTheme="minorEastAsia" w:hint="eastAsia"/>
          <w:sz w:val="21"/>
          <w:szCs w:val="21"/>
        </w:rPr>
        <w:t>4.2</w:t>
      </w:r>
      <w:r w:rsidRPr="00A219B8">
        <w:rPr>
          <w:rFonts w:asciiTheme="minorEastAsia" w:eastAsiaTheme="minorEastAsia" w:hAnsiTheme="minorEastAsia" w:hint="eastAsia"/>
          <w:sz w:val="21"/>
          <w:szCs w:val="21"/>
        </w:rPr>
        <w:t>所示</w:t>
      </w:r>
      <w:commentRangeEnd w:id="184"/>
      <w:r w:rsidR="00B07E7B">
        <w:rPr>
          <w:rStyle w:val="ae"/>
        </w:rPr>
        <w:commentReference w:id="184"/>
      </w:r>
    </w:p>
    <w:p w14:paraId="2D6888A4" w14:textId="77777777" w:rsidR="007061B0" w:rsidRPr="00AA7223" w:rsidRDefault="007061B0" w:rsidP="0099217D">
      <w:pPr>
        <w:spacing w:line="360" w:lineRule="atLeast"/>
        <w:jc w:val="center"/>
        <w:rPr>
          <w:rFonts w:asciiTheme="minorEastAsia" w:eastAsiaTheme="minorEastAsia" w:hAnsiTheme="minorEastAsia"/>
          <w:sz w:val="18"/>
          <w:szCs w:val="18"/>
        </w:rPr>
      </w:pPr>
      <w:commentRangeStart w:id="185"/>
      <w:r w:rsidRPr="00AA7223">
        <w:rPr>
          <w:rFonts w:asciiTheme="minorEastAsia" w:eastAsiaTheme="minorEastAsia" w:hAnsiTheme="minorEastAsia" w:hint="eastAsia"/>
          <w:sz w:val="18"/>
          <w:szCs w:val="18"/>
        </w:rPr>
        <w:t>表4.2</w:t>
      </w:r>
      <w:commentRangeEnd w:id="185"/>
      <w:r w:rsidR="003D22BE">
        <w:rPr>
          <w:rStyle w:val="ae"/>
        </w:rPr>
        <w:commentReference w:id="185"/>
      </w:r>
      <w:r w:rsidRPr="00AA7223">
        <w:rPr>
          <w:rFonts w:asciiTheme="minorEastAsia" w:eastAsiaTheme="minorEastAsia" w:hAnsiTheme="minorEastAsia" w:hint="eastAsia"/>
          <w:sz w:val="18"/>
          <w:szCs w:val="18"/>
        </w:rPr>
        <w:t xml:space="preserve"> </w:t>
      </w:r>
      <w:commentRangeStart w:id="186"/>
      <w:r w:rsidRPr="00AA7223">
        <w:rPr>
          <w:rFonts w:asciiTheme="minorEastAsia" w:eastAsiaTheme="minorEastAsia" w:hAnsiTheme="minorEastAsia" w:hint="eastAsia"/>
          <w:sz w:val="18"/>
          <w:szCs w:val="18"/>
        </w:rPr>
        <w:t>guestbook表</w:t>
      </w:r>
      <w:commentRangeEnd w:id="186"/>
      <w:r w:rsidR="003D22BE">
        <w:rPr>
          <w:rStyle w:val="ae"/>
        </w:rPr>
        <w:commentReference w:id="186"/>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6669E511" w14:textId="77777777" w:rsidTr="00055EE6">
        <w:tc>
          <w:tcPr>
            <w:tcW w:w="2126" w:type="dxa"/>
          </w:tcPr>
          <w:p w14:paraId="1E4ECA55"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187"/>
            <w:r w:rsidRPr="00A219B8">
              <w:rPr>
                <w:rFonts w:asciiTheme="minorEastAsia" w:eastAsiaTheme="minorEastAsia" w:hAnsiTheme="minorEastAsia" w:hint="eastAsia"/>
                <w:sz w:val="21"/>
                <w:szCs w:val="21"/>
              </w:rPr>
              <w:t>PrimaryKey</w:t>
            </w:r>
          </w:p>
        </w:tc>
        <w:tc>
          <w:tcPr>
            <w:tcW w:w="5670" w:type="dxa"/>
            <w:gridSpan w:val="3"/>
          </w:tcPr>
          <w:p w14:paraId="4FB4CEAF" w14:textId="77777777" w:rsidR="008B407E" w:rsidRPr="00A219B8" w:rsidRDefault="00081CC2"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w:t>
            </w:r>
            <w:r w:rsidR="008B407E" w:rsidRPr="00A219B8">
              <w:rPr>
                <w:rFonts w:asciiTheme="minorEastAsia" w:eastAsiaTheme="minorEastAsia" w:hAnsiTheme="minorEastAsia" w:hint="eastAsia"/>
                <w:sz w:val="21"/>
                <w:szCs w:val="21"/>
              </w:rPr>
              <w:t>d</w:t>
            </w:r>
          </w:p>
        </w:tc>
      </w:tr>
      <w:tr w:rsidR="008B407E" w:rsidRPr="00A219B8" w14:paraId="2FAD6EE9" w14:textId="77777777" w:rsidTr="00055EE6">
        <w:tc>
          <w:tcPr>
            <w:tcW w:w="2126" w:type="dxa"/>
          </w:tcPr>
          <w:p w14:paraId="0785A0A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2C721572"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2A65EFD1" w14:textId="77777777" w:rsidTr="00055EE6">
        <w:tc>
          <w:tcPr>
            <w:tcW w:w="2126" w:type="dxa"/>
          </w:tcPr>
          <w:p w14:paraId="2B84B8D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1DB3BB9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132F6AA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1D1ADB9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241770C4" w14:textId="77777777" w:rsidTr="00055EE6">
        <w:tc>
          <w:tcPr>
            <w:tcW w:w="2126" w:type="dxa"/>
          </w:tcPr>
          <w:p w14:paraId="23ADE9D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61F17AF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0806E146" w14:textId="77777777" w:rsidR="008B407E" w:rsidRPr="00A219B8" w:rsidRDefault="00081CC2"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w:t>
            </w:r>
            <w:r w:rsidR="008B407E" w:rsidRPr="00A219B8">
              <w:rPr>
                <w:rFonts w:asciiTheme="minorEastAsia" w:eastAsiaTheme="minorEastAsia" w:hAnsiTheme="minorEastAsia" w:hint="eastAsia"/>
                <w:sz w:val="21"/>
                <w:szCs w:val="21"/>
              </w:rPr>
              <w:t>o</w:t>
            </w:r>
          </w:p>
        </w:tc>
        <w:tc>
          <w:tcPr>
            <w:tcW w:w="1939" w:type="dxa"/>
          </w:tcPr>
          <w:p w14:paraId="0AFCECD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留言编号</w:t>
            </w:r>
          </w:p>
        </w:tc>
      </w:tr>
      <w:tr w:rsidR="008B407E" w:rsidRPr="00A219B8" w14:paraId="7E3B21AE" w14:textId="77777777" w:rsidTr="00055EE6">
        <w:tc>
          <w:tcPr>
            <w:tcW w:w="2126" w:type="dxa"/>
          </w:tcPr>
          <w:p w14:paraId="324DD59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guestname</w:t>
            </w:r>
          </w:p>
        </w:tc>
        <w:tc>
          <w:tcPr>
            <w:tcW w:w="1984" w:type="dxa"/>
          </w:tcPr>
          <w:p w14:paraId="6F06BE4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70BF19EF" w14:textId="77777777" w:rsidR="008B407E" w:rsidRPr="00A219B8" w:rsidRDefault="00081CC2"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N</w:t>
            </w:r>
            <w:r w:rsidR="008B407E" w:rsidRPr="00A219B8">
              <w:rPr>
                <w:rFonts w:asciiTheme="minorEastAsia" w:eastAsiaTheme="minorEastAsia" w:hAnsiTheme="minorEastAsia" w:hint="eastAsia"/>
                <w:sz w:val="21"/>
                <w:szCs w:val="21"/>
              </w:rPr>
              <w:t>o</w:t>
            </w:r>
          </w:p>
        </w:tc>
        <w:tc>
          <w:tcPr>
            <w:tcW w:w="1939" w:type="dxa"/>
          </w:tcPr>
          <w:p w14:paraId="6E52EC2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用户姓名</w:t>
            </w:r>
          </w:p>
        </w:tc>
      </w:tr>
      <w:tr w:rsidR="008B407E" w:rsidRPr="00A219B8" w14:paraId="216D2613" w14:textId="77777777" w:rsidTr="00055EE6">
        <w:tc>
          <w:tcPr>
            <w:tcW w:w="2126" w:type="dxa"/>
          </w:tcPr>
          <w:p w14:paraId="3D881E5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email</w:t>
            </w:r>
          </w:p>
        </w:tc>
        <w:tc>
          <w:tcPr>
            <w:tcW w:w="1984" w:type="dxa"/>
          </w:tcPr>
          <w:p w14:paraId="2A012C3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0A0981A3" w14:textId="77777777" w:rsidR="008B407E" w:rsidRPr="00A219B8" w:rsidRDefault="00081CC2"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N</w:t>
            </w:r>
            <w:r w:rsidR="008B407E" w:rsidRPr="00A219B8">
              <w:rPr>
                <w:rFonts w:asciiTheme="minorEastAsia" w:eastAsiaTheme="minorEastAsia" w:hAnsiTheme="minorEastAsia" w:hint="eastAsia"/>
                <w:sz w:val="21"/>
                <w:szCs w:val="21"/>
              </w:rPr>
              <w:t>o</w:t>
            </w:r>
          </w:p>
        </w:tc>
        <w:tc>
          <w:tcPr>
            <w:tcW w:w="1939" w:type="dxa"/>
          </w:tcPr>
          <w:p w14:paraId="29BF0D4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用户电子邮箱</w:t>
            </w:r>
          </w:p>
        </w:tc>
      </w:tr>
      <w:tr w:rsidR="008B407E" w:rsidRPr="00A219B8" w14:paraId="476D9E87" w14:textId="77777777" w:rsidTr="00055EE6">
        <w:tc>
          <w:tcPr>
            <w:tcW w:w="2126" w:type="dxa"/>
          </w:tcPr>
          <w:p w14:paraId="735A731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homeaddr</w:t>
            </w:r>
          </w:p>
        </w:tc>
        <w:tc>
          <w:tcPr>
            <w:tcW w:w="1984" w:type="dxa"/>
          </w:tcPr>
          <w:p w14:paraId="6FFEA23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16A29FF5" w14:textId="77777777" w:rsidR="008B407E" w:rsidRPr="00A219B8" w:rsidRDefault="00081CC2"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N</w:t>
            </w:r>
            <w:r w:rsidR="008B407E" w:rsidRPr="00A219B8">
              <w:rPr>
                <w:rFonts w:asciiTheme="minorEastAsia" w:eastAsiaTheme="minorEastAsia" w:hAnsiTheme="minorEastAsia" w:hint="eastAsia"/>
                <w:sz w:val="21"/>
                <w:szCs w:val="21"/>
              </w:rPr>
              <w:t>o</w:t>
            </w:r>
          </w:p>
        </w:tc>
        <w:tc>
          <w:tcPr>
            <w:tcW w:w="1939" w:type="dxa"/>
          </w:tcPr>
          <w:p w14:paraId="77DF2A7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用户通信地址</w:t>
            </w:r>
          </w:p>
        </w:tc>
      </w:tr>
      <w:tr w:rsidR="008B407E" w:rsidRPr="00A219B8" w14:paraId="2C7D11D2" w14:textId="77777777" w:rsidTr="00055EE6">
        <w:tc>
          <w:tcPr>
            <w:tcW w:w="2126" w:type="dxa"/>
          </w:tcPr>
          <w:p w14:paraId="536785F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liuyan</w:t>
            </w:r>
          </w:p>
        </w:tc>
        <w:tc>
          <w:tcPr>
            <w:tcW w:w="1984" w:type="dxa"/>
          </w:tcPr>
          <w:p w14:paraId="458B6EA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11201A24" w14:textId="77777777" w:rsidR="008B407E" w:rsidRPr="00A219B8" w:rsidRDefault="00081CC2"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N</w:t>
            </w:r>
            <w:r w:rsidR="008B407E" w:rsidRPr="00A219B8">
              <w:rPr>
                <w:rFonts w:asciiTheme="minorEastAsia" w:eastAsiaTheme="minorEastAsia" w:hAnsiTheme="minorEastAsia" w:hint="eastAsia"/>
                <w:sz w:val="21"/>
                <w:szCs w:val="21"/>
              </w:rPr>
              <w:t>o</w:t>
            </w:r>
          </w:p>
        </w:tc>
        <w:tc>
          <w:tcPr>
            <w:tcW w:w="1939" w:type="dxa"/>
          </w:tcPr>
          <w:p w14:paraId="1797900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留言内容</w:t>
            </w:r>
          </w:p>
        </w:tc>
      </w:tr>
      <w:tr w:rsidR="008B407E" w:rsidRPr="00A219B8" w14:paraId="56E3BB63" w14:textId="77777777" w:rsidTr="00055EE6">
        <w:tc>
          <w:tcPr>
            <w:tcW w:w="2126" w:type="dxa"/>
          </w:tcPr>
          <w:p w14:paraId="55215E6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time_at</w:t>
            </w:r>
          </w:p>
        </w:tc>
        <w:tc>
          <w:tcPr>
            <w:tcW w:w="1984" w:type="dxa"/>
          </w:tcPr>
          <w:p w14:paraId="7C2EBF2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atetime</w:t>
            </w:r>
          </w:p>
        </w:tc>
        <w:tc>
          <w:tcPr>
            <w:tcW w:w="1747" w:type="dxa"/>
          </w:tcPr>
          <w:p w14:paraId="2868F891" w14:textId="77777777" w:rsidR="008B407E" w:rsidRPr="00A219B8" w:rsidRDefault="00081CC2"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Y</w:t>
            </w:r>
            <w:r w:rsidR="008B407E" w:rsidRPr="00A219B8">
              <w:rPr>
                <w:rFonts w:asciiTheme="minorEastAsia" w:eastAsiaTheme="minorEastAsia" w:hAnsiTheme="minorEastAsia" w:hint="eastAsia"/>
                <w:sz w:val="21"/>
                <w:szCs w:val="21"/>
              </w:rPr>
              <w:t>es</w:t>
            </w:r>
          </w:p>
        </w:tc>
        <w:tc>
          <w:tcPr>
            <w:tcW w:w="1939" w:type="dxa"/>
          </w:tcPr>
          <w:p w14:paraId="5E1496A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留言时间</w:t>
            </w:r>
          </w:p>
        </w:tc>
      </w:tr>
      <w:tr w:rsidR="008B407E" w:rsidRPr="00A219B8" w14:paraId="14EED3E9" w14:textId="77777777" w:rsidTr="00055EE6">
        <w:tc>
          <w:tcPr>
            <w:tcW w:w="2126" w:type="dxa"/>
          </w:tcPr>
          <w:p w14:paraId="7998AC7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reply</w:t>
            </w:r>
          </w:p>
        </w:tc>
        <w:tc>
          <w:tcPr>
            <w:tcW w:w="1984" w:type="dxa"/>
          </w:tcPr>
          <w:p w14:paraId="711C3EF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63A89AB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56444A9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回复</w:t>
            </w:r>
            <w:commentRangeEnd w:id="187"/>
            <w:r w:rsidR="00051249">
              <w:rPr>
                <w:rStyle w:val="ae"/>
              </w:rPr>
              <w:commentReference w:id="187"/>
            </w:r>
          </w:p>
        </w:tc>
      </w:tr>
    </w:tbl>
    <w:p w14:paraId="29443C95" w14:textId="77777777" w:rsidR="00055EE6" w:rsidRPr="00A219B8" w:rsidRDefault="00055EE6" w:rsidP="003661A8">
      <w:pPr>
        <w:spacing w:line="360" w:lineRule="atLeast"/>
        <w:ind w:firstLineChars="202" w:firstLine="485"/>
        <w:jc w:val="left"/>
        <w:rPr>
          <w:rFonts w:asciiTheme="minorEastAsia" w:eastAsiaTheme="minorEastAsia" w:hAnsiTheme="minorEastAsia"/>
          <w:szCs w:val="21"/>
        </w:rPr>
      </w:pPr>
    </w:p>
    <w:p w14:paraId="39D4D6AD"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188"/>
      <w:r w:rsidRPr="00A219B8">
        <w:rPr>
          <w:rFonts w:asciiTheme="minorEastAsia" w:eastAsiaTheme="minorEastAsia" w:hAnsiTheme="minorEastAsia" w:hint="eastAsia"/>
          <w:sz w:val="21"/>
          <w:szCs w:val="21"/>
        </w:rPr>
        <w:t>2</w:t>
      </w:r>
      <w:commentRangeEnd w:id="188"/>
      <w:r w:rsidR="00B07E7B">
        <w:rPr>
          <w:rStyle w:val="ae"/>
        </w:rPr>
        <w:commentReference w:id="188"/>
      </w:r>
      <w:r w:rsidRPr="00A219B8">
        <w:rPr>
          <w:rFonts w:asciiTheme="minorEastAsia" w:eastAsiaTheme="minorEastAsia" w:hAnsiTheme="minorEastAsia" w:hint="eastAsia"/>
          <w:sz w:val="21"/>
          <w:szCs w:val="21"/>
        </w:rPr>
        <w:t>．</w:t>
      </w:r>
      <w:commentRangeStart w:id="189"/>
      <w:r w:rsidR="00672B98" w:rsidRPr="00A219B8">
        <w:rPr>
          <w:rFonts w:asciiTheme="minorEastAsia" w:eastAsiaTheme="minorEastAsia" w:hAnsiTheme="minorEastAsia" w:hint="eastAsia"/>
          <w:sz w:val="21"/>
          <w:szCs w:val="21"/>
        </w:rPr>
        <w:t>allsort(栏目)</w:t>
      </w:r>
      <w:commentRangeEnd w:id="189"/>
      <w:r w:rsidR="00B07E7B">
        <w:rPr>
          <w:rStyle w:val="ae"/>
        </w:rPr>
        <w:commentReference w:id="189"/>
      </w:r>
    </w:p>
    <w:p w14:paraId="353C8DAE" w14:textId="60557D27"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190"/>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类别。</w:t>
      </w:r>
    </w:p>
    <w:p w14:paraId="6F141616" w14:textId="3CE7F3AA"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190"/>
      <w:r w:rsidR="00B07E7B">
        <w:rPr>
          <w:rStyle w:val="ae"/>
        </w:rPr>
        <w:commentReference w:id="190"/>
      </w:r>
    </w:p>
    <w:p w14:paraId="70A04DF0" w14:textId="77777777" w:rsidR="007061B0" w:rsidRPr="00AA7223" w:rsidRDefault="007061B0" w:rsidP="0099217D">
      <w:pPr>
        <w:spacing w:line="360" w:lineRule="atLeast"/>
        <w:jc w:val="center"/>
        <w:rPr>
          <w:rFonts w:asciiTheme="minorEastAsia" w:eastAsiaTheme="minorEastAsia" w:hAnsiTheme="minorEastAsia"/>
          <w:sz w:val="18"/>
          <w:szCs w:val="18"/>
        </w:rPr>
      </w:pPr>
      <w:commentRangeStart w:id="191"/>
      <w:r w:rsidRPr="00AA7223">
        <w:rPr>
          <w:rFonts w:asciiTheme="minorEastAsia" w:eastAsiaTheme="minorEastAsia" w:hAnsiTheme="minorEastAsia" w:hint="eastAsia"/>
          <w:sz w:val="18"/>
          <w:szCs w:val="18"/>
        </w:rPr>
        <w:t>表4.3</w:t>
      </w:r>
      <w:commentRangeEnd w:id="191"/>
      <w:r w:rsidR="00051249">
        <w:rPr>
          <w:rStyle w:val="ae"/>
        </w:rPr>
        <w:commentReference w:id="191"/>
      </w:r>
      <w:r w:rsidRPr="00AA7223">
        <w:rPr>
          <w:rFonts w:asciiTheme="minorEastAsia" w:eastAsiaTheme="minorEastAsia" w:hAnsiTheme="minorEastAsia" w:hint="eastAsia"/>
          <w:sz w:val="18"/>
          <w:szCs w:val="18"/>
        </w:rPr>
        <w:t xml:space="preserve"> </w:t>
      </w:r>
      <w:commentRangeStart w:id="192"/>
      <w:r w:rsidRPr="00AA7223">
        <w:rPr>
          <w:rFonts w:asciiTheme="minorEastAsia" w:eastAsiaTheme="minorEastAsia" w:hAnsiTheme="minorEastAsia" w:hint="eastAsia"/>
          <w:sz w:val="18"/>
          <w:szCs w:val="18"/>
        </w:rPr>
        <w:t>allsor</w:t>
      </w:r>
      <w:r w:rsidR="00081CC2">
        <w:rPr>
          <w:rFonts w:asciiTheme="minorEastAsia" w:eastAsiaTheme="minorEastAsia" w:hAnsiTheme="minorEastAsia" w:hint="eastAsia"/>
          <w:sz w:val="18"/>
          <w:szCs w:val="18"/>
        </w:rPr>
        <w:t>t</w:t>
      </w:r>
      <w:r w:rsidRPr="00AA7223">
        <w:rPr>
          <w:rFonts w:asciiTheme="minorEastAsia" w:eastAsiaTheme="minorEastAsia" w:hAnsiTheme="minorEastAsia" w:hint="eastAsia"/>
          <w:sz w:val="18"/>
          <w:szCs w:val="18"/>
        </w:rPr>
        <w:t>表</w:t>
      </w:r>
      <w:commentRangeEnd w:id="192"/>
      <w:r w:rsidR="00051249">
        <w:rPr>
          <w:rStyle w:val="ae"/>
        </w:rPr>
        <w:commentReference w:id="192"/>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55ACB27A" w14:textId="77777777" w:rsidTr="00055EE6">
        <w:tc>
          <w:tcPr>
            <w:tcW w:w="2126" w:type="dxa"/>
          </w:tcPr>
          <w:p w14:paraId="50DAEB72"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193"/>
            <w:r w:rsidRPr="00A219B8">
              <w:rPr>
                <w:rFonts w:asciiTheme="minorEastAsia" w:eastAsiaTheme="minorEastAsia" w:hAnsiTheme="minorEastAsia" w:hint="eastAsia"/>
                <w:sz w:val="21"/>
                <w:szCs w:val="21"/>
              </w:rPr>
              <w:t>PrimaryKey</w:t>
            </w:r>
          </w:p>
        </w:tc>
        <w:tc>
          <w:tcPr>
            <w:tcW w:w="5670" w:type="dxa"/>
            <w:gridSpan w:val="3"/>
          </w:tcPr>
          <w:p w14:paraId="7987469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8B407E" w:rsidRPr="00A219B8" w14:paraId="24D18921" w14:textId="77777777" w:rsidTr="00055EE6">
        <w:tc>
          <w:tcPr>
            <w:tcW w:w="2126" w:type="dxa"/>
          </w:tcPr>
          <w:p w14:paraId="5D47CA0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261F9630"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189DA9ED" w14:textId="77777777" w:rsidTr="00055EE6">
        <w:tc>
          <w:tcPr>
            <w:tcW w:w="2126" w:type="dxa"/>
          </w:tcPr>
          <w:p w14:paraId="15867AB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631EECD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3470C19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64BF43E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2D33FF99" w14:textId="77777777" w:rsidTr="00055EE6">
        <w:tc>
          <w:tcPr>
            <w:tcW w:w="2126" w:type="dxa"/>
          </w:tcPr>
          <w:p w14:paraId="738C9FD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74DDFF6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039B36A3"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748BAB3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栏目编号</w:t>
            </w:r>
          </w:p>
        </w:tc>
      </w:tr>
      <w:tr w:rsidR="008B407E" w:rsidRPr="00A219B8" w14:paraId="428BFE1C" w14:textId="77777777" w:rsidTr="00055EE6">
        <w:tc>
          <w:tcPr>
            <w:tcW w:w="2126" w:type="dxa"/>
          </w:tcPr>
          <w:p w14:paraId="3EE1676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sort</w:t>
            </w:r>
          </w:p>
        </w:tc>
        <w:tc>
          <w:tcPr>
            <w:tcW w:w="1984" w:type="dxa"/>
          </w:tcPr>
          <w:p w14:paraId="6849881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67F64C0B"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6ED02799" w14:textId="77777777" w:rsidR="008B407E" w:rsidRPr="00A219B8" w:rsidRDefault="00081CC2" w:rsidP="003661A8">
            <w:pPr>
              <w:spacing w:line="360" w:lineRule="atLeast"/>
              <w:jc w:val="left"/>
              <w:rPr>
                <w:rFonts w:asciiTheme="minorEastAsia" w:eastAsiaTheme="minorEastAsia" w:hAnsiTheme="minorEastAsia"/>
                <w:sz w:val="21"/>
                <w:szCs w:val="21"/>
              </w:rPr>
            </w:pPr>
            <w:r>
              <w:rPr>
                <w:rFonts w:asciiTheme="minorEastAsia" w:eastAsiaTheme="minorEastAsia" w:hAnsiTheme="minorEastAsia" w:hint="eastAsia"/>
                <w:sz w:val="21"/>
                <w:szCs w:val="21"/>
              </w:rPr>
              <w:t>栏目</w:t>
            </w:r>
            <w:r w:rsidR="008B407E" w:rsidRPr="00A219B8">
              <w:rPr>
                <w:rFonts w:asciiTheme="minorEastAsia" w:eastAsiaTheme="minorEastAsia" w:hAnsiTheme="minorEastAsia" w:hint="eastAsia"/>
                <w:sz w:val="21"/>
                <w:szCs w:val="21"/>
              </w:rPr>
              <w:t>名称</w:t>
            </w:r>
            <w:commentRangeEnd w:id="193"/>
            <w:r w:rsidR="00051249">
              <w:rPr>
                <w:rStyle w:val="ae"/>
              </w:rPr>
              <w:commentReference w:id="193"/>
            </w:r>
          </w:p>
        </w:tc>
      </w:tr>
    </w:tbl>
    <w:p w14:paraId="0FA056CF" w14:textId="77777777" w:rsidR="008B407E" w:rsidRPr="00A219B8" w:rsidRDefault="008B407E" w:rsidP="003661A8">
      <w:pPr>
        <w:spacing w:line="360" w:lineRule="atLeast"/>
        <w:jc w:val="left"/>
        <w:rPr>
          <w:rFonts w:asciiTheme="minorEastAsia" w:eastAsiaTheme="minorEastAsia" w:hAnsiTheme="minorEastAsia"/>
          <w:szCs w:val="21"/>
        </w:rPr>
      </w:pPr>
      <w:r w:rsidRPr="00A219B8">
        <w:rPr>
          <w:rFonts w:asciiTheme="minorEastAsia" w:eastAsiaTheme="minorEastAsia" w:hAnsiTheme="minorEastAsia" w:hint="eastAsia"/>
          <w:szCs w:val="21"/>
        </w:rPr>
        <w:t xml:space="preserve">    </w:t>
      </w:r>
    </w:p>
    <w:p w14:paraId="152F067D"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194"/>
      <w:r w:rsidRPr="00A219B8">
        <w:rPr>
          <w:rFonts w:asciiTheme="minorEastAsia" w:eastAsiaTheme="minorEastAsia" w:hAnsiTheme="minorEastAsia" w:hint="eastAsia"/>
          <w:sz w:val="21"/>
          <w:szCs w:val="21"/>
        </w:rPr>
        <w:t>3</w:t>
      </w:r>
      <w:commentRangeEnd w:id="194"/>
      <w:r w:rsidR="00B07E7B">
        <w:rPr>
          <w:rStyle w:val="ae"/>
        </w:rPr>
        <w:commentReference w:id="194"/>
      </w:r>
      <w:r w:rsidRPr="00A219B8">
        <w:rPr>
          <w:rFonts w:asciiTheme="minorEastAsia" w:eastAsiaTheme="minorEastAsia" w:hAnsiTheme="minorEastAsia" w:hint="eastAsia"/>
          <w:sz w:val="21"/>
          <w:szCs w:val="21"/>
        </w:rPr>
        <w:t>．</w:t>
      </w:r>
      <w:commentRangeStart w:id="195"/>
      <w:r w:rsidR="00672B98" w:rsidRPr="00A219B8">
        <w:rPr>
          <w:rFonts w:asciiTheme="minorEastAsia" w:eastAsiaTheme="minorEastAsia" w:hAnsiTheme="minorEastAsia" w:hint="eastAsia"/>
          <w:sz w:val="21"/>
          <w:szCs w:val="21"/>
        </w:rPr>
        <w:t>news(</w:t>
      </w:r>
      <w:r w:rsidR="008B407E" w:rsidRPr="00A219B8">
        <w:rPr>
          <w:rFonts w:asciiTheme="minorEastAsia" w:eastAsiaTheme="minorEastAsia" w:hAnsiTheme="minorEastAsia" w:hint="eastAsia"/>
          <w:sz w:val="21"/>
          <w:szCs w:val="21"/>
        </w:rPr>
        <w:t>专栏新闻</w:t>
      </w:r>
      <w:r w:rsidR="00672B98" w:rsidRPr="00A219B8">
        <w:rPr>
          <w:rFonts w:asciiTheme="minorEastAsia" w:eastAsiaTheme="minorEastAsia" w:hAnsiTheme="minorEastAsia" w:hint="eastAsia"/>
          <w:sz w:val="21"/>
          <w:szCs w:val="21"/>
        </w:rPr>
        <w:t>)</w:t>
      </w:r>
      <w:commentRangeEnd w:id="195"/>
      <w:r w:rsidR="00B07E7B">
        <w:rPr>
          <w:rStyle w:val="ae"/>
        </w:rPr>
        <w:commentReference w:id="195"/>
      </w:r>
    </w:p>
    <w:p w14:paraId="4818A13B" w14:textId="03AAAAFE"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196"/>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p w14:paraId="73EE3AA2" w14:textId="3E27703D"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196"/>
      <w:r w:rsidR="00B07E7B">
        <w:rPr>
          <w:rStyle w:val="ae"/>
        </w:rPr>
        <w:commentReference w:id="196"/>
      </w:r>
    </w:p>
    <w:p w14:paraId="154C4FC4" w14:textId="77777777" w:rsidR="007061B0" w:rsidRPr="00AA7223" w:rsidRDefault="007061B0" w:rsidP="00AA7223">
      <w:pPr>
        <w:spacing w:line="360" w:lineRule="atLeast"/>
        <w:ind w:firstLineChars="202" w:firstLine="364"/>
        <w:jc w:val="center"/>
        <w:rPr>
          <w:rFonts w:asciiTheme="minorEastAsia" w:eastAsiaTheme="minorEastAsia" w:hAnsiTheme="minorEastAsia"/>
          <w:sz w:val="18"/>
          <w:szCs w:val="18"/>
        </w:rPr>
      </w:pPr>
      <w:commentRangeStart w:id="197"/>
      <w:r w:rsidRPr="00AA7223">
        <w:rPr>
          <w:rFonts w:asciiTheme="minorEastAsia" w:eastAsiaTheme="minorEastAsia" w:hAnsiTheme="minorEastAsia" w:hint="eastAsia"/>
          <w:sz w:val="18"/>
          <w:szCs w:val="18"/>
        </w:rPr>
        <w:t>表4.4</w:t>
      </w:r>
      <w:commentRangeEnd w:id="197"/>
      <w:r w:rsidR="00051249">
        <w:rPr>
          <w:rStyle w:val="ae"/>
        </w:rPr>
        <w:commentReference w:id="197"/>
      </w:r>
      <w:r w:rsidRPr="00AA7223">
        <w:rPr>
          <w:rFonts w:asciiTheme="minorEastAsia" w:eastAsiaTheme="minorEastAsia" w:hAnsiTheme="minorEastAsia" w:hint="eastAsia"/>
          <w:sz w:val="18"/>
          <w:szCs w:val="18"/>
        </w:rPr>
        <w:t xml:space="preserve"> </w:t>
      </w:r>
      <w:commentRangeStart w:id="198"/>
      <w:r w:rsidRPr="00AA7223">
        <w:rPr>
          <w:rFonts w:asciiTheme="minorEastAsia" w:eastAsiaTheme="minorEastAsia" w:hAnsiTheme="minorEastAsia" w:hint="eastAsia"/>
          <w:sz w:val="18"/>
          <w:szCs w:val="18"/>
        </w:rPr>
        <w:t>news表</w:t>
      </w:r>
      <w:commentRangeEnd w:id="198"/>
      <w:r w:rsidR="00051249">
        <w:rPr>
          <w:rStyle w:val="ae"/>
        </w:rPr>
        <w:commentReference w:id="198"/>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4A17799F" w14:textId="77777777" w:rsidTr="00055EE6">
        <w:tc>
          <w:tcPr>
            <w:tcW w:w="2126" w:type="dxa"/>
          </w:tcPr>
          <w:p w14:paraId="2B9CCFDF"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199"/>
            <w:r w:rsidRPr="00A219B8">
              <w:rPr>
                <w:rFonts w:asciiTheme="minorEastAsia" w:eastAsiaTheme="minorEastAsia" w:hAnsiTheme="minorEastAsia" w:hint="eastAsia"/>
                <w:sz w:val="21"/>
                <w:szCs w:val="21"/>
              </w:rPr>
              <w:t>PrimaryKey</w:t>
            </w:r>
          </w:p>
        </w:tc>
        <w:tc>
          <w:tcPr>
            <w:tcW w:w="5670" w:type="dxa"/>
            <w:gridSpan w:val="3"/>
          </w:tcPr>
          <w:p w14:paraId="39DF644C" w14:textId="77777777" w:rsidR="008B407E" w:rsidRPr="00A219B8" w:rsidRDefault="00373A5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8B407E" w:rsidRPr="00A219B8" w14:paraId="5F424A5E" w14:textId="77777777" w:rsidTr="00055EE6">
        <w:tc>
          <w:tcPr>
            <w:tcW w:w="2126" w:type="dxa"/>
          </w:tcPr>
          <w:p w14:paraId="01A1A39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310D1DF0"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5F431D6E" w14:textId="77777777" w:rsidTr="00055EE6">
        <w:tc>
          <w:tcPr>
            <w:tcW w:w="2126" w:type="dxa"/>
          </w:tcPr>
          <w:p w14:paraId="0D2BD6C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65DA306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7E7FE98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0C2E175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3BD1461D" w14:textId="77777777" w:rsidTr="00055EE6">
        <w:tc>
          <w:tcPr>
            <w:tcW w:w="2126" w:type="dxa"/>
          </w:tcPr>
          <w:p w14:paraId="2CCCEC3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4C8EB8F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1A5BDF43"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5190D1E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专栏新闻编号</w:t>
            </w:r>
          </w:p>
        </w:tc>
      </w:tr>
      <w:tr w:rsidR="008B407E" w:rsidRPr="00A219B8" w14:paraId="16AFD006" w14:textId="77777777" w:rsidTr="00055EE6">
        <w:tc>
          <w:tcPr>
            <w:tcW w:w="2126" w:type="dxa"/>
          </w:tcPr>
          <w:p w14:paraId="667B8D0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ewstitle</w:t>
            </w:r>
          </w:p>
        </w:tc>
        <w:tc>
          <w:tcPr>
            <w:tcW w:w="1984" w:type="dxa"/>
          </w:tcPr>
          <w:p w14:paraId="2CDEB5E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76F5A074"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4819892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专栏新闻标题</w:t>
            </w:r>
          </w:p>
        </w:tc>
      </w:tr>
      <w:tr w:rsidR="008B407E" w:rsidRPr="00A219B8" w14:paraId="0763809A" w14:textId="77777777" w:rsidTr="00055EE6">
        <w:tc>
          <w:tcPr>
            <w:tcW w:w="2126" w:type="dxa"/>
          </w:tcPr>
          <w:p w14:paraId="71CC3FC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ewsbody</w:t>
            </w:r>
          </w:p>
        </w:tc>
        <w:tc>
          <w:tcPr>
            <w:tcW w:w="1984" w:type="dxa"/>
          </w:tcPr>
          <w:p w14:paraId="43B6DD8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595E4F9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1220979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专栏新闻内容</w:t>
            </w:r>
          </w:p>
        </w:tc>
      </w:tr>
      <w:tr w:rsidR="008B407E" w:rsidRPr="00A219B8" w14:paraId="051AB8E1" w14:textId="77777777" w:rsidTr="00055EE6">
        <w:tc>
          <w:tcPr>
            <w:tcW w:w="2126" w:type="dxa"/>
          </w:tcPr>
          <w:p w14:paraId="0F494F2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ime_at</w:t>
            </w:r>
          </w:p>
        </w:tc>
        <w:tc>
          <w:tcPr>
            <w:tcW w:w="1984" w:type="dxa"/>
          </w:tcPr>
          <w:p w14:paraId="0A6DDE9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atetime</w:t>
            </w:r>
          </w:p>
        </w:tc>
        <w:tc>
          <w:tcPr>
            <w:tcW w:w="1747" w:type="dxa"/>
          </w:tcPr>
          <w:p w14:paraId="3400F76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2420459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发布时间</w:t>
            </w:r>
          </w:p>
        </w:tc>
      </w:tr>
      <w:tr w:rsidR="008B407E" w:rsidRPr="00A219B8" w14:paraId="43619987" w14:textId="77777777" w:rsidTr="00055EE6">
        <w:tc>
          <w:tcPr>
            <w:tcW w:w="2126" w:type="dxa"/>
          </w:tcPr>
          <w:p w14:paraId="6D334F5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writer</w:t>
            </w:r>
          </w:p>
        </w:tc>
        <w:tc>
          <w:tcPr>
            <w:tcW w:w="1984" w:type="dxa"/>
          </w:tcPr>
          <w:p w14:paraId="647811B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6D4BF058"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1550448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作者</w:t>
            </w:r>
          </w:p>
        </w:tc>
      </w:tr>
      <w:tr w:rsidR="008B407E" w:rsidRPr="00A219B8" w14:paraId="3D8FB95C" w14:textId="77777777" w:rsidTr="00055EE6">
        <w:tc>
          <w:tcPr>
            <w:tcW w:w="2126" w:type="dxa"/>
          </w:tcPr>
          <w:p w14:paraId="124BA98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lastRenderedPageBreak/>
              <w:t>clicks</w:t>
            </w:r>
          </w:p>
        </w:tc>
        <w:tc>
          <w:tcPr>
            <w:tcW w:w="1984" w:type="dxa"/>
          </w:tcPr>
          <w:p w14:paraId="7BB2B56B"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11E6B7DE"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5B288C0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点击次数</w:t>
            </w:r>
          </w:p>
        </w:tc>
      </w:tr>
      <w:tr w:rsidR="008B407E" w:rsidRPr="00A219B8" w14:paraId="5ED979A6" w14:textId="77777777" w:rsidTr="00055EE6">
        <w:tc>
          <w:tcPr>
            <w:tcW w:w="2126" w:type="dxa"/>
          </w:tcPr>
          <w:p w14:paraId="4DC6E4B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sortid</w:t>
            </w:r>
          </w:p>
        </w:tc>
        <w:tc>
          <w:tcPr>
            <w:tcW w:w="1984" w:type="dxa"/>
          </w:tcPr>
          <w:p w14:paraId="62407E8B"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5F437A54"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3AB8CE9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栏目编号</w:t>
            </w:r>
            <w:commentRangeEnd w:id="199"/>
            <w:r w:rsidR="00051249">
              <w:rPr>
                <w:rStyle w:val="ae"/>
              </w:rPr>
              <w:commentReference w:id="199"/>
            </w:r>
          </w:p>
        </w:tc>
      </w:tr>
    </w:tbl>
    <w:p w14:paraId="581CC180" w14:textId="77777777" w:rsidR="008B407E" w:rsidRPr="00A219B8" w:rsidRDefault="008B407E" w:rsidP="00536294">
      <w:pPr>
        <w:spacing w:line="200" w:lineRule="exact"/>
        <w:ind w:firstLineChars="202" w:firstLine="485"/>
        <w:jc w:val="left"/>
        <w:rPr>
          <w:rFonts w:asciiTheme="minorEastAsia" w:eastAsiaTheme="minorEastAsia" w:hAnsiTheme="minorEastAsia"/>
          <w:szCs w:val="21"/>
        </w:rPr>
      </w:pPr>
    </w:p>
    <w:p w14:paraId="6238306D"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00"/>
      <w:r w:rsidRPr="00A219B8">
        <w:rPr>
          <w:rFonts w:asciiTheme="minorEastAsia" w:eastAsiaTheme="minorEastAsia" w:hAnsiTheme="minorEastAsia" w:hint="eastAsia"/>
          <w:sz w:val="21"/>
          <w:szCs w:val="21"/>
        </w:rPr>
        <w:t>4</w:t>
      </w:r>
      <w:commentRangeEnd w:id="200"/>
      <w:r w:rsidR="00B07E7B">
        <w:rPr>
          <w:rStyle w:val="ae"/>
        </w:rPr>
        <w:commentReference w:id="200"/>
      </w:r>
      <w:r w:rsidRPr="00A219B8">
        <w:rPr>
          <w:rFonts w:asciiTheme="minorEastAsia" w:eastAsiaTheme="minorEastAsia" w:hAnsiTheme="minorEastAsia" w:hint="eastAsia"/>
          <w:sz w:val="21"/>
          <w:szCs w:val="21"/>
        </w:rPr>
        <w:t>．</w:t>
      </w:r>
      <w:commentRangeStart w:id="201"/>
      <w:r w:rsidR="00672B98" w:rsidRPr="00A219B8">
        <w:rPr>
          <w:rFonts w:asciiTheme="minorEastAsia" w:eastAsiaTheme="minorEastAsia" w:hAnsiTheme="minorEastAsia" w:hint="eastAsia"/>
          <w:sz w:val="21"/>
          <w:szCs w:val="21"/>
        </w:rPr>
        <w:t>office(</w:t>
      </w:r>
      <w:r w:rsidR="008B407E" w:rsidRPr="00A219B8">
        <w:rPr>
          <w:rFonts w:asciiTheme="minorEastAsia" w:eastAsiaTheme="minorEastAsia" w:hAnsiTheme="minorEastAsia" w:hint="eastAsia"/>
          <w:sz w:val="21"/>
          <w:szCs w:val="21"/>
        </w:rPr>
        <w:t>公告栏</w:t>
      </w:r>
      <w:r w:rsidR="00672B98" w:rsidRPr="00A219B8">
        <w:rPr>
          <w:rFonts w:asciiTheme="minorEastAsia" w:eastAsiaTheme="minorEastAsia" w:hAnsiTheme="minorEastAsia" w:hint="eastAsia"/>
          <w:sz w:val="21"/>
          <w:szCs w:val="21"/>
        </w:rPr>
        <w:t>)</w:t>
      </w:r>
      <w:commentRangeEnd w:id="201"/>
      <w:r w:rsidR="00B07E7B">
        <w:rPr>
          <w:rStyle w:val="ae"/>
        </w:rPr>
        <w:commentReference w:id="201"/>
      </w:r>
    </w:p>
    <w:p w14:paraId="20A6B924" w14:textId="2FD26E45"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02"/>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p w14:paraId="37195100" w14:textId="5A19A742"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02"/>
      <w:r w:rsidR="00B07E7B">
        <w:rPr>
          <w:rStyle w:val="ae"/>
        </w:rPr>
        <w:commentReference w:id="202"/>
      </w:r>
    </w:p>
    <w:p w14:paraId="61454C4F" w14:textId="77777777" w:rsidR="007061B0" w:rsidRPr="00AA7223" w:rsidRDefault="007061B0" w:rsidP="0099217D">
      <w:pPr>
        <w:spacing w:line="360" w:lineRule="atLeast"/>
        <w:ind w:firstLineChars="78" w:firstLine="140"/>
        <w:jc w:val="center"/>
        <w:rPr>
          <w:rFonts w:asciiTheme="minorEastAsia" w:eastAsiaTheme="minorEastAsia" w:hAnsiTheme="minorEastAsia"/>
          <w:sz w:val="18"/>
          <w:szCs w:val="18"/>
        </w:rPr>
      </w:pPr>
      <w:commentRangeStart w:id="203"/>
      <w:r w:rsidRPr="00AA7223">
        <w:rPr>
          <w:rFonts w:asciiTheme="minorEastAsia" w:eastAsiaTheme="minorEastAsia" w:hAnsiTheme="minorEastAsia" w:hint="eastAsia"/>
          <w:sz w:val="18"/>
          <w:szCs w:val="18"/>
        </w:rPr>
        <w:t>表4.5</w:t>
      </w:r>
      <w:commentRangeEnd w:id="203"/>
      <w:r w:rsidR="00051249">
        <w:rPr>
          <w:rStyle w:val="ae"/>
        </w:rPr>
        <w:commentReference w:id="203"/>
      </w:r>
      <w:r w:rsidRPr="00AA7223">
        <w:rPr>
          <w:rFonts w:asciiTheme="minorEastAsia" w:eastAsiaTheme="minorEastAsia" w:hAnsiTheme="minorEastAsia" w:hint="eastAsia"/>
          <w:sz w:val="18"/>
          <w:szCs w:val="18"/>
        </w:rPr>
        <w:t xml:space="preserve"> </w:t>
      </w:r>
      <w:commentRangeStart w:id="204"/>
      <w:r w:rsidRPr="00AA7223">
        <w:rPr>
          <w:rFonts w:asciiTheme="minorEastAsia" w:eastAsiaTheme="minorEastAsia" w:hAnsiTheme="minorEastAsia" w:hint="eastAsia"/>
          <w:sz w:val="18"/>
          <w:szCs w:val="18"/>
        </w:rPr>
        <w:t>office表</w:t>
      </w:r>
      <w:commentRangeEnd w:id="204"/>
      <w:r w:rsidR="00051249">
        <w:rPr>
          <w:rStyle w:val="ae"/>
        </w:rPr>
        <w:commentReference w:id="204"/>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43D7749A" w14:textId="77777777" w:rsidTr="00055EE6">
        <w:tc>
          <w:tcPr>
            <w:tcW w:w="2126" w:type="dxa"/>
          </w:tcPr>
          <w:p w14:paraId="3A8D4E56"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05"/>
            <w:r w:rsidRPr="00A219B8">
              <w:rPr>
                <w:rFonts w:asciiTheme="minorEastAsia" w:eastAsiaTheme="minorEastAsia" w:hAnsiTheme="minorEastAsia" w:hint="eastAsia"/>
                <w:sz w:val="21"/>
                <w:szCs w:val="21"/>
              </w:rPr>
              <w:t>PrimaryKey</w:t>
            </w:r>
          </w:p>
        </w:tc>
        <w:tc>
          <w:tcPr>
            <w:tcW w:w="5670" w:type="dxa"/>
            <w:gridSpan w:val="3"/>
          </w:tcPr>
          <w:p w14:paraId="5A0318B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8B407E" w:rsidRPr="00A219B8" w14:paraId="2FC36E85" w14:textId="77777777" w:rsidTr="00055EE6">
        <w:tc>
          <w:tcPr>
            <w:tcW w:w="2126" w:type="dxa"/>
          </w:tcPr>
          <w:p w14:paraId="3BA10F2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2CCF8238"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44FF0596" w14:textId="77777777" w:rsidTr="00055EE6">
        <w:tc>
          <w:tcPr>
            <w:tcW w:w="2126" w:type="dxa"/>
          </w:tcPr>
          <w:p w14:paraId="7773A56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2A9E40E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142BE25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7297CF7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398D30B1" w14:textId="77777777" w:rsidTr="00055EE6">
        <w:tc>
          <w:tcPr>
            <w:tcW w:w="2126" w:type="dxa"/>
          </w:tcPr>
          <w:p w14:paraId="068620F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62AC470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062E9FF5"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45BB328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公告编号</w:t>
            </w:r>
          </w:p>
        </w:tc>
      </w:tr>
      <w:tr w:rsidR="008B407E" w:rsidRPr="00A219B8" w14:paraId="59AA1D7F" w14:textId="77777777" w:rsidTr="00055EE6">
        <w:tc>
          <w:tcPr>
            <w:tcW w:w="2126" w:type="dxa"/>
          </w:tcPr>
          <w:p w14:paraId="7891C81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itle</w:t>
            </w:r>
          </w:p>
        </w:tc>
        <w:tc>
          <w:tcPr>
            <w:tcW w:w="1984" w:type="dxa"/>
          </w:tcPr>
          <w:p w14:paraId="0BB7349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0E694AEB"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786BC67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公告标题</w:t>
            </w:r>
          </w:p>
        </w:tc>
      </w:tr>
      <w:tr w:rsidR="008B407E" w:rsidRPr="00A219B8" w14:paraId="064463AE" w14:textId="77777777" w:rsidTr="00055EE6">
        <w:tc>
          <w:tcPr>
            <w:tcW w:w="2126" w:type="dxa"/>
          </w:tcPr>
          <w:p w14:paraId="6E3A6F9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body</w:t>
            </w:r>
          </w:p>
        </w:tc>
        <w:tc>
          <w:tcPr>
            <w:tcW w:w="1984" w:type="dxa"/>
          </w:tcPr>
          <w:p w14:paraId="52D9027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6A40C262"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516E0F0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公告内容</w:t>
            </w:r>
          </w:p>
        </w:tc>
      </w:tr>
      <w:tr w:rsidR="008B407E" w:rsidRPr="00A219B8" w14:paraId="5DA291B9" w14:textId="77777777" w:rsidTr="00055EE6">
        <w:tc>
          <w:tcPr>
            <w:tcW w:w="2126" w:type="dxa"/>
          </w:tcPr>
          <w:p w14:paraId="08B0CAA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ime_at</w:t>
            </w:r>
          </w:p>
        </w:tc>
        <w:tc>
          <w:tcPr>
            <w:tcW w:w="1984" w:type="dxa"/>
          </w:tcPr>
          <w:p w14:paraId="015B243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atetime</w:t>
            </w:r>
          </w:p>
        </w:tc>
        <w:tc>
          <w:tcPr>
            <w:tcW w:w="1747" w:type="dxa"/>
          </w:tcPr>
          <w:p w14:paraId="2089FB26"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6874A31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发布时间</w:t>
            </w:r>
            <w:commentRangeEnd w:id="205"/>
            <w:r w:rsidR="00051249">
              <w:rPr>
                <w:rStyle w:val="ae"/>
              </w:rPr>
              <w:commentReference w:id="205"/>
            </w:r>
          </w:p>
        </w:tc>
      </w:tr>
    </w:tbl>
    <w:p w14:paraId="40BD43DE" w14:textId="77777777" w:rsidR="008B407E" w:rsidRPr="00A219B8" w:rsidRDefault="008B407E" w:rsidP="00536294">
      <w:pPr>
        <w:spacing w:line="200" w:lineRule="exact"/>
        <w:ind w:firstLineChars="202" w:firstLine="485"/>
        <w:jc w:val="left"/>
        <w:rPr>
          <w:rFonts w:asciiTheme="minorEastAsia" w:eastAsiaTheme="minorEastAsia" w:hAnsiTheme="minorEastAsia"/>
          <w:szCs w:val="21"/>
        </w:rPr>
      </w:pPr>
    </w:p>
    <w:p w14:paraId="37E17770"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06"/>
      <w:r w:rsidRPr="00A219B8">
        <w:rPr>
          <w:rFonts w:asciiTheme="minorEastAsia" w:eastAsiaTheme="minorEastAsia" w:hAnsiTheme="minorEastAsia" w:hint="eastAsia"/>
          <w:sz w:val="21"/>
          <w:szCs w:val="21"/>
        </w:rPr>
        <w:t>5</w:t>
      </w:r>
      <w:commentRangeEnd w:id="206"/>
      <w:r w:rsidR="00B07E7B">
        <w:rPr>
          <w:rStyle w:val="ae"/>
        </w:rPr>
        <w:commentReference w:id="206"/>
      </w:r>
      <w:r w:rsidRPr="00A219B8">
        <w:rPr>
          <w:rFonts w:asciiTheme="minorEastAsia" w:eastAsiaTheme="minorEastAsia" w:hAnsiTheme="minorEastAsia" w:hint="eastAsia"/>
          <w:sz w:val="21"/>
          <w:szCs w:val="21"/>
        </w:rPr>
        <w:t>．</w:t>
      </w:r>
      <w:commentRangeStart w:id="207"/>
      <w:r w:rsidR="00672B98" w:rsidRPr="00A219B8">
        <w:rPr>
          <w:rFonts w:asciiTheme="minorEastAsia" w:eastAsiaTheme="minorEastAsia" w:hAnsiTheme="minorEastAsia" w:hint="eastAsia"/>
          <w:sz w:val="21"/>
          <w:szCs w:val="21"/>
        </w:rPr>
        <w:t>trends(</w:t>
      </w:r>
      <w:r w:rsidR="008B407E" w:rsidRPr="00A219B8">
        <w:rPr>
          <w:rFonts w:asciiTheme="minorEastAsia" w:eastAsiaTheme="minorEastAsia" w:hAnsiTheme="minorEastAsia" w:hint="eastAsia"/>
          <w:sz w:val="21"/>
          <w:szCs w:val="21"/>
        </w:rPr>
        <w:t>头条新闻</w:t>
      </w:r>
      <w:r w:rsidR="00672B98" w:rsidRPr="00A219B8">
        <w:rPr>
          <w:rFonts w:asciiTheme="minorEastAsia" w:eastAsiaTheme="minorEastAsia" w:hAnsiTheme="minorEastAsia" w:hint="eastAsia"/>
          <w:sz w:val="21"/>
          <w:szCs w:val="21"/>
        </w:rPr>
        <w:t>)</w:t>
      </w:r>
      <w:commentRangeEnd w:id="207"/>
      <w:r w:rsidR="00B07E7B">
        <w:rPr>
          <w:rStyle w:val="ae"/>
        </w:rPr>
        <w:commentReference w:id="207"/>
      </w:r>
    </w:p>
    <w:p w14:paraId="5FAFCAB8" w14:textId="1BBAB6C7"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08"/>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p w14:paraId="7600D62C" w14:textId="354E0054" w:rsidR="00E56BED"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08"/>
      <w:r w:rsidR="00B07E7B">
        <w:rPr>
          <w:rStyle w:val="ae"/>
        </w:rPr>
        <w:commentReference w:id="208"/>
      </w:r>
    </w:p>
    <w:p w14:paraId="19255451"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09"/>
      <w:r w:rsidRPr="00AA7223">
        <w:rPr>
          <w:rFonts w:asciiTheme="minorEastAsia" w:eastAsiaTheme="minorEastAsia" w:hAnsiTheme="minorEastAsia" w:hint="eastAsia"/>
          <w:sz w:val="18"/>
          <w:szCs w:val="18"/>
        </w:rPr>
        <w:t>表4.6</w:t>
      </w:r>
      <w:commentRangeEnd w:id="209"/>
      <w:r w:rsidR="00051249">
        <w:rPr>
          <w:rStyle w:val="ae"/>
        </w:rPr>
        <w:commentReference w:id="209"/>
      </w:r>
      <w:r w:rsidRPr="00AA7223">
        <w:rPr>
          <w:rFonts w:asciiTheme="minorEastAsia" w:eastAsiaTheme="minorEastAsia" w:hAnsiTheme="minorEastAsia" w:hint="eastAsia"/>
          <w:sz w:val="18"/>
          <w:szCs w:val="18"/>
        </w:rPr>
        <w:t xml:space="preserve"> </w:t>
      </w:r>
      <w:commentRangeStart w:id="210"/>
      <w:r w:rsidRPr="00AA7223">
        <w:rPr>
          <w:rFonts w:asciiTheme="minorEastAsia" w:eastAsiaTheme="minorEastAsia" w:hAnsiTheme="minorEastAsia" w:hint="eastAsia"/>
          <w:sz w:val="18"/>
          <w:szCs w:val="18"/>
        </w:rPr>
        <w:t>trends表</w:t>
      </w:r>
      <w:commentRangeEnd w:id="210"/>
      <w:r w:rsidR="00051249">
        <w:rPr>
          <w:rStyle w:val="ae"/>
        </w:rPr>
        <w:commentReference w:id="210"/>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52E66940" w14:textId="77777777" w:rsidTr="00055EE6">
        <w:tc>
          <w:tcPr>
            <w:tcW w:w="2126" w:type="dxa"/>
          </w:tcPr>
          <w:p w14:paraId="4820647E"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11"/>
            <w:r w:rsidRPr="00A219B8">
              <w:rPr>
                <w:rFonts w:asciiTheme="minorEastAsia" w:eastAsiaTheme="minorEastAsia" w:hAnsiTheme="minorEastAsia" w:hint="eastAsia"/>
                <w:sz w:val="21"/>
                <w:szCs w:val="21"/>
              </w:rPr>
              <w:t>PrimaryKey</w:t>
            </w:r>
          </w:p>
        </w:tc>
        <w:tc>
          <w:tcPr>
            <w:tcW w:w="5670" w:type="dxa"/>
            <w:gridSpan w:val="3"/>
          </w:tcPr>
          <w:p w14:paraId="1DBC110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8B407E" w:rsidRPr="00A219B8" w14:paraId="093534F7" w14:textId="77777777" w:rsidTr="00055EE6">
        <w:tc>
          <w:tcPr>
            <w:tcW w:w="2126" w:type="dxa"/>
          </w:tcPr>
          <w:p w14:paraId="6C60941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501D2585"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246C9C47" w14:textId="77777777" w:rsidTr="00055EE6">
        <w:tc>
          <w:tcPr>
            <w:tcW w:w="2126" w:type="dxa"/>
          </w:tcPr>
          <w:p w14:paraId="593D8C7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2941CB6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5C250E0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1497F3B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1D3D3BE7" w14:textId="77777777" w:rsidTr="00055EE6">
        <w:tc>
          <w:tcPr>
            <w:tcW w:w="2126" w:type="dxa"/>
          </w:tcPr>
          <w:p w14:paraId="75B4148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188361F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035331E8"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29AE429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头条新闻编号</w:t>
            </w:r>
          </w:p>
        </w:tc>
      </w:tr>
      <w:tr w:rsidR="008B407E" w:rsidRPr="00A219B8" w14:paraId="2807E0FF" w14:textId="77777777" w:rsidTr="00055EE6">
        <w:tc>
          <w:tcPr>
            <w:tcW w:w="2126" w:type="dxa"/>
          </w:tcPr>
          <w:p w14:paraId="512FDB5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itle</w:t>
            </w:r>
          </w:p>
        </w:tc>
        <w:tc>
          <w:tcPr>
            <w:tcW w:w="1984" w:type="dxa"/>
          </w:tcPr>
          <w:p w14:paraId="33FF85C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6CBD15D0"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2CFAAE9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头条新闻标题</w:t>
            </w:r>
          </w:p>
        </w:tc>
      </w:tr>
      <w:tr w:rsidR="008B407E" w:rsidRPr="00A219B8" w14:paraId="26D9C924" w14:textId="77777777" w:rsidTr="00055EE6">
        <w:tc>
          <w:tcPr>
            <w:tcW w:w="2126" w:type="dxa"/>
          </w:tcPr>
          <w:p w14:paraId="514F54D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content</w:t>
            </w:r>
          </w:p>
        </w:tc>
        <w:tc>
          <w:tcPr>
            <w:tcW w:w="1984" w:type="dxa"/>
          </w:tcPr>
          <w:p w14:paraId="6B7619B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2CC54D02"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2828232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头条新闻内容</w:t>
            </w:r>
          </w:p>
        </w:tc>
      </w:tr>
      <w:tr w:rsidR="008B407E" w:rsidRPr="00A219B8" w14:paraId="379CF4D2" w14:textId="77777777" w:rsidTr="00055EE6">
        <w:tc>
          <w:tcPr>
            <w:tcW w:w="2126" w:type="dxa"/>
          </w:tcPr>
          <w:p w14:paraId="0C063D7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ime_at</w:t>
            </w:r>
          </w:p>
        </w:tc>
        <w:tc>
          <w:tcPr>
            <w:tcW w:w="1984" w:type="dxa"/>
          </w:tcPr>
          <w:p w14:paraId="66712B2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atetime</w:t>
            </w:r>
          </w:p>
        </w:tc>
        <w:tc>
          <w:tcPr>
            <w:tcW w:w="1747" w:type="dxa"/>
          </w:tcPr>
          <w:p w14:paraId="1E91CCCA"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5A6A35C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发布时间</w:t>
            </w:r>
            <w:commentRangeEnd w:id="211"/>
            <w:r w:rsidR="00051249">
              <w:rPr>
                <w:rStyle w:val="ae"/>
              </w:rPr>
              <w:commentReference w:id="211"/>
            </w:r>
          </w:p>
        </w:tc>
      </w:tr>
    </w:tbl>
    <w:p w14:paraId="1B68EF9D" w14:textId="77777777" w:rsidR="008B407E" w:rsidRPr="00A219B8" w:rsidRDefault="008B407E" w:rsidP="00536294">
      <w:pPr>
        <w:spacing w:line="200" w:lineRule="exact"/>
        <w:ind w:firstLineChars="202" w:firstLine="485"/>
        <w:jc w:val="left"/>
        <w:rPr>
          <w:rFonts w:asciiTheme="minorEastAsia" w:eastAsiaTheme="minorEastAsia" w:hAnsiTheme="minorEastAsia"/>
          <w:szCs w:val="21"/>
        </w:rPr>
      </w:pPr>
    </w:p>
    <w:p w14:paraId="23BD0CEA"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12"/>
      <w:r w:rsidRPr="00A219B8">
        <w:rPr>
          <w:rFonts w:asciiTheme="minorEastAsia" w:eastAsiaTheme="minorEastAsia" w:hAnsiTheme="minorEastAsia" w:hint="eastAsia"/>
          <w:sz w:val="21"/>
          <w:szCs w:val="21"/>
        </w:rPr>
        <w:t>6</w:t>
      </w:r>
      <w:commentRangeEnd w:id="212"/>
      <w:r w:rsidR="00B07E7B">
        <w:rPr>
          <w:rStyle w:val="ae"/>
        </w:rPr>
        <w:commentReference w:id="212"/>
      </w:r>
      <w:r w:rsidRPr="00A219B8">
        <w:rPr>
          <w:rFonts w:asciiTheme="minorEastAsia" w:eastAsiaTheme="minorEastAsia" w:hAnsiTheme="minorEastAsia" w:hint="eastAsia"/>
          <w:sz w:val="21"/>
          <w:szCs w:val="21"/>
        </w:rPr>
        <w:t>．</w:t>
      </w:r>
      <w:commentRangeStart w:id="213"/>
      <w:r w:rsidR="00672B98" w:rsidRPr="00A219B8">
        <w:rPr>
          <w:rFonts w:asciiTheme="minorEastAsia" w:eastAsiaTheme="minorEastAsia" w:hAnsiTheme="minorEastAsia" w:hint="eastAsia"/>
          <w:sz w:val="21"/>
          <w:szCs w:val="21"/>
        </w:rPr>
        <w:t>download(</w:t>
      </w:r>
      <w:r w:rsidR="008B407E" w:rsidRPr="00A219B8">
        <w:rPr>
          <w:rFonts w:asciiTheme="minorEastAsia" w:eastAsiaTheme="minorEastAsia" w:hAnsiTheme="minorEastAsia" w:hint="eastAsia"/>
          <w:sz w:val="21"/>
          <w:szCs w:val="21"/>
        </w:rPr>
        <w:t>下载资源</w:t>
      </w:r>
      <w:r w:rsidR="00672B98" w:rsidRPr="00A219B8">
        <w:rPr>
          <w:rFonts w:asciiTheme="minorEastAsia" w:eastAsiaTheme="minorEastAsia" w:hAnsiTheme="minorEastAsia" w:hint="eastAsia"/>
          <w:sz w:val="21"/>
          <w:szCs w:val="21"/>
        </w:rPr>
        <w:t>)</w:t>
      </w:r>
      <w:commentRangeEnd w:id="213"/>
      <w:r w:rsidR="00B07E7B">
        <w:rPr>
          <w:rStyle w:val="ae"/>
        </w:rPr>
        <w:commentReference w:id="213"/>
      </w:r>
    </w:p>
    <w:p w14:paraId="26A52D4C" w14:textId="295E8E6E"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14"/>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p w14:paraId="29C7909B" w14:textId="0BC7062C"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14"/>
      <w:r w:rsidR="00B07E7B">
        <w:rPr>
          <w:rStyle w:val="ae"/>
        </w:rPr>
        <w:commentReference w:id="214"/>
      </w:r>
    </w:p>
    <w:p w14:paraId="68035589"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15"/>
      <w:r w:rsidRPr="00AA7223">
        <w:rPr>
          <w:rFonts w:asciiTheme="minorEastAsia" w:eastAsiaTheme="minorEastAsia" w:hAnsiTheme="minorEastAsia" w:hint="eastAsia"/>
          <w:sz w:val="18"/>
          <w:szCs w:val="18"/>
        </w:rPr>
        <w:t>表4.7</w:t>
      </w:r>
      <w:commentRangeEnd w:id="215"/>
      <w:r w:rsidR="00051249">
        <w:rPr>
          <w:rStyle w:val="ae"/>
        </w:rPr>
        <w:commentReference w:id="215"/>
      </w:r>
      <w:r w:rsidRPr="00AA7223">
        <w:rPr>
          <w:rFonts w:asciiTheme="minorEastAsia" w:eastAsiaTheme="minorEastAsia" w:hAnsiTheme="minorEastAsia" w:hint="eastAsia"/>
          <w:sz w:val="18"/>
          <w:szCs w:val="18"/>
        </w:rPr>
        <w:t xml:space="preserve"> </w:t>
      </w:r>
      <w:commentRangeStart w:id="216"/>
      <w:r w:rsidRPr="00AA7223">
        <w:rPr>
          <w:rFonts w:asciiTheme="minorEastAsia" w:eastAsiaTheme="minorEastAsia" w:hAnsiTheme="minorEastAsia" w:hint="eastAsia"/>
          <w:sz w:val="18"/>
          <w:szCs w:val="18"/>
        </w:rPr>
        <w:t>download表</w:t>
      </w:r>
      <w:commentRangeEnd w:id="216"/>
      <w:r w:rsidR="00051249">
        <w:rPr>
          <w:rStyle w:val="ae"/>
        </w:rPr>
        <w:commentReference w:id="216"/>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54ACC8CD" w14:textId="77777777" w:rsidTr="00055EE6">
        <w:tc>
          <w:tcPr>
            <w:tcW w:w="2126" w:type="dxa"/>
          </w:tcPr>
          <w:p w14:paraId="62F550B1"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17"/>
            <w:r w:rsidRPr="00A219B8">
              <w:rPr>
                <w:rFonts w:asciiTheme="minorEastAsia" w:eastAsiaTheme="minorEastAsia" w:hAnsiTheme="minorEastAsia" w:hint="eastAsia"/>
                <w:sz w:val="21"/>
                <w:szCs w:val="21"/>
              </w:rPr>
              <w:t>PrimaryKey</w:t>
            </w:r>
          </w:p>
        </w:tc>
        <w:tc>
          <w:tcPr>
            <w:tcW w:w="5670" w:type="dxa"/>
            <w:gridSpan w:val="3"/>
          </w:tcPr>
          <w:p w14:paraId="7825940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8B407E" w:rsidRPr="00A219B8" w14:paraId="12BCBBBB" w14:textId="77777777" w:rsidTr="00055EE6">
        <w:tc>
          <w:tcPr>
            <w:tcW w:w="2126" w:type="dxa"/>
          </w:tcPr>
          <w:p w14:paraId="03A04ED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37FD7D4D"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552124CA" w14:textId="77777777" w:rsidTr="00055EE6">
        <w:tc>
          <w:tcPr>
            <w:tcW w:w="2126" w:type="dxa"/>
          </w:tcPr>
          <w:p w14:paraId="6D7AB6B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17C09D1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53584D8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7DA2443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527ECEF9" w14:textId="77777777" w:rsidTr="00055EE6">
        <w:tc>
          <w:tcPr>
            <w:tcW w:w="2126" w:type="dxa"/>
          </w:tcPr>
          <w:p w14:paraId="738D359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0B4EDF3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6BD71647"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357E89F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下载资源编号</w:t>
            </w:r>
          </w:p>
        </w:tc>
      </w:tr>
      <w:tr w:rsidR="008B407E" w:rsidRPr="00A219B8" w14:paraId="6212B562" w14:textId="77777777" w:rsidTr="00055EE6">
        <w:tc>
          <w:tcPr>
            <w:tcW w:w="2126" w:type="dxa"/>
          </w:tcPr>
          <w:p w14:paraId="65D6F9E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ltitle</w:t>
            </w:r>
          </w:p>
        </w:tc>
        <w:tc>
          <w:tcPr>
            <w:tcW w:w="1984" w:type="dxa"/>
          </w:tcPr>
          <w:p w14:paraId="033EE04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1E2EBBD7"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01E8FBD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下载资源标题</w:t>
            </w:r>
          </w:p>
        </w:tc>
      </w:tr>
      <w:tr w:rsidR="008B407E" w:rsidRPr="00A219B8" w14:paraId="1B289847" w14:textId="77777777" w:rsidTr="00055EE6">
        <w:tc>
          <w:tcPr>
            <w:tcW w:w="2126" w:type="dxa"/>
          </w:tcPr>
          <w:p w14:paraId="02C54C9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ro</w:t>
            </w:r>
          </w:p>
        </w:tc>
        <w:tc>
          <w:tcPr>
            <w:tcW w:w="1984" w:type="dxa"/>
          </w:tcPr>
          <w:p w14:paraId="661915F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6B6CE3B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4B69212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下载资源介绍</w:t>
            </w:r>
          </w:p>
        </w:tc>
      </w:tr>
      <w:tr w:rsidR="008B407E" w:rsidRPr="00A219B8" w14:paraId="751E9FC9" w14:textId="77777777" w:rsidTr="00055EE6">
        <w:tc>
          <w:tcPr>
            <w:tcW w:w="2126" w:type="dxa"/>
          </w:tcPr>
          <w:p w14:paraId="7F66927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lcontent</w:t>
            </w:r>
          </w:p>
        </w:tc>
        <w:tc>
          <w:tcPr>
            <w:tcW w:w="1984" w:type="dxa"/>
          </w:tcPr>
          <w:p w14:paraId="1D0EB62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586FC46C"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52CF488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下载资源内容</w:t>
            </w:r>
          </w:p>
        </w:tc>
      </w:tr>
      <w:tr w:rsidR="008B407E" w:rsidRPr="00A219B8" w14:paraId="188DE724" w14:textId="77777777" w:rsidTr="00055EE6">
        <w:tc>
          <w:tcPr>
            <w:tcW w:w="2126" w:type="dxa"/>
          </w:tcPr>
          <w:p w14:paraId="32E4D11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ime_at</w:t>
            </w:r>
          </w:p>
        </w:tc>
        <w:tc>
          <w:tcPr>
            <w:tcW w:w="1984" w:type="dxa"/>
          </w:tcPr>
          <w:p w14:paraId="0F35342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datetime</w:t>
            </w:r>
          </w:p>
        </w:tc>
        <w:tc>
          <w:tcPr>
            <w:tcW w:w="1747" w:type="dxa"/>
          </w:tcPr>
          <w:p w14:paraId="071E476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2FA6441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发布时间</w:t>
            </w:r>
            <w:commentRangeEnd w:id="217"/>
            <w:r w:rsidR="00051249">
              <w:rPr>
                <w:rStyle w:val="ae"/>
              </w:rPr>
              <w:commentReference w:id="217"/>
            </w:r>
          </w:p>
        </w:tc>
      </w:tr>
    </w:tbl>
    <w:p w14:paraId="16E914F1"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18"/>
      <w:r w:rsidRPr="00A219B8">
        <w:rPr>
          <w:rFonts w:asciiTheme="minorEastAsia" w:eastAsiaTheme="minorEastAsia" w:hAnsiTheme="minorEastAsia" w:hint="eastAsia"/>
          <w:sz w:val="21"/>
          <w:szCs w:val="21"/>
        </w:rPr>
        <w:t>7</w:t>
      </w:r>
      <w:commentRangeEnd w:id="218"/>
      <w:r w:rsidR="00B07E7B">
        <w:rPr>
          <w:rStyle w:val="ae"/>
        </w:rPr>
        <w:commentReference w:id="218"/>
      </w:r>
      <w:r w:rsidRPr="00A219B8">
        <w:rPr>
          <w:rFonts w:asciiTheme="minorEastAsia" w:eastAsiaTheme="minorEastAsia" w:hAnsiTheme="minorEastAsia" w:hint="eastAsia"/>
          <w:sz w:val="21"/>
          <w:szCs w:val="21"/>
        </w:rPr>
        <w:t>．</w:t>
      </w:r>
      <w:commentRangeStart w:id="219"/>
      <w:r w:rsidR="00672B98" w:rsidRPr="00A219B8">
        <w:rPr>
          <w:rFonts w:asciiTheme="minorEastAsia" w:eastAsiaTheme="minorEastAsia" w:hAnsiTheme="minorEastAsia" w:hint="eastAsia"/>
          <w:sz w:val="21"/>
          <w:szCs w:val="21"/>
        </w:rPr>
        <w:t>vote</w:t>
      </w:r>
      <w:r w:rsidR="00B17DCB" w:rsidRPr="00A219B8">
        <w:rPr>
          <w:rFonts w:asciiTheme="minorEastAsia" w:eastAsiaTheme="minorEastAsia" w:hAnsiTheme="minorEastAsia" w:hint="eastAsia"/>
          <w:sz w:val="21"/>
          <w:szCs w:val="21"/>
        </w:rPr>
        <w:t>s</w:t>
      </w:r>
      <w:r w:rsidR="00672B98"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hint="eastAsia"/>
          <w:sz w:val="21"/>
          <w:szCs w:val="21"/>
        </w:rPr>
        <w:t>投票信息</w:t>
      </w:r>
      <w:r w:rsidR="00672B98" w:rsidRPr="00A219B8">
        <w:rPr>
          <w:rFonts w:asciiTheme="minorEastAsia" w:eastAsiaTheme="minorEastAsia" w:hAnsiTheme="minorEastAsia" w:hint="eastAsia"/>
          <w:sz w:val="21"/>
          <w:szCs w:val="21"/>
        </w:rPr>
        <w:t>)</w:t>
      </w:r>
      <w:commentRangeEnd w:id="219"/>
      <w:r w:rsidR="00B07E7B">
        <w:rPr>
          <w:rStyle w:val="ae"/>
        </w:rPr>
        <w:commentReference w:id="219"/>
      </w:r>
    </w:p>
    <w:p w14:paraId="06D51242" w14:textId="77777777"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20"/>
      <w:r w:rsidRPr="00A219B8">
        <w:rPr>
          <w:rFonts w:asciiTheme="minorEastAsia" w:eastAsiaTheme="minorEastAsia" w:hAnsiTheme="minorEastAsia" w:hint="eastAsia"/>
          <w:sz w:val="21"/>
          <w:szCs w:val="21"/>
        </w:rPr>
        <w:t>目标：记录投票信息。</w:t>
      </w:r>
    </w:p>
    <w:p w14:paraId="372A2400" w14:textId="79EE3344" w:rsidR="00E56BED"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lastRenderedPageBreak/>
        <w:t>表</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20"/>
      <w:r w:rsidR="00B07E7B">
        <w:rPr>
          <w:rStyle w:val="ae"/>
        </w:rPr>
        <w:commentReference w:id="220"/>
      </w:r>
    </w:p>
    <w:p w14:paraId="66B3EC6A"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21"/>
      <w:r w:rsidRPr="00AA7223">
        <w:rPr>
          <w:rFonts w:asciiTheme="minorEastAsia" w:eastAsiaTheme="minorEastAsia" w:hAnsiTheme="minorEastAsia" w:hint="eastAsia"/>
          <w:sz w:val="18"/>
          <w:szCs w:val="18"/>
        </w:rPr>
        <w:t>表4.8</w:t>
      </w:r>
      <w:commentRangeEnd w:id="221"/>
      <w:r w:rsidR="00051249">
        <w:rPr>
          <w:rStyle w:val="ae"/>
        </w:rPr>
        <w:commentReference w:id="221"/>
      </w:r>
      <w:r w:rsidRPr="00AA7223">
        <w:rPr>
          <w:rFonts w:asciiTheme="minorEastAsia" w:eastAsiaTheme="minorEastAsia" w:hAnsiTheme="minorEastAsia" w:hint="eastAsia"/>
          <w:sz w:val="18"/>
          <w:szCs w:val="18"/>
        </w:rPr>
        <w:t xml:space="preserve"> </w:t>
      </w:r>
      <w:commentRangeStart w:id="222"/>
      <w:r w:rsidRPr="00AA7223">
        <w:rPr>
          <w:rFonts w:asciiTheme="minorEastAsia" w:eastAsiaTheme="minorEastAsia" w:hAnsiTheme="minorEastAsia" w:hint="eastAsia"/>
          <w:sz w:val="18"/>
          <w:szCs w:val="18"/>
        </w:rPr>
        <w:t>votes表</w:t>
      </w:r>
      <w:commentRangeEnd w:id="222"/>
      <w:r w:rsidR="00051249">
        <w:rPr>
          <w:rStyle w:val="ae"/>
        </w:rPr>
        <w:commentReference w:id="222"/>
      </w:r>
    </w:p>
    <w:tbl>
      <w:tblPr>
        <w:tblStyle w:val="a8"/>
        <w:tblW w:w="0" w:type="auto"/>
        <w:tblInd w:w="534" w:type="dxa"/>
        <w:tblLook w:val="04A0" w:firstRow="1" w:lastRow="0" w:firstColumn="1" w:lastColumn="0" w:noHBand="0" w:noVBand="1"/>
      </w:tblPr>
      <w:tblGrid>
        <w:gridCol w:w="2126"/>
        <w:gridCol w:w="1984"/>
        <w:gridCol w:w="1747"/>
        <w:gridCol w:w="1939"/>
      </w:tblGrid>
      <w:tr w:rsidR="008B407E" w:rsidRPr="00A219B8" w14:paraId="470BE4F2" w14:textId="77777777" w:rsidTr="00055EE6">
        <w:tc>
          <w:tcPr>
            <w:tcW w:w="2126" w:type="dxa"/>
          </w:tcPr>
          <w:p w14:paraId="1F81853D"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23"/>
            <w:r w:rsidRPr="00A219B8">
              <w:rPr>
                <w:rFonts w:asciiTheme="minorEastAsia" w:eastAsiaTheme="minorEastAsia" w:hAnsiTheme="minorEastAsia" w:hint="eastAsia"/>
                <w:sz w:val="21"/>
                <w:szCs w:val="21"/>
              </w:rPr>
              <w:t>PrimaryKey</w:t>
            </w:r>
          </w:p>
        </w:tc>
        <w:tc>
          <w:tcPr>
            <w:tcW w:w="5670" w:type="dxa"/>
            <w:gridSpan w:val="3"/>
          </w:tcPr>
          <w:p w14:paraId="46E129C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8B407E" w:rsidRPr="00A219B8" w14:paraId="26CCAF4F" w14:textId="77777777" w:rsidTr="00055EE6">
        <w:tc>
          <w:tcPr>
            <w:tcW w:w="2126" w:type="dxa"/>
          </w:tcPr>
          <w:p w14:paraId="2E5B003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70" w:type="dxa"/>
            <w:gridSpan w:val="3"/>
          </w:tcPr>
          <w:p w14:paraId="742411D3"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25939E23" w14:textId="77777777" w:rsidTr="00055EE6">
        <w:tc>
          <w:tcPr>
            <w:tcW w:w="2126" w:type="dxa"/>
          </w:tcPr>
          <w:p w14:paraId="156E33A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3FC0723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54EAC56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39" w:type="dxa"/>
          </w:tcPr>
          <w:p w14:paraId="4DA3F24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3377EA46" w14:textId="77777777" w:rsidTr="00055EE6">
        <w:tc>
          <w:tcPr>
            <w:tcW w:w="2126" w:type="dxa"/>
          </w:tcPr>
          <w:p w14:paraId="2B266B9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c>
          <w:tcPr>
            <w:tcW w:w="1984" w:type="dxa"/>
          </w:tcPr>
          <w:p w14:paraId="7BFA9FF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58D81A0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756B611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投票编号</w:t>
            </w:r>
          </w:p>
        </w:tc>
      </w:tr>
      <w:tr w:rsidR="008B407E" w:rsidRPr="00A219B8" w14:paraId="30B3EA6B" w14:textId="77777777" w:rsidTr="00055EE6">
        <w:tc>
          <w:tcPr>
            <w:tcW w:w="2126" w:type="dxa"/>
          </w:tcPr>
          <w:p w14:paraId="1A63474A" w14:textId="77777777" w:rsidR="008B407E" w:rsidRPr="00A219B8" w:rsidRDefault="00606B71"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testgb</w:t>
            </w:r>
          </w:p>
        </w:tc>
        <w:tc>
          <w:tcPr>
            <w:tcW w:w="1984" w:type="dxa"/>
          </w:tcPr>
          <w:p w14:paraId="6DB29CC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smallint</w:t>
            </w:r>
          </w:p>
        </w:tc>
        <w:tc>
          <w:tcPr>
            <w:tcW w:w="1747" w:type="dxa"/>
          </w:tcPr>
          <w:p w14:paraId="78354F4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39" w:type="dxa"/>
          </w:tcPr>
          <w:p w14:paraId="302FB15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投票选项</w:t>
            </w:r>
            <w:commentRangeEnd w:id="223"/>
            <w:r w:rsidR="00051249">
              <w:rPr>
                <w:rStyle w:val="ae"/>
              </w:rPr>
              <w:commentReference w:id="223"/>
            </w:r>
          </w:p>
        </w:tc>
      </w:tr>
    </w:tbl>
    <w:p w14:paraId="0134D61A" w14:textId="77777777" w:rsidR="00B17DCB" w:rsidRPr="00A219B8" w:rsidRDefault="00B17DCB" w:rsidP="003661A8">
      <w:pPr>
        <w:spacing w:line="360" w:lineRule="atLeast"/>
        <w:jc w:val="left"/>
        <w:rPr>
          <w:rFonts w:asciiTheme="minorEastAsia" w:eastAsiaTheme="minorEastAsia" w:hAnsiTheme="minorEastAsia"/>
          <w:b/>
          <w:szCs w:val="21"/>
        </w:rPr>
      </w:pPr>
    </w:p>
    <w:p w14:paraId="63066501" w14:textId="05ABB096" w:rsidR="00B17DCB"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24"/>
      <w:r w:rsidRPr="00A219B8">
        <w:rPr>
          <w:rFonts w:asciiTheme="minorEastAsia" w:eastAsiaTheme="minorEastAsia" w:hAnsiTheme="minorEastAsia" w:hint="eastAsia"/>
          <w:sz w:val="21"/>
          <w:szCs w:val="21"/>
        </w:rPr>
        <w:t>8</w:t>
      </w:r>
      <w:commentRangeEnd w:id="224"/>
      <w:r w:rsidR="00B07E7B">
        <w:rPr>
          <w:rStyle w:val="ae"/>
        </w:rPr>
        <w:commentReference w:id="224"/>
      </w:r>
      <w:r w:rsidRPr="00A219B8">
        <w:rPr>
          <w:rFonts w:asciiTheme="minorEastAsia" w:eastAsiaTheme="minorEastAsia" w:hAnsiTheme="minorEastAsia" w:hint="eastAsia"/>
          <w:sz w:val="21"/>
          <w:szCs w:val="21"/>
        </w:rPr>
        <w:t>．</w:t>
      </w:r>
      <w:commentRangeStart w:id="225"/>
      <w:r w:rsidR="00B17DCB" w:rsidRPr="00A219B8">
        <w:rPr>
          <w:rFonts w:asciiTheme="minorEastAsia" w:eastAsiaTheme="minorEastAsia" w:hAnsiTheme="minorEastAsia"/>
          <w:sz w:val="21"/>
          <w:szCs w:val="21"/>
        </w:rPr>
        <w:t>ImageStore</w:t>
      </w:r>
      <w:r w:rsidR="00B17DCB" w:rsidRPr="00A219B8">
        <w:rPr>
          <w:rFonts w:asciiTheme="minorEastAsia" w:eastAsiaTheme="minorEastAsia" w:hAnsiTheme="minorEastAsia" w:hint="eastAsia"/>
          <w:sz w:val="21"/>
          <w:szCs w:val="21"/>
        </w:rPr>
        <w:t xml:space="preserve"> </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B17DCB" w:rsidRPr="00A219B8">
        <w:rPr>
          <w:rFonts w:asciiTheme="minorEastAsia" w:eastAsiaTheme="minorEastAsia" w:hAnsiTheme="minorEastAsia" w:hint="eastAsia"/>
          <w:sz w:val="21"/>
          <w:szCs w:val="21"/>
        </w:rPr>
        <w:t>新闻)</w:t>
      </w:r>
      <w:commentRangeEnd w:id="225"/>
      <w:r w:rsidR="00B07E7B">
        <w:rPr>
          <w:rStyle w:val="ae"/>
        </w:rPr>
        <w:commentReference w:id="225"/>
      </w:r>
    </w:p>
    <w:p w14:paraId="075DD519" w14:textId="36950B8C" w:rsidR="00B17DCB" w:rsidRPr="00A219B8" w:rsidRDefault="00B17DCB" w:rsidP="003661A8">
      <w:pPr>
        <w:spacing w:line="360" w:lineRule="atLeast"/>
        <w:ind w:firstLineChars="202" w:firstLine="424"/>
        <w:jc w:val="left"/>
        <w:rPr>
          <w:rFonts w:asciiTheme="minorEastAsia" w:eastAsiaTheme="minorEastAsia" w:hAnsiTheme="minorEastAsia"/>
          <w:sz w:val="21"/>
          <w:szCs w:val="21"/>
        </w:rPr>
      </w:pPr>
      <w:commentRangeStart w:id="226"/>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p w14:paraId="35C4D715" w14:textId="154AA8FC" w:rsidR="00B17DCB" w:rsidRPr="00A219B8" w:rsidRDefault="00B17DCB"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示</w:t>
      </w:r>
      <w:commentRangeEnd w:id="226"/>
      <w:r w:rsidR="00B07E7B">
        <w:rPr>
          <w:rStyle w:val="ae"/>
        </w:rPr>
        <w:commentReference w:id="226"/>
      </w:r>
    </w:p>
    <w:p w14:paraId="5B7C008B"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27"/>
      <w:r w:rsidRPr="00AA7223">
        <w:rPr>
          <w:rFonts w:asciiTheme="minorEastAsia" w:eastAsiaTheme="minorEastAsia" w:hAnsiTheme="minorEastAsia" w:hint="eastAsia"/>
          <w:sz w:val="18"/>
          <w:szCs w:val="18"/>
        </w:rPr>
        <w:t>表4.9</w:t>
      </w:r>
      <w:commentRangeEnd w:id="227"/>
      <w:r w:rsidR="00051249">
        <w:rPr>
          <w:rStyle w:val="ae"/>
        </w:rPr>
        <w:commentReference w:id="227"/>
      </w:r>
      <w:r w:rsidRPr="00AA7223">
        <w:rPr>
          <w:rFonts w:asciiTheme="minorEastAsia" w:eastAsiaTheme="minorEastAsia" w:hAnsiTheme="minorEastAsia" w:hint="eastAsia"/>
          <w:sz w:val="18"/>
          <w:szCs w:val="18"/>
        </w:rPr>
        <w:t xml:space="preserve"> </w:t>
      </w:r>
      <w:commentRangeStart w:id="228"/>
      <w:r w:rsidRPr="00AA7223">
        <w:rPr>
          <w:rFonts w:asciiTheme="minorEastAsia" w:eastAsiaTheme="minorEastAsia" w:hAnsiTheme="minorEastAsia" w:hint="eastAsia"/>
          <w:sz w:val="18"/>
          <w:szCs w:val="18"/>
        </w:rPr>
        <w:t>ImgesStore表</w:t>
      </w:r>
      <w:commentRangeEnd w:id="228"/>
      <w:r w:rsidR="00051249">
        <w:rPr>
          <w:rStyle w:val="ae"/>
        </w:rPr>
        <w:commentReference w:id="228"/>
      </w:r>
    </w:p>
    <w:tbl>
      <w:tblPr>
        <w:tblStyle w:val="a8"/>
        <w:tblW w:w="0" w:type="auto"/>
        <w:tblInd w:w="534" w:type="dxa"/>
        <w:tblLook w:val="04A0" w:firstRow="1" w:lastRow="0" w:firstColumn="1" w:lastColumn="0" w:noHBand="0" w:noVBand="1"/>
      </w:tblPr>
      <w:tblGrid>
        <w:gridCol w:w="2136"/>
        <w:gridCol w:w="1984"/>
        <w:gridCol w:w="1747"/>
        <w:gridCol w:w="1929"/>
      </w:tblGrid>
      <w:tr w:rsidR="00B17DCB" w:rsidRPr="00A219B8" w14:paraId="100B19CA" w14:textId="77777777" w:rsidTr="00055EE6">
        <w:tc>
          <w:tcPr>
            <w:tcW w:w="2136" w:type="dxa"/>
          </w:tcPr>
          <w:p w14:paraId="3F2DAC03" w14:textId="77777777" w:rsidR="00B17DCB" w:rsidRPr="00A219B8" w:rsidRDefault="00B17DCB" w:rsidP="003661A8">
            <w:pPr>
              <w:spacing w:line="360" w:lineRule="atLeast"/>
              <w:jc w:val="left"/>
              <w:rPr>
                <w:rFonts w:asciiTheme="minorEastAsia" w:eastAsiaTheme="minorEastAsia" w:hAnsiTheme="minorEastAsia"/>
                <w:sz w:val="21"/>
                <w:szCs w:val="21"/>
              </w:rPr>
            </w:pPr>
            <w:commentRangeStart w:id="229"/>
            <w:r w:rsidRPr="00A219B8">
              <w:rPr>
                <w:rFonts w:asciiTheme="minorEastAsia" w:eastAsiaTheme="minorEastAsia" w:hAnsiTheme="minorEastAsia" w:hint="eastAsia"/>
                <w:sz w:val="21"/>
                <w:szCs w:val="21"/>
              </w:rPr>
              <w:t>PrimaryKey</w:t>
            </w:r>
          </w:p>
        </w:tc>
        <w:tc>
          <w:tcPr>
            <w:tcW w:w="5660" w:type="dxa"/>
            <w:gridSpan w:val="3"/>
          </w:tcPr>
          <w:p w14:paraId="562CCEEC"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ID</w:t>
            </w:r>
          </w:p>
        </w:tc>
      </w:tr>
      <w:tr w:rsidR="00B17DCB" w:rsidRPr="00A219B8" w14:paraId="76BF6885" w14:textId="77777777" w:rsidTr="00055EE6">
        <w:tc>
          <w:tcPr>
            <w:tcW w:w="2136" w:type="dxa"/>
          </w:tcPr>
          <w:p w14:paraId="14E91CFF"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60" w:type="dxa"/>
            <w:gridSpan w:val="3"/>
          </w:tcPr>
          <w:p w14:paraId="4E0A2878" w14:textId="77777777" w:rsidR="00B17DCB" w:rsidRPr="00A219B8" w:rsidRDefault="00B17DCB" w:rsidP="003661A8">
            <w:pPr>
              <w:spacing w:line="360" w:lineRule="atLeast"/>
              <w:jc w:val="left"/>
              <w:rPr>
                <w:rFonts w:asciiTheme="minorEastAsia" w:eastAsiaTheme="minorEastAsia" w:hAnsiTheme="minorEastAsia"/>
                <w:sz w:val="21"/>
                <w:szCs w:val="21"/>
              </w:rPr>
            </w:pPr>
          </w:p>
        </w:tc>
      </w:tr>
      <w:tr w:rsidR="00B17DCB" w:rsidRPr="00A219B8" w14:paraId="67520710" w14:textId="77777777" w:rsidTr="00055EE6">
        <w:tc>
          <w:tcPr>
            <w:tcW w:w="2136" w:type="dxa"/>
          </w:tcPr>
          <w:p w14:paraId="2819A9DC"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4" w:type="dxa"/>
          </w:tcPr>
          <w:p w14:paraId="7B9613FE"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47" w:type="dxa"/>
          </w:tcPr>
          <w:p w14:paraId="4789E485"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29" w:type="dxa"/>
          </w:tcPr>
          <w:p w14:paraId="101095DD"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B17DCB" w:rsidRPr="00A219B8" w14:paraId="5A4BBB2D" w14:textId="77777777" w:rsidTr="00055EE6">
        <w:tc>
          <w:tcPr>
            <w:tcW w:w="2136" w:type="dxa"/>
          </w:tcPr>
          <w:p w14:paraId="50E5F177"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ID</w:t>
            </w:r>
          </w:p>
        </w:tc>
        <w:tc>
          <w:tcPr>
            <w:tcW w:w="1984" w:type="dxa"/>
          </w:tcPr>
          <w:p w14:paraId="206D375A"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18F1385C" w14:textId="77777777" w:rsidR="00B17DCB" w:rsidRPr="00A219B8" w:rsidRDefault="00B17DCB"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29" w:type="dxa"/>
          </w:tcPr>
          <w:p w14:paraId="790BF1E4" w14:textId="77777777" w:rsidR="00B17DCB" w:rsidRPr="00A219B8" w:rsidRDefault="00B17DCB"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图片新闻编号</w:t>
            </w:r>
          </w:p>
        </w:tc>
      </w:tr>
      <w:tr w:rsidR="00430164" w:rsidRPr="00A219B8" w14:paraId="157305DA" w14:textId="77777777" w:rsidTr="00055EE6">
        <w:tc>
          <w:tcPr>
            <w:tcW w:w="2136" w:type="dxa"/>
          </w:tcPr>
          <w:p w14:paraId="26589739"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Title</w:t>
            </w:r>
          </w:p>
        </w:tc>
        <w:tc>
          <w:tcPr>
            <w:tcW w:w="1984" w:type="dxa"/>
          </w:tcPr>
          <w:p w14:paraId="2FAE326F"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48D1A62A"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29" w:type="dxa"/>
          </w:tcPr>
          <w:p w14:paraId="2DE06AEE"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图片新闻标题</w:t>
            </w:r>
          </w:p>
        </w:tc>
      </w:tr>
      <w:tr w:rsidR="00430164" w:rsidRPr="00A219B8" w14:paraId="42B02EBE" w14:textId="77777777" w:rsidTr="00055EE6">
        <w:tc>
          <w:tcPr>
            <w:tcW w:w="2136" w:type="dxa"/>
          </w:tcPr>
          <w:p w14:paraId="78B44A6B"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Data</w:t>
            </w:r>
          </w:p>
        </w:tc>
        <w:tc>
          <w:tcPr>
            <w:tcW w:w="1984" w:type="dxa"/>
          </w:tcPr>
          <w:p w14:paraId="3797DCFD"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mage</w:t>
            </w:r>
          </w:p>
        </w:tc>
        <w:tc>
          <w:tcPr>
            <w:tcW w:w="1747" w:type="dxa"/>
          </w:tcPr>
          <w:p w14:paraId="5805A1F6"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29" w:type="dxa"/>
          </w:tcPr>
          <w:p w14:paraId="6B234237"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图片新闻图片内容</w:t>
            </w:r>
          </w:p>
        </w:tc>
      </w:tr>
      <w:tr w:rsidR="00430164" w:rsidRPr="00A219B8" w14:paraId="070065AD" w14:textId="77777777" w:rsidTr="00055EE6">
        <w:tc>
          <w:tcPr>
            <w:tcW w:w="2136" w:type="dxa"/>
          </w:tcPr>
          <w:p w14:paraId="7BFE051D"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ContentType</w:t>
            </w:r>
          </w:p>
        </w:tc>
        <w:tc>
          <w:tcPr>
            <w:tcW w:w="1984" w:type="dxa"/>
          </w:tcPr>
          <w:p w14:paraId="5B171E6C"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varchar(50)</w:t>
            </w:r>
          </w:p>
        </w:tc>
        <w:tc>
          <w:tcPr>
            <w:tcW w:w="1747" w:type="dxa"/>
          </w:tcPr>
          <w:p w14:paraId="20F6FCDD"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29" w:type="dxa"/>
          </w:tcPr>
          <w:p w14:paraId="3E4F65C7"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图片类型</w:t>
            </w:r>
          </w:p>
        </w:tc>
      </w:tr>
      <w:tr w:rsidR="00430164" w:rsidRPr="00A219B8" w14:paraId="49BCF0D1" w14:textId="77777777" w:rsidTr="00055EE6">
        <w:tc>
          <w:tcPr>
            <w:tcW w:w="2136" w:type="dxa"/>
          </w:tcPr>
          <w:p w14:paraId="35496448"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Description</w:t>
            </w:r>
          </w:p>
        </w:tc>
        <w:tc>
          <w:tcPr>
            <w:tcW w:w="1984" w:type="dxa"/>
          </w:tcPr>
          <w:p w14:paraId="5B98EE1A"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text</w:t>
            </w:r>
          </w:p>
        </w:tc>
        <w:tc>
          <w:tcPr>
            <w:tcW w:w="1747" w:type="dxa"/>
          </w:tcPr>
          <w:p w14:paraId="14F35462"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29" w:type="dxa"/>
          </w:tcPr>
          <w:p w14:paraId="55F8ED85"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图片新闻文字内容</w:t>
            </w:r>
          </w:p>
        </w:tc>
      </w:tr>
      <w:tr w:rsidR="00430164" w:rsidRPr="00A219B8" w14:paraId="7FCE1A35" w14:textId="77777777" w:rsidTr="00055EE6">
        <w:tc>
          <w:tcPr>
            <w:tcW w:w="2136" w:type="dxa"/>
          </w:tcPr>
          <w:p w14:paraId="706F522C"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Size</w:t>
            </w:r>
          </w:p>
        </w:tc>
        <w:tc>
          <w:tcPr>
            <w:tcW w:w="1984" w:type="dxa"/>
          </w:tcPr>
          <w:p w14:paraId="79B0506D"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nt</w:t>
            </w:r>
          </w:p>
        </w:tc>
        <w:tc>
          <w:tcPr>
            <w:tcW w:w="1747" w:type="dxa"/>
          </w:tcPr>
          <w:p w14:paraId="7C0A5BE8" w14:textId="77777777" w:rsidR="00430164" w:rsidRPr="00A219B8" w:rsidRDefault="00430164"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29" w:type="dxa"/>
          </w:tcPr>
          <w:p w14:paraId="3474CC4B" w14:textId="77777777" w:rsidR="00430164" w:rsidRPr="00A219B8" w:rsidRDefault="00430164"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图片大小</w:t>
            </w:r>
            <w:commentRangeEnd w:id="229"/>
            <w:r w:rsidR="00051249">
              <w:rPr>
                <w:rStyle w:val="ae"/>
              </w:rPr>
              <w:commentReference w:id="229"/>
            </w:r>
          </w:p>
        </w:tc>
      </w:tr>
    </w:tbl>
    <w:p w14:paraId="20D04F9A" w14:textId="77777777" w:rsidR="00B17DCB" w:rsidRPr="00A219B8" w:rsidRDefault="00B17DCB" w:rsidP="003661A8">
      <w:pPr>
        <w:spacing w:line="360" w:lineRule="atLeast"/>
        <w:jc w:val="left"/>
        <w:rPr>
          <w:rFonts w:asciiTheme="minorEastAsia" w:eastAsiaTheme="minorEastAsia" w:hAnsiTheme="minorEastAsia"/>
          <w:b/>
          <w:szCs w:val="21"/>
        </w:rPr>
      </w:pPr>
    </w:p>
    <w:p w14:paraId="728A9398" w14:textId="2BE8CA5B"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30"/>
      <w:r w:rsidRPr="00A219B8">
        <w:rPr>
          <w:rFonts w:asciiTheme="minorEastAsia" w:eastAsiaTheme="minorEastAsia" w:hAnsiTheme="minorEastAsia" w:hint="eastAsia"/>
          <w:sz w:val="21"/>
          <w:szCs w:val="21"/>
        </w:rPr>
        <w:t>（以下</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结构）</w:t>
      </w:r>
      <w:commentRangeEnd w:id="230"/>
      <w:r w:rsidR="00B07E7B">
        <w:rPr>
          <w:rStyle w:val="ae"/>
        </w:rPr>
        <w:commentReference w:id="230"/>
      </w:r>
    </w:p>
    <w:p w14:paraId="494D2774"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31"/>
      <w:r w:rsidRPr="00A219B8">
        <w:rPr>
          <w:rFonts w:asciiTheme="minorEastAsia" w:eastAsiaTheme="minorEastAsia" w:hAnsiTheme="minorEastAsia" w:hint="eastAsia"/>
          <w:sz w:val="21"/>
          <w:szCs w:val="21"/>
        </w:rPr>
        <w:t>9</w:t>
      </w:r>
      <w:commentRangeEnd w:id="231"/>
      <w:r w:rsidR="00B07E7B">
        <w:rPr>
          <w:rStyle w:val="ae"/>
        </w:rPr>
        <w:commentReference w:id="231"/>
      </w:r>
      <w:r w:rsidRPr="00A219B8">
        <w:rPr>
          <w:rFonts w:asciiTheme="minorEastAsia" w:eastAsiaTheme="minorEastAsia" w:hAnsiTheme="minorEastAsia" w:hint="eastAsia"/>
          <w:sz w:val="21"/>
          <w:szCs w:val="21"/>
        </w:rPr>
        <w:t>．</w:t>
      </w:r>
      <w:commentRangeStart w:id="232"/>
      <w:r w:rsidR="00672B98" w:rsidRPr="00A219B8">
        <w:rPr>
          <w:rFonts w:asciiTheme="minorEastAsia" w:eastAsiaTheme="minorEastAsia" w:hAnsiTheme="minorEastAsia"/>
          <w:sz w:val="21"/>
          <w:szCs w:val="21"/>
        </w:rPr>
        <w:t>aspnet_Applications</w:t>
      </w:r>
      <w:r w:rsidR="00672B98" w:rsidRPr="00A219B8">
        <w:rPr>
          <w:rFonts w:asciiTheme="minorEastAsia" w:eastAsiaTheme="minorEastAsia" w:hAnsiTheme="minorEastAsia" w:hint="eastAsia"/>
          <w:sz w:val="21"/>
          <w:szCs w:val="21"/>
        </w:rPr>
        <w:t xml:space="preserve"> (</w:t>
      </w:r>
      <w:r w:rsidR="008B407E" w:rsidRPr="00A219B8">
        <w:rPr>
          <w:rFonts w:asciiTheme="minorEastAsia" w:eastAsiaTheme="minorEastAsia" w:hAnsiTheme="minorEastAsia"/>
          <w:sz w:val="21"/>
          <w:szCs w:val="21"/>
        </w:rPr>
        <w:t>应用程序</w:t>
      </w:r>
      <w:r w:rsidR="00672B98" w:rsidRPr="00A219B8">
        <w:rPr>
          <w:rFonts w:asciiTheme="minorEastAsia" w:eastAsiaTheme="minorEastAsia" w:hAnsiTheme="minorEastAsia" w:hint="eastAsia"/>
          <w:sz w:val="21"/>
          <w:szCs w:val="21"/>
        </w:rPr>
        <w:t>)</w:t>
      </w:r>
      <w:commentRangeEnd w:id="232"/>
      <w:r w:rsidR="00B07E7B">
        <w:rPr>
          <w:rStyle w:val="ae"/>
        </w:rPr>
        <w:commentReference w:id="232"/>
      </w:r>
    </w:p>
    <w:p w14:paraId="2FEF6316" w14:textId="1C7347C1"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33"/>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0DB90395" w14:textId="6D6FC29F" w:rsidR="00E56BED"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33"/>
      <w:r w:rsidR="00B07E7B">
        <w:rPr>
          <w:rStyle w:val="ae"/>
        </w:rPr>
        <w:commentReference w:id="233"/>
      </w:r>
    </w:p>
    <w:p w14:paraId="0DCB34A3"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34"/>
      <w:r w:rsidRPr="00AA7223">
        <w:rPr>
          <w:rFonts w:asciiTheme="minorEastAsia" w:eastAsiaTheme="minorEastAsia" w:hAnsiTheme="minorEastAsia" w:hint="eastAsia"/>
          <w:sz w:val="18"/>
          <w:szCs w:val="18"/>
        </w:rPr>
        <w:t xml:space="preserve">表4.10 </w:t>
      </w:r>
      <w:commentRangeEnd w:id="234"/>
      <w:r w:rsidR="00051249">
        <w:rPr>
          <w:rStyle w:val="ae"/>
        </w:rPr>
        <w:commentReference w:id="234"/>
      </w:r>
      <w:commentRangeStart w:id="235"/>
      <w:r w:rsidRPr="00AA7223">
        <w:rPr>
          <w:rFonts w:asciiTheme="minorEastAsia" w:eastAsiaTheme="minorEastAsia" w:hAnsiTheme="minorEastAsia"/>
          <w:sz w:val="18"/>
          <w:szCs w:val="18"/>
        </w:rPr>
        <w:t>aspnet_Applications</w:t>
      </w:r>
      <w:r w:rsidRPr="00AA7223">
        <w:rPr>
          <w:rFonts w:asciiTheme="minorEastAsia" w:eastAsiaTheme="minorEastAsia" w:hAnsiTheme="minorEastAsia" w:hint="eastAsia"/>
          <w:sz w:val="18"/>
          <w:szCs w:val="18"/>
        </w:rPr>
        <w:t>表</w:t>
      </w:r>
      <w:commentRangeEnd w:id="235"/>
      <w:r w:rsidR="00051249">
        <w:rPr>
          <w:rStyle w:val="ae"/>
        </w:rPr>
        <w:commentReference w:id="235"/>
      </w:r>
    </w:p>
    <w:tbl>
      <w:tblPr>
        <w:tblStyle w:val="a8"/>
        <w:tblW w:w="8505" w:type="dxa"/>
        <w:tblInd w:w="534" w:type="dxa"/>
        <w:tblLook w:val="04A0" w:firstRow="1" w:lastRow="0" w:firstColumn="1" w:lastColumn="0" w:noHBand="0" w:noVBand="1"/>
      </w:tblPr>
      <w:tblGrid>
        <w:gridCol w:w="2856"/>
        <w:gridCol w:w="2136"/>
        <w:gridCol w:w="1540"/>
        <w:gridCol w:w="1973"/>
      </w:tblGrid>
      <w:tr w:rsidR="008B407E" w:rsidRPr="00A219B8" w14:paraId="1273083E" w14:textId="77777777" w:rsidTr="00C8138C">
        <w:tc>
          <w:tcPr>
            <w:tcW w:w="2856" w:type="dxa"/>
          </w:tcPr>
          <w:p w14:paraId="47AF0BF5"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36"/>
            <w:r w:rsidRPr="00A219B8">
              <w:rPr>
                <w:rFonts w:asciiTheme="minorEastAsia" w:eastAsiaTheme="minorEastAsia" w:hAnsiTheme="minorEastAsia" w:hint="eastAsia"/>
                <w:sz w:val="21"/>
                <w:szCs w:val="21"/>
              </w:rPr>
              <w:t>PrimaryKey</w:t>
            </w:r>
          </w:p>
        </w:tc>
        <w:tc>
          <w:tcPr>
            <w:tcW w:w="5649" w:type="dxa"/>
            <w:gridSpan w:val="3"/>
          </w:tcPr>
          <w:p w14:paraId="216A9F6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r>
      <w:tr w:rsidR="008B407E" w:rsidRPr="00A219B8" w14:paraId="51E2A2CB" w14:textId="77777777" w:rsidTr="00C8138C">
        <w:tc>
          <w:tcPr>
            <w:tcW w:w="2856" w:type="dxa"/>
          </w:tcPr>
          <w:p w14:paraId="620FFEB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649" w:type="dxa"/>
            <w:gridSpan w:val="3"/>
          </w:tcPr>
          <w:p w14:paraId="1AABF4FF"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7DB35DEB" w14:textId="77777777" w:rsidTr="00C8138C">
        <w:tc>
          <w:tcPr>
            <w:tcW w:w="2856" w:type="dxa"/>
          </w:tcPr>
          <w:p w14:paraId="7E8C1C8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136" w:type="dxa"/>
          </w:tcPr>
          <w:p w14:paraId="602EB47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540" w:type="dxa"/>
          </w:tcPr>
          <w:p w14:paraId="7ACE223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1973" w:type="dxa"/>
          </w:tcPr>
          <w:p w14:paraId="5103111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30B15EC2" w14:textId="77777777" w:rsidTr="00C8138C">
        <w:tc>
          <w:tcPr>
            <w:tcW w:w="2856" w:type="dxa"/>
          </w:tcPr>
          <w:p w14:paraId="6526F3E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Name</w:t>
            </w:r>
          </w:p>
        </w:tc>
        <w:tc>
          <w:tcPr>
            <w:tcW w:w="2136" w:type="dxa"/>
          </w:tcPr>
          <w:p w14:paraId="22680F1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540" w:type="dxa"/>
          </w:tcPr>
          <w:p w14:paraId="0D175F8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73" w:type="dxa"/>
          </w:tcPr>
          <w:p w14:paraId="54B7F7F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名</w:t>
            </w:r>
          </w:p>
        </w:tc>
      </w:tr>
      <w:tr w:rsidR="008B407E" w:rsidRPr="00A219B8" w14:paraId="6EB493A6" w14:textId="77777777" w:rsidTr="00C8138C">
        <w:tc>
          <w:tcPr>
            <w:tcW w:w="2856" w:type="dxa"/>
          </w:tcPr>
          <w:p w14:paraId="1F8CF4A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oweredApplicationName</w:t>
            </w:r>
          </w:p>
        </w:tc>
        <w:tc>
          <w:tcPr>
            <w:tcW w:w="2136" w:type="dxa"/>
          </w:tcPr>
          <w:p w14:paraId="7D92324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540" w:type="dxa"/>
          </w:tcPr>
          <w:p w14:paraId="6CA0EEC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73" w:type="dxa"/>
          </w:tcPr>
          <w:p w14:paraId="74F4CEF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小写的应用程序名</w:t>
            </w:r>
          </w:p>
        </w:tc>
      </w:tr>
      <w:tr w:rsidR="008B407E" w:rsidRPr="00A219B8" w14:paraId="3D833CAC" w14:textId="77777777" w:rsidTr="00C8138C">
        <w:tc>
          <w:tcPr>
            <w:tcW w:w="2856" w:type="dxa"/>
          </w:tcPr>
          <w:p w14:paraId="209130E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c>
          <w:tcPr>
            <w:tcW w:w="2136" w:type="dxa"/>
          </w:tcPr>
          <w:p w14:paraId="7D0CFF0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40" w:type="dxa"/>
          </w:tcPr>
          <w:p w14:paraId="76A0A0D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1973" w:type="dxa"/>
          </w:tcPr>
          <w:p w14:paraId="0B46FDC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的id, GUID值</w:t>
            </w:r>
          </w:p>
        </w:tc>
      </w:tr>
      <w:tr w:rsidR="008B407E" w:rsidRPr="00A219B8" w14:paraId="7F57CA2B" w14:textId="77777777" w:rsidTr="00C8138C">
        <w:tc>
          <w:tcPr>
            <w:tcW w:w="2856" w:type="dxa"/>
          </w:tcPr>
          <w:p w14:paraId="6EBB69D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escription</w:t>
            </w:r>
          </w:p>
        </w:tc>
        <w:tc>
          <w:tcPr>
            <w:tcW w:w="2136" w:type="dxa"/>
          </w:tcPr>
          <w:p w14:paraId="26D8A21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540" w:type="dxa"/>
          </w:tcPr>
          <w:p w14:paraId="5FCF3AB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yes</w:t>
            </w:r>
          </w:p>
        </w:tc>
        <w:tc>
          <w:tcPr>
            <w:tcW w:w="1973" w:type="dxa"/>
          </w:tcPr>
          <w:p w14:paraId="2C0CBA6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的 描述</w:t>
            </w:r>
            <w:commentRangeEnd w:id="236"/>
            <w:r w:rsidR="00051249">
              <w:rPr>
                <w:rStyle w:val="ae"/>
              </w:rPr>
              <w:commentReference w:id="236"/>
            </w:r>
          </w:p>
        </w:tc>
      </w:tr>
    </w:tbl>
    <w:p w14:paraId="65F3E222" w14:textId="77777777" w:rsidR="008B407E" w:rsidRDefault="008B407E" w:rsidP="003661A8">
      <w:pPr>
        <w:spacing w:line="360" w:lineRule="atLeast"/>
        <w:ind w:firstLineChars="202" w:firstLine="485"/>
        <w:jc w:val="left"/>
        <w:rPr>
          <w:rFonts w:asciiTheme="minorEastAsia" w:eastAsiaTheme="minorEastAsia" w:hAnsiTheme="minorEastAsia"/>
          <w:szCs w:val="21"/>
        </w:rPr>
      </w:pPr>
    </w:p>
    <w:p w14:paraId="58371EC6"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37"/>
      <w:r w:rsidRPr="00A219B8">
        <w:rPr>
          <w:rFonts w:asciiTheme="minorEastAsia" w:eastAsiaTheme="minorEastAsia" w:hAnsiTheme="minorEastAsia" w:hint="eastAsia"/>
          <w:sz w:val="21"/>
          <w:szCs w:val="21"/>
        </w:rPr>
        <w:t>10</w:t>
      </w:r>
      <w:commentRangeEnd w:id="237"/>
      <w:r w:rsidR="00B07E7B">
        <w:rPr>
          <w:rStyle w:val="ae"/>
        </w:rPr>
        <w:commentReference w:id="237"/>
      </w:r>
      <w:r w:rsidRPr="00A219B8">
        <w:rPr>
          <w:rFonts w:asciiTheme="minorEastAsia" w:eastAsiaTheme="minorEastAsia" w:hAnsiTheme="minorEastAsia" w:hint="eastAsia"/>
          <w:sz w:val="21"/>
          <w:szCs w:val="21"/>
        </w:rPr>
        <w:t>．</w:t>
      </w:r>
      <w:commentRangeStart w:id="238"/>
      <w:r w:rsidR="0029361E" w:rsidRPr="00A219B8">
        <w:rPr>
          <w:rFonts w:asciiTheme="minorEastAsia" w:eastAsiaTheme="minorEastAsia" w:hAnsiTheme="minorEastAsia"/>
          <w:sz w:val="21"/>
          <w:szCs w:val="21"/>
        </w:rPr>
        <w:t>aspnet_Paths</w:t>
      </w:r>
      <w:r w:rsidR="0029361E"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路径信息</w:t>
      </w:r>
      <w:r w:rsidR="0029361E" w:rsidRPr="00A219B8">
        <w:rPr>
          <w:rFonts w:asciiTheme="minorEastAsia" w:eastAsiaTheme="minorEastAsia" w:hAnsiTheme="minorEastAsia" w:hint="eastAsia"/>
          <w:sz w:val="21"/>
          <w:szCs w:val="21"/>
        </w:rPr>
        <w:t>）</w:t>
      </w:r>
      <w:commentRangeEnd w:id="238"/>
      <w:r w:rsidR="00B07E7B">
        <w:rPr>
          <w:rStyle w:val="ae"/>
        </w:rPr>
        <w:commentReference w:id="238"/>
      </w:r>
    </w:p>
    <w:p w14:paraId="55A46566" w14:textId="15284DBC"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39"/>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1ED2E13C" w14:textId="593C4561"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39"/>
      <w:r w:rsidR="00B07E7B">
        <w:rPr>
          <w:rStyle w:val="ae"/>
        </w:rPr>
        <w:commentReference w:id="239"/>
      </w:r>
    </w:p>
    <w:p w14:paraId="1B1772D9"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40"/>
      <w:r w:rsidRPr="00AA7223">
        <w:rPr>
          <w:rFonts w:asciiTheme="minorEastAsia" w:eastAsiaTheme="minorEastAsia" w:hAnsiTheme="minorEastAsia" w:hint="eastAsia"/>
          <w:sz w:val="18"/>
          <w:szCs w:val="18"/>
        </w:rPr>
        <w:lastRenderedPageBreak/>
        <w:t>表4.11</w:t>
      </w:r>
      <w:commentRangeEnd w:id="240"/>
      <w:r w:rsidR="00051249">
        <w:rPr>
          <w:rStyle w:val="ae"/>
        </w:rPr>
        <w:commentReference w:id="240"/>
      </w:r>
      <w:r w:rsidRPr="00AA7223">
        <w:rPr>
          <w:rFonts w:asciiTheme="minorEastAsia" w:eastAsiaTheme="minorEastAsia" w:hAnsiTheme="minorEastAsia" w:hint="eastAsia"/>
          <w:sz w:val="18"/>
          <w:szCs w:val="18"/>
        </w:rPr>
        <w:t xml:space="preserve"> </w:t>
      </w:r>
      <w:commentRangeStart w:id="241"/>
      <w:r w:rsidRPr="00AA7223">
        <w:rPr>
          <w:rFonts w:asciiTheme="minorEastAsia" w:eastAsiaTheme="minorEastAsia" w:hAnsiTheme="minorEastAsia"/>
          <w:sz w:val="18"/>
          <w:szCs w:val="18"/>
        </w:rPr>
        <w:t>aspnet_Paths</w:t>
      </w:r>
      <w:r w:rsidRPr="00AA7223">
        <w:rPr>
          <w:rFonts w:asciiTheme="minorEastAsia" w:eastAsiaTheme="minorEastAsia" w:hAnsiTheme="minorEastAsia" w:hint="eastAsia"/>
          <w:sz w:val="18"/>
          <w:szCs w:val="18"/>
        </w:rPr>
        <w:t>表</w:t>
      </w:r>
      <w:commentRangeEnd w:id="241"/>
      <w:r w:rsidR="00051249">
        <w:rPr>
          <w:rStyle w:val="ae"/>
        </w:rPr>
        <w:commentReference w:id="241"/>
      </w:r>
    </w:p>
    <w:tbl>
      <w:tblPr>
        <w:tblStyle w:val="a8"/>
        <w:tblW w:w="8505" w:type="dxa"/>
        <w:tblInd w:w="534" w:type="dxa"/>
        <w:tblLook w:val="04A0" w:firstRow="1" w:lastRow="0" w:firstColumn="1" w:lastColumn="0" w:noHBand="0" w:noVBand="1"/>
      </w:tblPr>
      <w:tblGrid>
        <w:gridCol w:w="2520"/>
        <w:gridCol w:w="2136"/>
        <w:gridCol w:w="1652"/>
        <w:gridCol w:w="2197"/>
      </w:tblGrid>
      <w:tr w:rsidR="008B407E" w:rsidRPr="00A219B8" w14:paraId="20AA2F7D" w14:textId="77777777" w:rsidTr="00C8138C">
        <w:tc>
          <w:tcPr>
            <w:tcW w:w="2520" w:type="dxa"/>
          </w:tcPr>
          <w:p w14:paraId="6D9D9D36"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42"/>
            <w:r w:rsidRPr="00A219B8">
              <w:rPr>
                <w:rFonts w:asciiTheme="minorEastAsia" w:eastAsiaTheme="minorEastAsia" w:hAnsiTheme="minorEastAsia" w:hint="eastAsia"/>
                <w:sz w:val="21"/>
                <w:szCs w:val="21"/>
              </w:rPr>
              <w:t>PrimaryKey</w:t>
            </w:r>
          </w:p>
        </w:tc>
        <w:tc>
          <w:tcPr>
            <w:tcW w:w="5985" w:type="dxa"/>
            <w:gridSpan w:val="3"/>
          </w:tcPr>
          <w:p w14:paraId="52A50B2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Id</w:t>
            </w:r>
          </w:p>
        </w:tc>
      </w:tr>
      <w:tr w:rsidR="008B407E" w:rsidRPr="00A219B8" w14:paraId="479E16E9" w14:textId="77777777" w:rsidTr="00C8138C">
        <w:tc>
          <w:tcPr>
            <w:tcW w:w="2520" w:type="dxa"/>
          </w:tcPr>
          <w:p w14:paraId="3BEC911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985" w:type="dxa"/>
            <w:gridSpan w:val="3"/>
          </w:tcPr>
          <w:p w14:paraId="7D8738E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r>
      <w:tr w:rsidR="008B407E" w:rsidRPr="00A219B8" w14:paraId="125CE14A" w14:textId="77777777" w:rsidTr="00C8138C">
        <w:tc>
          <w:tcPr>
            <w:tcW w:w="2520" w:type="dxa"/>
          </w:tcPr>
          <w:p w14:paraId="16E1B63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136" w:type="dxa"/>
          </w:tcPr>
          <w:p w14:paraId="6C1775E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652" w:type="dxa"/>
          </w:tcPr>
          <w:p w14:paraId="5B13F62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197" w:type="dxa"/>
          </w:tcPr>
          <w:p w14:paraId="27D786D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3C6DAD69" w14:textId="77777777" w:rsidTr="00C8138C">
        <w:tc>
          <w:tcPr>
            <w:tcW w:w="2520" w:type="dxa"/>
          </w:tcPr>
          <w:p w14:paraId="103B9F0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c>
          <w:tcPr>
            <w:tcW w:w="2136" w:type="dxa"/>
          </w:tcPr>
          <w:p w14:paraId="5A50FD3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652" w:type="dxa"/>
          </w:tcPr>
          <w:p w14:paraId="700F758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7" w:type="dxa"/>
          </w:tcPr>
          <w:p w14:paraId="1C1DC07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w:t>
            </w:r>
            <w:r w:rsidRPr="00A219B8">
              <w:rPr>
                <w:rFonts w:asciiTheme="minorEastAsia" w:eastAsiaTheme="minorEastAsia" w:hAnsiTheme="minorEastAsia" w:hint="eastAsia"/>
                <w:sz w:val="21"/>
                <w:szCs w:val="21"/>
              </w:rPr>
              <w:t>编号</w:t>
            </w:r>
          </w:p>
        </w:tc>
      </w:tr>
      <w:tr w:rsidR="008B407E" w:rsidRPr="00A219B8" w14:paraId="08D272D5" w14:textId="77777777" w:rsidTr="00C8138C">
        <w:tc>
          <w:tcPr>
            <w:tcW w:w="2520" w:type="dxa"/>
          </w:tcPr>
          <w:p w14:paraId="56A26B9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Id</w:t>
            </w:r>
          </w:p>
        </w:tc>
        <w:tc>
          <w:tcPr>
            <w:tcW w:w="2136" w:type="dxa"/>
          </w:tcPr>
          <w:p w14:paraId="3007310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652" w:type="dxa"/>
          </w:tcPr>
          <w:p w14:paraId="1EF11FA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7" w:type="dxa"/>
          </w:tcPr>
          <w:p w14:paraId="23582D6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路径</w:t>
            </w:r>
            <w:r w:rsidRPr="00A219B8">
              <w:rPr>
                <w:rFonts w:asciiTheme="minorEastAsia" w:eastAsiaTheme="minorEastAsia" w:hAnsiTheme="minorEastAsia" w:hint="eastAsia"/>
                <w:sz w:val="21"/>
                <w:szCs w:val="21"/>
              </w:rPr>
              <w:t>编号</w:t>
            </w:r>
          </w:p>
        </w:tc>
      </w:tr>
      <w:tr w:rsidR="008B407E" w:rsidRPr="00A219B8" w14:paraId="3D881433" w14:textId="77777777" w:rsidTr="00C8138C">
        <w:tc>
          <w:tcPr>
            <w:tcW w:w="2520" w:type="dxa"/>
          </w:tcPr>
          <w:p w14:paraId="0C8C018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w:t>
            </w:r>
          </w:p>
        </w:tc>
        <w:tc>
          <w:tcPr>
            <w:tcW w:w="2136" w:type="dxa"/>
          </w:tcPr>
          <w:p w14:paraId="7222D7E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52" w:type="dxa"/>
          </w:tcPr>
          <w:p w14:paraId="3DC1A68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7" w:type="dxa"/>
          </w:tcPr>
          <w:p w14:paraId="491ECC1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路径信息</w:t>
            </w:r>
          </w:p>
        </w:tc>
      </w:tr>
      <w:tr w:rsidR="008B407E" w:rsidRPr="00A219B8" w14:paraId="7D5A292C" w14:textId="77777777" w:rsidTr="00C8138C">
        <w:tc>
          <w:tcPr>
            <w:tcW w:w="2520" w:type="dxa"/>
          </w:tcPr>
          <w:p w14:paraId="287BC8D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oweredPath</w:t>
            </w:r>
          </w:p>
        </w:tc>
        <w:tc>
          <w:tcPr>
            <w:tcW w:w="2136" w:type="dxa"/>
          </w:tcPr>
          <w:p w14:paraId="2FD396B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52" w:type="dxa"/>
          </w:tcPr>
          <w:p w14:paraId="6349214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7" w:type="dxa"/>
          </w:tcPr>
          <w:p w14:paraId="078E68E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小写的路径信息</w:t>
            </w:r>
            <w:commentRangeEnd w:id="242"/>
            <w:r w:rsidR="00051249">
              <w:rPr>
                <w:rStyle w:val="ae"/>
              </w:rPr>
              <w:commentReference w:id="242"/>
            </w:r>
          </w:p>
        </w:tc>
      </w:tr>
    </w:tbl>
    <w:p w14:paraId="06EA67FC" w14:textId="77777777" w:rsidR="00055EE6" w:rsidRPr="00A219B8" w:rsidRDefault="00055EE6" w:rsidP="003661A8">
      <w:pPr>
        <w:spacing w:line="360" w:lineRule="atLeast"/>
        <w:ind w:firstLineChars="202" w:firstLine="485"/>
        <w:jc w:val="left"/>
        <w:rPr>
          <w:rFonts w:asciiTheme="minorEastAsia" w:eastAsiaTheme="minorEastAsia" w:hAnsiTheme="minorEastAsia"/>
          <w:szCs w:val="21"/>
        </w:rPr>
      </w:pPr>
    </w:p>
    <w:p w14:paraId="69A3F0B5" w14:textId="77777777" w:rsidR="008B407E" w:rsidRPr="00A219B8" w:rsidRDefault="00055EE6" w:rsidP="003661A8">
      <w:pPr>
        <w:spacing w:line="360" w:lineRule="atLeast"/>
        <w:ind w:firstLineChars="202" w:firstLine="424"/>
        <w:jc w:val="left"/>
        <w:rPr>
          <w:rFonts w:asciiTheme="minorEastAsia" w:eastAsiaTheme="minorEastAsia" w:hAnsiTheme="minorEastAsia"/>
          <w:sz w:val="21"/>
          <w:szCs w:val="21"/>
        </w:rPr>
      </w:pPr>
      <w:commentRangeStart w:id="243"/>
      <w:r w:rsidRPr="00A219B8">
        <w:rPr>
          <w:rFonts w:asciiTheme="minorEastAsia" w:eastAsiaTheme="minorEastAsia" w:hAnsiTheme="minorEastAsia" w:hint="eastAsia"/>
          <w:sz w:val="21"/>
          <w:szCs w:val="21"/>
        </w:rPr>
        <w:t>11</w:t>
      </w:r>
      <w:commentRangeEnd w:id="243"/>
      <w:r w:rsidR="00B07E7B">
        <w:rPr>
          <w:rStyle w:val="ae"/>
        </w:rPr>
        <w:commentReference w:id="243"/>
      </w:r>
      <w:r w:rsidRPr="00A219B8">
        <w:rPr>
          <w:rFonts w:asciiTheme="minorEastAsia" w:eastAsiaTheme="minorEastAsia" w:hAnsiTheme="minorEastAsia" w:hint="eastAsia"/>
          <w:sz w:val="21"/>
          <w:szCs w:val="21"/>
        </w:rPr>
        <w:t>．</w:t>
      </w:r>
      <w:commentRangeStart w:id="244"/>
      <w:r w:rsidR="0029361E" w:rsidRPr="00A219B8">
        <w:rPr>
          <w:rFonts w:asciiTheme="minorEastAsia" w:eastAsiaTheme="minorEastAsia" w:hAnsiTheme="minorEastAsia"/>
          <w:sz w:val="21"/>
          <w:szCs w:val="21"/>
        </w:rPr>
        <w:t>aspnet_Users</w:t>
      </w:r>
      <w:r w:rsidR="0029361E"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用户信息</w:t>
      </w:r>
      <w:r w:rsidR="0029361E" w:rsidRPr="00A219B8">
        <w:rPr>
          <w:rFonts w:asciiTheme="minorEastAsia" w:eastAsiaTheme="minorEastAsia" w:hAnsiTheme="minorEastAsia" w:hint="eastAsia"/>
          <w:sz w:val="21"/>
          <w:szCs w:val="21"/>
        </w:rPr>
        <w:t>）</w:t>
      </w:r>
      <w:commentRangeEnd w:id="244"/>
      <w:r w:rsidR="00B07E7B">
        <w:rPr>
          <w:rStyle w:val="ae"/>
        </w:rPr>
        <w:commentReference w:id="244"/>
      </w:r>
    </w:p>
    <w:p w14:paraId="51563881" w14:textId="0F81EEBC"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45"/>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73C28427" w14:textId="34E5E977"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45"/>
      <w:r w:rsidR="00B07E7B">
        <w:rPr>
          <w:rStyle w:val="ae"/>
        </w:rPr>
        <w:commentReference w:id="245"/>
      </w:r>
    </w:p>
    <w:p w14:paraId="0854BD77" w14:textId="77777777" w:rsidR="00CD223A" w:rsidRPr="00AA7223" w:rsidRDefault="00CD223A" w:rsidP="0099217D">
      <w:pPr>
        <w:spacing w:line="360" w:lineRule="atLeast"/>
        <w:jc w:val="center"/>
        <w:rPr>
          <w:rFonts w:asciiTheme="minorEastAsia" w:eastAsiaTheme="minorEastAsia" w:hAnsiTheme="minorEastAsia"/>
          <w:sz w:val="18"/>
          <w:szCs w:val="18"/>
        </w:rPr>
      </w:pPr>
      <w:commentRangeStart w:id="246"/>
      <w:r w:rsidRPr="00AA7223">
        <w:rPr>
          <w:rFonts w:asciiTheme="minorEastAsia" w:eastAsiaTheme="minorEastAsia" w:hAnsiTheme="minorEastAsia" w:hint="eastAsia"/>
          <w:sz w:val="18"/>
          <w:szCs w:val="18"/>
        </w:rPr>
        <w:t>表4.12</w:t>
      </w:r>
      <w:commentRangeEnd w:id="246"/>
      <w:r w:rsidR="00051249">
        <w:rPr>
          <w:rStyle w:val="ae"/>
        </w:rPr>
        <w:commentReference w:id="246"/>
      </w:r>
      <w:r w:rsidRPr="00AA7223">
        <w:rPr>
          <w:rFonts w:asciiTheme="minorEastAsia" w:eastAsiaTheme="minorEastAsia" w:hAnsiTheme="minorEastAsia" w:hint="eastAsia"/>
          <w:sz w:val="18"/>
          <w:szCs w:val="18"/>
        </w:rPr>
        <w:t xml:space="preserve"> </w:t>
      </w:r>
      <w:commentRangeStart w:id="247"/>
      <w:r w:rsidRPr="00AA7223">
        <w:rPr>
          <w:rFonts w:asciiTheme="minorEastAsia" w:eastAsiaTheme="minorEastAsia" w:hAnsiTheme="minorEastAsia"/>
          <w:sz w:val="18"/>
          <w:szCs w:val="18"/>
        </w:rPr>
        <w:t>aspnet_Users</w:t>
      </w:r>
      <w:r w:rsidRPr="00AA7223">
        <w:rPr>
          <w:rFonts w:asciiTheme="minorEastAsia" w:eastAsiaTheme="minorEastAsia" w:hAnsiTheme="minorEastAsia" w:hint="eastAsia"/>
          <w:sz w:val="18"/>
          <w:szCs w:val="18"/>
        </w:rPr>
        <w:t>表</w:t>
      </w:r>
      <w:commentRangeEnd w:id="247"/>
      <w:r w:rsidR="00051249">
        <w:rPr>
          <w:rStyle w:val="ae"/>
        </w:rPr>
        <w:commentReference w:id="247"/>
      </w:r>
    </w:p>
    <w:tbl>
      <w:tblPr>
        <w:tblStyle w:val="a8"/>
        <w:tblW w:w="8505" w:type="dxa"/>
        <w:tblInd w:w="534" w:type="dxa"/>
        <w:tblLook w:val="04A0" w:firstRow="1" w:lastRow="0" w:firstColumn="1" w:lastColumn="0" w:noHBand="0" w:noVBand="1"/>
      </w:tblPr>
      <w:tblGrid>
        <w:gridCol w:w="2531"/>
        <w:gridCol w:w="2136"/>
        <w:gridCol w:w="1643"/>
        <w:gridCol w:w="2195"/>
      </w:tblGrid>
      <w:tr w:rsidR="008B407E" w:rsidRPr="00A219B8" w14:paraId="157A191C" w14:textId="77777777" w:rsidTr="00C8138C">
        <w:tc>
          <w:tcPr>
            <w:tcW w:w="2531" w:type="dxa"/>
          </w:tcPr>
          <w:p w14:paraId="35F523EC"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48"/>
            <w:r w:rsidRPr="00A219B8">
              <w:rPr>
                <w:rFonts w:asciiTheme="minorEastAsia" w:eastAsiaTheme="minorEastAsia" w:hAnsiTheme="minorEastAsia" w:hint="eastAsia"/>
                <w:sz w:val="21"/>
                <w:szCs w:val="21"/>
              </w:rPr>
              <w:t>PrimaryKey</w:t>
            </w:r>
          </w:p>
        </w:tc>
        <w:tc>
          <w:tcPr>
            <w:tcW w:w="5974" w:type="dxa"/>
            <w:gridSpan w:val="3"/>
          </w:tcPr>
          <w:p w14:paraId="186FD63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r>
      <w:tr w:rsidR="008B407E" w:rsidRPr="00A219B8" w14:paraId="1661CECA" w14:textId="77777777" w:rsidTr="00C8138C">
        <w:tc>
          <w:tcPr>
            <w:tcW w:w="2531" w:type="dxa"/>
          </w:tcPr>
          <w:p w14:paraId="0821F6D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974" w:type="dxa"/>
            <w:gridSpan w:val="3"/>
          </w:tcPr>
          <w:p w14:paraId="1A06EA9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r>
      <w:tr w:rsidR="008B407E" w:rsidRPr="00A219B8" w14:paraId="75F38417" w14:textId="77777777" w:rsidTr="00C8138C">
        <w:tc>
          <w:tcPr>
            <w:tcW w:w="2531" w:type="dxa"/>
          </w:tcPr>
          <w:p w14:paraId="4146D68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136" w:type="dxa"/>
          </w:tcPr>
          <w:p w14:paraId="559FD26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643" w:type="dxa"/>
          </w:tcPr>
          <w:p w14:paraId="6F57947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195" w:type="dxa"/>
          </w:tcPr>
          <w:p w14:paraId="0DE71A9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7DF094CE" w14:textId="77777777" w:rsidTr="00C8138C">
        <w:tc>
          <w:tcPr>
            <w:tcW w:w="2531" w:type="dxa"/>
          </w:tcPr>
          <w:p w14:paraId="1A1F6EE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c>
          <w:tcPr>
            <w:tcW w:w="2136" w:type="dxa"/>
          </w:tcPr>
          <w:p w14:paraId="42ED5F6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643" w:type="dxa"/>
          </w:tcPr>
          <w:p w14:paraId="27724FC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676A8EA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w:t>
            </w:r>
            <w:r w:rsidRPr="00A219B8">
              <w:rPr>
                <w:rFonts w:asciiTheme="minorEastAsia" w:eastAsiaTheme="minorEastAsia" w:hAnsiTheme="minorEastAsia" w:hint="eastAsia"/>
                <w:sz w:val="21"/>
                <w:szCs w:val="21"/>
              </w:rPr>
              <w:t>编号</w:t>
            </w:r>
          </w:p>
        </w:tc>
      </w:tr>
      <w:tr w:rsidR="008B407E" w:rsidRPr="00A219B8" w14:paraId="7F111511" w14:textId="77777777" w:rsidTr="00C8138C">
        <w:tc>
          <w:tcPr>
            <w:tcW w:w="2531" w:type="dxa"/>
          </w:tcPr>
          <w:p w14:paraId="11899CB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c>
          <w:tcPr>
            <w:tcW w:w="2136" w:type="dxa"/>
          </w:tcPr>
          <w:p w14:paraId="674F133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643" w:type="dxa"/>
          </w:tcPr>
          <w:p w14:paraId="5FA212C7"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67B753A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用户</w:t>
            </w:r>
            <w:r w:rsidRPr="00A219B8">
              <w:rPr>
                <w:rFonts w:asciiTheme="minorEastAsia" w:eastAsiaTheme="minorEastAsia" w:hAnsiTheme="minorEastAsia" w:hint="eastAsia"/>
                <w:sz w:val="21"/>
                <w:szCs w:val="21"/>
              </w:rPr>
              <w:t>编号</w:t>
            </w:r>
          </w:p>
        </w:tc>
      </w:tr>
      <w:tr w:rsidR="008B407E" w:rsidRPr="00A219B8" w14:paraId="5198FEA0" w14:textId="77777777" w:rsidTr="00C8138C">
        <w:tc>
          <w:tcPr>
            <w:tcW w:w="2531" w:type="dxa"/>
          </w:tcPr>
          <w:p w14:paraId="4D62207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Name</w:t>
            </w:r>
          </w:p>
        </w:tc>
        <w:tc>
          <w:tcPr>
            <w:tcW w:w="2136" w:type="dxa"/>
          </w:tcPr>
          <w:p w14:paraId="48854A3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43" w:type="dxa"/>
          </w:tcPr>
          <w:p w14:paraId="3C7D85B6"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367F6D8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用户名</w:t>
            </w:r>
          </w:p>
        </w:tc>
      </w:tr>
      <w:tr w:rsidR="008B407E" w:rsidRPr="00A219B8" w14:paraId="342A4CB8" w14:textId="77777777" w:rsidTr="00C8138C">
        <w:tc>
          <w:tcPr>
            <w:tcW w:w="2531" w:type="dxa"/>
          </w:tcPr>
          <w:p w14:paraId="756D174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oweredUserName</w:t>
            </w:r>
          </w:p>
        </w:tc>
        <w:tc>
          <w:tcPr>
            <w:tcW w:w="2136" w:type="dxa"/>
          </w:tcPr>
          <w:p w14:paraId="75226F0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43" w:type="dxa"/>
          </w:tcPr>
          <w:p w14:paraId="450B66E5"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61772DF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小写的用户名</w:t>
            </w:r>
          </w:p>
        </w:tc>
      </w:tr>
      <w:tr w:rsidR="008B407E" w:rsidRPr="00A219B8" w14:paraId="67F7032A" w14:textId="77777777" w:rsidTr="00C8138C">
        <w:tc>
          <w:tcPr>
            <w:tcW w:w="2531" w:type="dxa"/>
          </w:tcPr>
          <w:p w14:paraId="55CE045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MobileAlias</w:t>
            </w:r>
          </w:p>
        </w:tc>
        <w:tc>
          <w:tcPr>
            <w:tcW w:w="2136" w:type="dxa"/>
          </w:tcPr>
          <w:p w14:paraId="5B893AB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16)</w:t>
            </w:r>
          </w:p>
        </w:tc>
        <w:tc>
          <w:tcPr>
            <w:tcW w:w="1643" w:type="dxa"/>
          </w:tcPr>
          <w:p w14:paraId="3A9F939E"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16EEF34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移动电话的pin码（未使用）</w:t>
            </w:r>
          </w:p>
        </w:tc>
      </w:tr>
      <w:tr w:rsidR="008B407E" w:rsidRPr="00A219B8" w14:paraId="22D9268E" w14:textId="77777777" w:rsidTr="00C8138C">
        <w:tc>
          <w:tcPr>
            <w:tcW w:w="2531" w:type="dxa"/>
          </w:tcPr>
          <w:p w14:paraId="0A415A7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sAnonymous</w:t>
            </w:r>
          </w:p>
        </w:tc>
        <w:tc>
          <w:tcPr>
            <w:tcW w:w="2136" w:type="dxa"/>
          </w:tcPr>
          <w:p w14:paraId="0837886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bit</w:t>
            </w:r>
          </w:p>
        </w:tc>
        <w:tc>
          <w:tcPr>
            <w:tcW w:w="1643" w:type="dxa"/>
          </w:tcPr>
          <w:p w14:paraId="5577B738"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6CBCD23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是否为匿名用户</w:t>
            </w:r>
          </w:p>
        </w:tc>
      </w:tr>
      <w:tr w:rsidR="008B407E" w:rsidRPr="00A219B8" w14:paraId="3BC1D535" w14:textId="77777777" w:rsidTr="00C8138C">
        <w:tc>
          <w:tcPr>
            <w:tcW w:w="2531" w:type="dxa"/>
          </w:tcPr>
          <w:p w14:paraId="7FA8CD4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ActivityDate</w:t>
            </w:r>
          </w:p>
        </w:tc>
        <w:tc>
          <w:tcPr>
            <w:tcW w:w="2136" w:type="dxa"/>
          </w:tcPr>
          <w:p w14:paraId="09D7353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643" w:type="dxa"/>
          </w:tcPr>
          <w:p w14:paraId="20226477"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5" w:type="dxa"/>
          </w:tcPr>
          <w:p w14:paraId="6274F40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活动日期</w:t>
            </w:r>
            <w:commentRangeEnd w:id="248"/>
            <w:r w:rsidR="00BF3F31">
              <w:rPr>
                <w:rStyle w:val="ae"/>
              </w:rPr>
              <w:commentReference w:id="248"/>
            </w:r>
          </w:p>
        </w:tc>
      </w:tr>
    </w:tbl>
    <w:p w14:paraId="161D1BFC" w14:textId="77777777" w:rsidR="008B407E" w:rsidRPr="00A219B8" w:rsidRDefault="008B407E" w:rsidP="003661A8">
      <w:pPr>
        <w:spacing w:line="360" w:lineRule="atLeast"/>
        <w:ind w:firstLineChars="202" w:firstLine="485"/>
        <w:jc w:val="left"/>
        <w:rPr>
          <w:rFonts w:asciiTheme="minorEastAsia" w:eastAsiaTheme="minorEastAsia" w:hAnsiTheme="minorEastAsia"/>
          <w:szCs w:val="21"/>
        </w:rPr>
      </w:pPr>
    </w:p>
    <w:p w14:paraId="75C76231" w14:textId="77777777" w:rsidR="008B407E" w:rsidRPr="00A219B8" w:rsidRDefault="005E48A9" w:rsidP="003661A8">
      <w:pPr>
        <w:spacing w:line="360" w:lineRule="atLeast"/>
        <w:ind w:firstLineChars="202" w:firstLine="424"/>
        <w:jc w:val="left"/>
        <w:rPr>
          <w:rFonts w:asciiTheme="minorEastAsia" w:eastAsiaTheme="minorEastAsia" w:hAnsiTheme="minorEastAsia"/>
          <w:sz w:val="21"/>
          <w:szCs w:val="21"/>
        </w:rPr>
      </w:pPr>
      <w:commentRangeStart w:id="249"/>
      <w:r w:rsidRPr="00A219B8">
        <w:rPr>
          <w:rFonts w:asciiTheme="minorEastAsia" w:eastAsiaTheme="minorEastAsia" w:hAnsiTheme="minorEastAsia" w:hint="eastAsia"/>
          <w:sz w:val="21"/>
          <w:szCs w:val="21"/>
        </w:rPr>
        <w:t>12</w:t>
      </w:r>
      <w:commentRangeEnd w:id="249"/>
      <w:r w:rsidR="00B07E7B">
        <w:rPr>
          <w:rStyle w:val="ae"/>
        </w:rPr>
        <w:commentReference w:id="249"/>
      </w:r>
      <w:r w:rsidRPr="00A219B8">
        <w:rPr>
          <w:rFonts w:asciiTheme="minorEastAsia" w:eastAsiaTheme="minorEastAsia" w:hAnsiTheme="minorEastAsia" w:hint="eastAsia"/>
          <w:sz w:val="21"/>
          <w:szCs w:val="21"/>
        </w:rPr>
        <w:t>．</w:t>
      </w:r>
      <w:commentRangeStart w:id="250"/>
      <w:r w:rsidR="00AF77C1" w:rsidRPr="00A219B8">
        <w:rPr>
          <w:rFonts w:asciiTheme="minorEastAsia" w:eastAsiaTheme="minorEastAsia" w:hAnsiTheme="minorEastAsia"/>
          <w:sz w:val="21"/>
          <w:szCs w:val="21"/>
        </w:rPr>
        <w:t>aspnet_Membership</w:t>
      </w:r>
      <w:r w:rsidR="00D56F57"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成员信息</w:t>
      </w:r>
      <w:r w:rsidR="00D56F57" w:rsidRPr="00A219B8">
        <w:rPr>
          <w:rFonts w:asciiTheme="minorEastAsia" w:eastAsiaTheme="minorEastAsia" w:hAnsiTheme="minorEastAsia" w:hint="eastAsia"/>
          <w:sz w:val="21"/>
          <w:szCs w:val="21"/>
        </w:rPr>
        <w:t>)</w:t>
      </w:r>
      <w:commentRangeEnd w:id="250"/>
      <w:r w:rsidR="00B07E7B">
        <w:rPr>
          <w:rStyle w:val="ae"/>
        </w:rPr>
        <w:commentReference w:id="250"/>
      </w:r>
    </w:p>
    <w:p w14:paraId="7D0EF539" w14:textId="1FC94770"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51"/>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41E27CA0" w14:textId="5E9ED12B" w:rsidR="00CD223A"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51"/>
      <w:r w:rsidR="00B07E7B">
        <w:rPr>
          <w:rStyle w:val="ae"/>
        </w:rPr>
        <w:commentReference w:id="251"/>
      </w:r>
    </w:p>
    <w:p w14:paraId="28D3D5C7" w14:textId="77777777" w:rsidR="002C3C81" w:rsidRDefault="00D56F57" w:rsidP="003661A8">
      <w:pPr>
        <w:tabs>
          <w:tab w:val="left" w:pos="2730"/>
          <w:tab w:val="center" w:pos="4465"/>
        </w:tabs>
        <w:spacing w:line="360" w:lineRule="atLeast"/>
        <w:ind w:firstLineChars="202" w:firstLine="426"/>
        <w:jc w:val="left"/>
        <w:rPr>
          <w:rFonts w:asciiTheme="minorEastAsia" w:eastAsiaTheme="minorEastAsia" w:hAnsiTheme="minorEastAsia"/>
          <w:b/>
          <w:sz w:val="21"/>
          <w:szCs w:val="21"/>
        </w:rPr>
      </w:pPr>
      <w:r w:rsidRPr="00A219B8">
        <w:rPr>
          <w:rFonts w:asciiTheme="minorEastAsia" w:eastAsiaTheme="minorEastAsia" w:hAnsiTheme="minorEastAsia"/>
          <w:b/>
          <w:sz w:val="21"/>
          <w:szCs w:val="21"/>
        </w:rPr>
        <w:tab/>
      </w:r>
      <w:r w:rsidRPr="00A219B8">
        <w:rPr>
          <w:rFonts w:asciiTheme="minorEastAsia" w:eastAsiaTheme="minorEastAsia" w:hAnsiTheme="minorEastAsia"/>
          <w:b/>
          <w:sz w:val="21"/>
          <w:szCs w:val="21"/>
        </w:rPr>
        <w:tab/>
      </w:r>
    </w:p>
    <w:p w14:paraId="61BCE9FD" w14:textId="77777777" w:rsidR="00140A44" w:rsidRDefault="00140A44" w:rsidP="003661A8">
      <w:pPr>
        <w:tabs>
          <w:tab w:val="left" w:pos="2730"/>
          <w:tab w:val="center" w:pos="4465"/>
        </w:tabs>
        <w:spacing w:line="360" w:lineRule="atLeast"/>
        <w:ind w:firstLineChars="202" w:firstLine="426"/>
        <w:jc w:val="left"/>
        <w:rPr>
          <w:rFonts w:asciiTheme="minorEastAsia" w:eastAsiaTheme="minorEastAsia" w:hAnsiTheme="minorEastAsia"/>
          <w:b/>
          <w:sz w:val="21"/>
          <w:szCs w:val="21"/>
        </w:rPr>
      </w:pPr>
    </w:p>
    <w:p w14:paraId="27697FAE" w14:textId="77777777" w:rsidR="00CD223A" w:rsidRPr="00AA7223" w:rsidRDefault="00CD223A" w:rsidP="0099217D">
      <w:pPr>
        <w:tabs>
          <w:tab w:val="left" w:pos="2730"/>
          <w:tab w:val="center" w:pos="4465"/>
        </w:tabs>
        <w:spacing w:line="360" w:lineRule="atLeast"/>
        <w:jc w:val="center"/>
        <w:rPr>
          <w:rFonts w:asciiTheme="minorEastAsia" w:eastAsiaTheme="minorEastAsia" w:hAnsiTheme="minorEastAsia"/>
          <w:sz w:val="18"/>
          <w:szCs w:val="18"/>
        </w:rPr>
      </w:pPr>
      <w:commentRangeStart w:id="252"/>
      <w:r w:rsidRPr="00AA7223">
        <w:rPr>
          <w:rFonts w:asciiTheme="minorEastAsia" w:eastAsiaTheme="minorEastAsia" w:hAnsiTheme="minorEastAsia" w:hint="eastAsia"/>
          <w:sz w:val="18"/>
          <w:szCs w:val="18"/>
        </w:rPr>
        <w:t>表4.13</w:t>
      </w:r>
      <w:commentRangeEnd w:id="252"/>
      <w:r w:rsidR="00BF3F31">
        <w:rPr>
          <w:rStyle w:val="ae"/>
        </w:rPr>
        <w:commentReference w:id="252"/>
      </w:r>
      <w:r w:rsidRPr="00AA7223">
        <w:rPr>
          <w:rFonts w:asciiTheme="minorEastAsia" w:eastAsiaTheme="minorEastAsia" w:hAnsiTheme="minorEastAsia" w:hint="eastAsia"/>
          <w:sz w:val="18"/>
          <w:szCs w:val="18"/>
        </w:rPr>
        <w:t xml:space="preserve"> </w:t>
      </w:r>
      <w:commentRangeStart w:id="253"/>
      <w:r w:rsidR="00D56F57" w:rsidRPr="00AA7223">
        <w:rPr>
          <w:rFonts w:asciiTheme="minorEastAsia" w:eastAsiaTheme="minorEastAsia" w:hAnsiTheme="minorEastAsia"/>
          <w:sz w:val="18"/>
          <w:szCs w:val="18"/>
        </w:rPr>
        <w:t>aspnet_Membership</w:t>
      </w:r>
      <w:r w:rsidRPr="00AA7223">
        <w:rPr>
          <w:rFonts w:asciiTheme="minorEastAsia" w:eastAsiaTheme="minorEastAsia" w:hAnsiTheme="minorEastAsia" w:hint="eastAsia"/>
          <w:sz w:val="18"/>
          <w:szCs w:val="18"/>
        </w:rPr>
        <w:t>表</w:t>
      </w:r>
      <w:commentRangeEnd w:id="253"/>
      <w:r w:rsidR="00BF3F31">
        <w:rPr>
          <w:rStyle w:val="ae"/>
        </w:rPr>
        <w:commentReference w:id="253"/>
      </w:r>
    </w:p>
    <w:tbl>
      <w:tblPr>
        <w:tblStyle w:val="a8"/>
        <w:tblW w:w="8505" w:type="dxa"/>
        <w:tblInd w:w="534" w:type="dxa"/>
        <w:tblLayout w:type="fixed"/>
        <w:tblLook w:val="04A0" w:firstRow="1" w:lastRow="0" w:firstColumn="1" w:lastColumn="0" w:noHBand="0" w:noVBand="1"/>
      </w:tblPr>
      <w:tblGrid>
        <w:gridCol w:w="2551"/>
        <w:gridCol w:w="1985"/>
        <w:gridCol w:w="1701"/>
        <w:gridCol w:w="2268"/>
      </w:tblGrid>
      <w:tr w:rsidR="008B407E" w:rsidRPr="00A219B8" w14:paraId="3C8A2566" w14:textId="77777777" w:rsidTr="00672B98">
        <w:tc>
          <w:tcPr>
            <w:tcW w:w="2551" w:type="dxa"/>
          </w:tcPr>
          <w:p w14:paraId="1553F7DA"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54"/>
            <w:r w:rsidRPr="00A219B8">
              <w:rPr>
                <w:rFonts w:asciiTheme="minorEastAsia" w:eastAsiaTheme="minorEastAsia" w:hAnsiTheme="minorEastAsia" w:hint="eastAsia"/>
                <w:sz w:val="21"/>
                <w:szCs w:val="21"/>
              </w:rPr>
              <w:t>PrimaryKey</w:t>
            </w:r>
          </w:p>
        </w:tc>
        <w:tc>
          <w:tcPr>
            <w:tcW w:w="5954" w:type="dxa"/>
            <w:gridSpan w:val="3"/>
          </w:tcPr>
          <w:p w14:paraId="51581E2B"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34C7F243" w14:textId="77777777" w:rsidTr="00672B98">
        <w:tc>
          <w:tcPr>
            <w:tcW w:w="2551" w:type="dxa"/>
          </w:tcPr>
          <w:p w14:paraId="1AC9825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954" w:type="dxa"/>
            <w:gridSpan w:val="3"/>
          </w:tcPr>
          <w:p w14:paraId="3F9AE82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ciationId</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UserID</w:t>
            </w:r>
          </w:p>
        </w:tc>
      </w:tr>
      <w:tr w:rsidR="008B407E" w:rsidRPr="00A219B8" w14:paraId="329233F3" w14:textId="77777777" w:rsidTr="00672B98">
        <w:tc>
          <w:tcPr>
            <w:tcW w:w="2551" w:type="dxa"/>
          </w:tcPr>
          <w:p w14:paraId="75A5B79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1985" w:type="dxa"/>
          </w:tcPr>
          <w:p w14:paraId="7182534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701" w:type="dxa"/>
          </w:tcPr>
          <w:p w14:paraId="2FC2E3F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268" w:type="dxa"/>
          </w:tcPr>
          <w:p w14:paraId="62B0C56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6BB132FC" w14:textId="77777777" w:rsidTr="00672B98">
        <w:tc>
          <w:tcPr>
            <w:tcW w:w="2551" w:type="dxa"/>
          </w:tcPr>
          <w:p w14:paraId="2DDFACD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c>
          <w:tcPr>
            <w:tcW w:w="1985" w:type="dxa"/>
          </w:tcPr>
          <w:p w14:paraId="78F6C3D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701" w:type="dxa"/>
          </w:tcPr>
          <w:p w14:paraId="2DC3119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F87115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w:t>
            </w:r>
            <w:r w:rsidRPr="00A219B8">
              <w:rPr>
                <w:rFonts w:asciiTheme="minorEastAsia" w:eastAsiaTheme="minorEastAsia" w:hAnsiTheme="minorEastAsia" w:hint="eastAsia"/>
                <w:sz w:val="21"/>
                <w:szCs w:val="21"/>
              </w:rPr>
              <w:t>编号</w:t>
            </w:r>
          </w:p>
        </w:tc>
      </w:tr>
      <w:tr w:rsidR="008B407E" w:rsidRPr="00A219B8" w14:paraId="1B4AB29E" w14:textId="77777777" w:rsidTr="00672B98">
        <w:tc>
          <w:tcPr>
            <w:tcW w:w="2551" w:type="dxa"/>
          </w:tcPr>
          <w:p w14:paraId="07FDDB7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c>
          <w:tcPr>
            <w:tcW w:w="1985" w:type="dxa"/>
          </w:tcPr>
          <w:p w14:paraId="30D9500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701" w:type="dxa"/>
          </w:tcPr>
          <w:p w14:paraId="1BE0EB2D"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1EAAD8C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用户</w:t>
            </w:r>
            <w:r w:rsidRPr="00A219B8">
              <w:rPr>
                <w:rFonts w:asciiTheme="minorEastAsia" w:eastAsiaTheme="minorEastAsia" w:hAnsiTheme="minorEastAsia" w:hint="eastAsia"/>
                <w:sz w:val="21"/>
                <w:szCs w:val="21"/>
              </w:rPr>
              <w:t>编号</w:t>
            </w:r>
          </w:p>
        </w:tc>
      </w:tr>
      <w:tr w:rsidR="008B407E" w:rsidRPr="00A219B8" w14:paraId="0C636D3A" w14:textId="77777777" w:rsidTr="00672B98">
        <w:tc>
          <w:tcPr>
            <w:tcW w:w="2551" w:type="dxa"/>
          </w:tcPr>
          <w:p w14:paraId="1BB321F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ssword</w:t>
            </w:r>
          </w:p>
        </w:tc>
        <w:tc>
          <w:tcPr>
            <w:tcW w:w="1985" w:type="dxa"/>
          </w:tcPr>
          <w:p w14:paraId="422A5D3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128)</w:t>
            </w:r>
          </w:p>
        </w:tc>
        <w:tc>
          <w:tcPr>
            <w:tcW w:w="1701" w:type="dxa"/>
          </w:tcPr>
          <w:p w14:paraId="6E46DD12"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F9BF06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密码</w:t>
            </w:r>
          </w:p>
        </w:tc>
      </w:tr>
      <w:tr w:rsidR="008B407E" w:rsidRPr="00A219B8" w14:paraId="2711A68E" w14:textId="77777777" w:rsidTr="00672B98">
        <w:tc>
          <w:tcPr>
            <w:tcW w:w="2551" w:type="dxa"/>
          </w:tcPr>
          <w:p w14:paraId="5D62059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sswordFormat</w:t>
            </w:r>
          </w:p>
        </w:tc>
        <w:tc>
          <w:tcPr>
            <w:tcW w:w="1985" w:type="dxa"/>
          </w:tcPr>
          <w:p w14:paraId="147C47B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nt</w:t>
            </w:r>
          </w:p>
        </w:tc>
        <w:tc>
          <w:tcPr>
            <w:tcW w:w="1701" w:type="dxa"/>
          </w:tcPr>
          <w:p w14:paraId="7ED73E18"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276150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存储密码的格式 </w:t>
            </w:r>
          </w:p>
        </w:tc>
      </w:tr>
      <w:tr w:rsidR="008B407E" w:rsidRPr="00A219B8" w14:paraId="631165B3" w14:textId="77777777" w:rsidTr="00672B98">
        <w:tc>
          <w:tcPr>
            <w:tcW w:w="2551" w:type="dxa"/>
          </w:tcPr>
          <w:p w14:paraId="6B2F567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sswordSalt</w:t>
            </w:r>
          </w:p>
        </w:tc>
        <w:tc>
          <w:tcPr>
            <w:tcW w:w="1985" w:type="dxa"/>
          </w:tcPr>
          <w:p w14:paraId="1215455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128)</w:t>
            </w:r>
          </w:p>
        </w:tc>
        <w:tc>
          <w:tcPr>
            <w:tcW w:w="1701" w:type="dxa"/>
          </w:tcPr>
          <w:p w14:paraId="5511C4F0"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5BD1D1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密码的Hash值</w:t>
            </w:r>
          </w:p>
        </w:tc>
      </w:tr>
      <w:tr w:rsidR="008B407E" w:rsidRPr="00A219B8" w14:paraId="75062782" w14:textId="77777777" w:rsidTr="00672B98">
        <w:tc>
          <w:tcPr>
            <w:tcW w:w="2551" w:type="dxa"/>
          </w:tcPr>
          <w:p w14:paraId="2D77714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lastRenderedPageBreak/>
              <w:t>MobilePIN</w:t>
            </w:r>
          </w:p>
        </w:tc>
        <w:tc>
          <w:tcPr>
            <w:tcW w:w="1985" w:type="dxa"/>
          </w:tcPr>
          <w:p w14:paraId="5A415DD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16)</w:t>
            </w:r>
          </w:p>
        </w:tc>
        <w:tc>
          <w:tcPr>
            <w:tcW w:w="1701" w:type="dxa"/>
          </w:tcPr>
          <w:p w14:paraId="18B947DD"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1706A57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手机PIN码</w:t>
            </w:r>
          </w:p>
        </w:tc>
      </w:tr>
      <w:tr w:rsidR="008B407E" w:rsidRPr="00A219B8" w14:paraId="68D92968" w14:textId="77777777" w:rsidTr="00672B98">
        <w:tc>
          <w:tcPr>
            <w:tcW w:w="2551" w:type="dxa"/>
          </w:tcPr>
          <w:p w14:paraId="0826944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Email</w:t>
            </w:r>
          </w:p>
        </w:tc>
        <w:tc>
          <w:tcPr>
            <w:tcW w:w="1985" w:type="dxa"/>
          </w:tcPr>
          <w:p w14:paraId="4B13FB0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701" w:type="dxa"/>
          </w:tcPr>
          <w:p w14:paraId="58913592"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55C1049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电子邮件地址</w:t>
            </w:r>
          </w:p>
        </w:tc>
      </w:tr>
      <w:tr w:rsidR="008B407E" w:rsidRPr="00A219B8" w14:paraId="45A16302" w14:textId="77777777" w:rsidTr="00672B98">
        <w:tc>
          <w:tcPr>
            <w:tcW w:w="2551" w:type="dxa"/>
          </w:tcPr>
          <w:p w14:paraId="6E1668D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oweredEmail</w:t>
            </w:r>
          </w:p>
        </w:tc>
        <w:tc>
          <w:tcPr>
            <w:tcW w:w="1985" w:type="dxa"/>
          </w:tcPr>
          <w:p w14:paraId="6CC1468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701" w:type="dxa"/>
          </w:tcPr>
          <w:p w14:paraId="4DBB0F31"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1C42B18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小写的电子邮件地址</w:t>
            </w:r>
          </w:p>
        </w:tc>
      </w:tr>
      <w:tr w:rsidR="008B407E" w:rsidRPr="00A219B8" w14:paraId="7F3F76D3" w14:textId="77777777" w:rsidTr="00672B98">
        <w:tc>
          <w:tcPr>
            <w:tcW w:w="2551" w:type="dxa"/>
          </w:tcPr>
          <w:p w14:paraId="5B600AD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sswordQuestion</w:t>
            </w:r>
          </w:p>
        </w:tc>
        <w:tc>
          <w:tcPr>
            <w:tcW w:w="1985" w:type="dxa"/>
          </w:tcPr>
          <w:p w14:paraId="0E8C75A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701" w:type="dxa"/>
          </w:tcPr>
          <w:p w14:paraId="3D8B680E"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823C4B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遗忘密码问题</w:t>
            </w:r>
          </w:p>
        </w:tc>
      </w:tr>
      <w:tr w:rsidR="008B407E" w:rsidRPr="00A219B8" w14:paraId="13F02DA1" w14:textId="77777777" w:rsidTr="00672B98">
        <w:tc>
          <w:tcPr>
            <w:tcW w:w="2551" w:type="dxa"/>
          </w:tcPr>
          <w:p w14:paraId="40BE79A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sswordAnswer</w:t>
            </w:r>
          </w:p>
        </w:tc>
        <w:tc>
          <w:tcPr>
            <w:tcW w:w="1985" w:type="dxa"/>
          </w:tcPr>
          <w:p w14:paraId="664D14C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128)</w:t>
            </w:r>
          </w:p>
        </w:tc>
        <w:tc>
          <w:tcPr>
            <w:tcW w:w="1701" w:type="dxa"/>
          </w:tcPr>
          <w:p w14:paraId="36237A87"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0A204B2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遗忘密码答案</w:t>
            </w:r>
          </w:p>
        </w:tc>
      </w:tr>
      <w:tr w:rsidR="008B407E" w:rsidRPr="00A219B8" w14:paraId="260F0381" w14:textId="77777777" w:rsidTr="00672B98">
        <w:tc>
          <w:tcPr>
            <w:tcW w:w="2551" w:type="dxa"/>
          </w:tcPr>
          <w:p w14:paraId="001322C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sApproved</w:t>
            </w:r>
          </w:p>
        </w:tc>
        <w:tc>
          <w:tcPr>
            <w:tcW w:w="1985" w:type="dxa"/>
          </w:tcPr>
          <w:p w14:paraId="7929E2F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bit</w:t>
            </w:r>
          </w:p>
        </w:tc>
        <w:tc>
          <w:tcPr>
            <w:tcW w:w="1701" w:type="dxa"/>
          </w:tcPr>
          <w:p w14:paraId="56F5F4AD"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34B8869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用户是否已认证</w:t>
            </w:r>
          </w:p>
        </w:tc>
      </w:tr>
      <w:tr w:rsidR="008B407E" w:rsidRPr="00A219B8" w14:paraId="301E8CC3" w14:textId="77777777" w:rsidTr="00672B98">
        <w:tc>
          <w:tcPr>
            <w:tcW w:w="2551" w:type="dxa"/>
          </w:tcPr>
          <w:p w14:paraId="2906206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sLockedOut</w:t>
            </w:r>
          </w:p>
        </w:tc>
        <w:tc>
          <w:tcPr>
            <w:tcW w:w="1985" w:type="dxa"/>
          </w:tcPr>
          <w:p w14:paraId="6B155C7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bit</w:t>
            </w:r>
          </w:p>
        </w:tc>
        <w:tc>
          <w:tcPr>
            <w:tcW w:w="1701" w:type="dxa"/>
          </w:tcPr>
          <w:p w14:paraId="2D892DA7"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02A9333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是否锁住</w:t>
            </w:r>
          </w:p>
        </w:tc>
      </w:tr>
      <w:tr w:rsidR="008B407E" w:rsidRPr="00A219B8" w14:paraId="775272AD" w14:textId="77777777" w:rsidTr="00672B98">
        <w:tc>
          <w:tcPr>
            <w:tcW w:w="2551" w:type="dxa"/>
          </w:tcPr>
          <w:p w14:paraId="1F0AEF2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CreateDate</w:t>
            </w:r>
          </w:p>
        </w:tc>
        <w:tc>
          <w:tcPr>
            <w:tcW w:w="1985" w:type="dxa"/>
          </w:tcPr>
          <w:p w14:paraId="0184B11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701" w:type="dxa"/>
          </w:tcPr>
          <w:p w14:paraId="5A8B5D21"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F80B2A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创建时间</w:t>
            </w:r>
          </w:p>
        </w:tc>
      </w:tr>
      <w:tr w:rsidR="008B407E" w:rsidRPr="00A219B8" w14:paraId="29D28B1C" w14:textId="77777777" w:rsidTr="00672B98">
        <w:tc>
          <w:tcPr>
            <w:tcW w:w="2551" w:type="dxa"/>
          </w:tcPr>
          <w:p w14:paraId="3106580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LoginDate</w:t>
            </w:r>
          </w:p>
        </w:tc>
        <w:tc>
          <w:tcPr>
            <w:tcW w:w="1985" w:type="dxa"/>
          </w:tcPr>
          <w:p w14:paraId="5B6BBDB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701" w:type="dxa"/>
          </w:tcPr>
          <w:p w14:paraId="4F59DFA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45E6297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登录时间</w:t>
            </w:r>
          </w:p>
        </w:tc>
      </w:tr>
      <w:tr w:rsidR="008B407E" w:rsidRPr="00A219B8" w14:paraId="2061D014" w14:textId="77777777" w:rsidTr="00672B98">
        <w:tc>
          <w:tcPr>
            <w:tcW w:w="2551" w:type="dxa"/>
          </w:tcPr>
          <w:p w14:paraId="0D2F7DD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PasswordChangedDate</w:t>
            </w:r>
          </w:p>
        </w:tc>
        <w:tc>
          <w:tcPr>
            <w:tcW w:w="1985" w:type="dxa"/>
          </w:tcPr>
          <w:p w14:paraId="71FADA8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701" w:type="dxa"/>
          </w:tcPr>
          <w:p w14:paraId="3F9E1C7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FB7270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密码更改时间</w:t>
            </w:r>
          </w:p>
        </w:tc>
      </w:tr>
      <w:tr w:rsidR="008B407E" w:rsidRPr="00A219B8" w14:paraId="133829A1" w14:textId="77777777" w:rsidTr="00672B98">
        <w:tc>
          <w:tcPr>
            <w:tcW w:w="2551" w:type="dxa"/>
          </w:tcPr>
          <w:p w14:paraId="6378452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LockoutDate</w:t>
            </w:r>
          </w:p>
        </w:tc>
        <w:tc>
          <w:tcPr>
            <w:tcW w:w="1985" w:type="dxa"/>
          </w:tcPr>
          <w:p w14:paraId="1801408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701" w:type="dxa"/>
          </w:tcPr>
          <w:p w14:paraId="0316768F"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0FCEFFC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一次锁帐号的时间</w:t>
            </w:r>
          </w:p>
        </w:tc>
      </w:tr>
      <w:tr w:rsidR="008B407E" w:rsidRPr="00A219B8" w14:paraId="507D90F2" w14:textId="77777777" w:rsidTr="00672B98">
        <w:tc>
          <w:tcPr>
            <w:tcW w:w="2551" w:type="dxa"/>
          </w:tcPr>
          <w:p w14:paraId="6CA1BAE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FailedPasswordAttemptCount</w:t>
            </w:r>
          </w:p>
        </w:tc>
        <w:tc>
          <w:tcPr>
            <w:tcW w:w="1985" w:type="dxa"/>
          </w:tcPr>
          <w:p w14:paraId="138C6A0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nt</w:t>
            </w:r>
          </w:p>
        </w:tc>
        <w:tc>
          <w:tcPr>
            <w:tcW w:w="1701" w:type="dxa"/>
          </w:tcPr>
          <w:p w14:paraId="0CCCE2F8"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B2BF5B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密码失败尝试次数</w:t>
            </w:r>
          </w:p>
        </w:tc>
      </w:tr>
      <w:tr w:rsidR="008B407E" w:rsidRPr="00A219B8" w14:paraId="7C5E7B87" w14:textId="77777777" w:rsidTr="00672B98">
        <w:tc>
          <w:tcPr>
            <w:tcW w:w="2551" w:type="dxa"/>
          </w:tcPr>
          <w:p w14:paraId="7C2E613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FailedPasswordAttemptWindowStart</w:t>
            </w:r>
          </w:p>
        </w:tc>
        <w:tc>
          <w:tcPr>
            <w:tcW w:w="1985" w:type="dxa"/>
          </w:tcPr>
          <w:p w14:paraId="1A554C6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701" w:type="dxa"/>
          </w:tcPr>
          <w:p w14:paraId="556022BE"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6421B66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密码失败尝试窗口打开时间</w:t>
            </w:r>
          </w:p>
        </w:tc>
      </w:tr>
      <w:tr w:rsidR="008B407E" w:rsidRPr="00A219B8" w14:paraId="49ACCD85" w14:textId="77777777" w:rsidTr="00672B98">
        <w:tc>
          <w:tcPr>
            <w:tcW w:w="2551" w:type="dxa"/>
          </w:tcPr>
          <w:p w14:paraId="4FB5F78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FailedPasswordAnswerAttemptCount</w:t>
            </w:r>
          </w:p>
        </w:tc>
        <w:tc>
          <w:tcPr>
            <w:tcW w:w="1985" w:type="dxa"/>
          </w:tcPr>
          <w:p w14:paraId="12E50DA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nt</w:t>
            </w:r>
          </w:p>
        </w:tc>
        <w:tc>
          <w:tcPr>
            <w:tcW w:w="1701" w:type="dxa"/>
          </w:tcPr>
          <w:p w14:paraId="784A31FC"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516C7AB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遗失密码问题尝试次数</w:t>
            </w:r>
          </w:p>
        </w:tc>
      </w:tr>
      <w:tr w:rsidR="008B407E" w:rsidRPr="00A219B8" w14:paraId="775AC07D" w14:textId="77777777" w:rsidTr="00672B98">
        <w:tc>
          <w:tcPr>
            <w:tcW w:w="2551" w:type="dxa"/>
          </w:tcPr>
          <w:p w14:paraId="055537A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FailedPasswordAnswerAttemptWindowStart</w:t>
            </w:r>
          </w:p>
        </w:tc>
        <w:tc>
          <w:tcPr>
            <w:tcW w:w="1985" w:type="dxa"/>
          </w:tcPr>
          <w:p w14:paraId="31445DA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701" w:type="dxa"/>
          </w:tcPr>
          <w:p w14:paraId="26C8B52B"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7CDAF7A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遗失密码问题输入窗口打开时间</w:t>
            </w:r>
          </w:p>
        </w:tc>
      </w:tr>
      <w:tr w:rsidR="008B407E" w:rsidRPr="00A219B8" w14:paraId="21AF2EED" w14:textId="77777777" w:rsidTr="00672B98">
        <w:tc>
          <w:tcPr>
            <w:tcW w:w="2551" w:type="dxa"/>
          </w:tcPr>
          <w:p w14:paraId="6F9775E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Comment</w:t>
            </w:r>
          </w:p>
        </w:tc>
        <w:tc>
          <w:tcPr>
            <w:tcW w:w="1985" w:type="dxa"/>
          </w:tcPr>
          <w:p w14:paraId="2093919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text</w:t>
            </w:r>
          </w:p>
        </w:tc>
        <w:tc>
          <w:tcPr>
            <w:tcW w:w="1701" w:type="dxa"/>
          </w:tcPr>
          <w:p w14:paraId="5845F466"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0EBDC80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备注</w:t>
            </w:r>
            <w:commentRangeEnd w:id="254"/>
            <w:r w:rsidR="00BF3F31">
              <w:rPr>
                <w:rStyle w:val="ae"/>
              </w:rPr>
              <w:commentReference w:id="254"/>
            </w:r>
          </w:p>
        </w:tc>
      </w:tr>
    </w:tbl>
    <w:p w14:paraId="58A7FC09" w14:textId="77777777" w:rsidR="008B407E" w:rsidRPr="00A219B8" w:rsidRDefault="008B407E" w:rsidP="003661A8">
      <w:pPr>
        <w:spacing w:line="360" w:lineRule="atLeast"/>
        <w:ind w:firstLineChars="202" w:firstLine="485"/>
        <w:jc w:val="left"/>
        <w:rPr>
          <w:rFonts w:asciiTheme="minorEastAsia" w:eastAsiaTheme="minorEastAsia" w:hAnsiTheme="minorEastAsia"/>
          <w:szCs w:val="21"/>
        </w:rPr>
      </w:pPr>
    </w:p>
    <w:p w14:paraId="3F7CB91D" w14:textId="77777777" w:rsidR="008B407E" w:rsidRPr="00A219B8" w:rsidRDefault="005E48A9" w:rsidP="003661A8">
      <w:pPr>
        <w:spacing w:line="360" w:lineRule="atLeast"/>
        <w:ind w:firstLineChars="202" w:firstLine="424"/>
        <w:jc w:val="left"/>
        <w:rPr>
          <w:rFonts w:asciiTheme="minorEastAsia" w:eastAsiaTheme="minorEastAsia" w:hAnsiTheme="minorEastAsia"/>
          <w:sz w:val="21"/>
          <w:szCs w:val="21"/>
        </w:rPr>
      </w:pPr>
      <w:commentRangeStart w:id="255"/>
      <w:r w:rsidRPr="00A219B8">
        <w:rPr>
          <w:rFonts w:asciiTheme="minorEastAsia" w:eastAsiaTheme="minorEastAsia" w:hAnsiTheme="minorEastAsia" w:hint="eastAsia"/>
          <w:sz w:val="21"/>
          <w:szCs w:val="21"/>
        </w:rPr>
        <w:t>13</w:t>
      </w:r>
      <w:commentRangeEnd w:id="255"/>
      <w:r w:rsidR="00B07E7B">
        <w:rPr>
          <w:rStyle w:val="ae"/>
        </w:rPr>
        <w:commentReference w:id="255"/>
      </w:r>
      <w:r w:rsidRPr="00A219B8">
        <w:rPr>
          <w:rFonts w:asciiTheme="minorEastAsia" w:eastAsiaTheme="minorEastAsia" w:hAnsiTheme="minorEastAsia" w:hint="eastAsia"/>
          <w:sz w:val="21"/>
          <w:szCs w:val="21"/>
        </w:rPr>
        <w:t>．</w:t>
      </w:r>
      <w:commentRangeStart w:id="256"/>
      <w:r w:rsidR="00D56F57" w:rsidRPr="00A219B8">
        <w:rPr>
          <w:rFonts w:asciiTheme="minorEastAsia" w:eastAsiaTheme="minorEastAsia" w:hAnsiTheme="minorEastAsia"/>
          <w:sz w:val="21"/>
          <w:szCs w:val="21"/>
        </w:rPr>
        <w:t>aspnet_Roles</w:t>
      </w:r>
      <w:r w:rsidR="00D56F57"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角色信息</w:t>
      </w:r>
      <w:r w:rsidR="00D56F57" w:rsidRPr="00A219B8">
        <w:rPr>
          <w:rFonts w:asciiTheme="minorEastAsia" w:eastAsiaTheme="minorEastAsia" w:hAnsiTheme="minorEastAsia" w:hint="eastAsia"/>
          <w:sz w:val="21"/>
          <w:szCs w:val="21"/>
        </w:rPr>
        <w:t>)</w:t>
      </w:r>
      <w:commentRangeEnd w:id="256"/>
      <w:r w:rsidR="00B07E7B">
        <w:rPr>
          <w:rStyle w:val="ae"/>
        </w:rPr>
        <w:commentReference w:id="256"/>
      </w:r>
    </w:p>
    <w:p w14:paraId="2ED67131" w14:textId="52BF635A"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57"/>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73C12E9A" w14:textId="00CEF00B"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57"/>
      <w:r w:rsidR="00B07E7B">
        <w:rPr>
          <w:rStyle w:val="ae"/>
        </w:rPr>
        <w:commentReference w:id="257"/>
      </w:r>
    </w:p>
    <w:p w14:paraId="5525C6ED" w14:textId="77777777" w:rsidR="00D56F57" w:rsidRPr="00AA7223" w:rsidRDefault="00D56F57" w:rsidP="0099217D">
      <w:pPr>
        <w:tabs>
          <w:tab w:val="left" w:pos="2730"/>
          <w:tab w:val="center" w:pos="4465"/>
        </w:tabs>
        <w:spacing w:line="360" w:lineRule="atLeast"/>
        <w:jc w:val="left"/>
        <w:rPr>
          <w:rFonts w:asciiTheme="minorEastAsia" w:eastAsiaTheme="minorEastAsia" w:hAnsiTheme="minorEastAsia"/>
          <w:sz w:val="18"/>
          <w:szCs w:val="18"/>
        </w:rPr>
      </w:pPr>
      <w:r w:rsidRPr="00A219B8">
        <w:rPr>
          <w:rFonts w:asciiTheme="minorEastAsia" w:eastAsiaTheme="minorEastAsia" w:hAnsiTheme="minorEastAsia"/>
          <w:b/>
          <w:sz w:val="21"/>
          <w:szCs w:val="21"/>
        </w:rPr>
        <w:tab/>
      </w:r>
      <w:r w:rsidRPr="00A219B8">
        <w:rPr>
          <w:rFonts w:asciiTheme="minorEastAsia" w:eastAsiaTheme="minorEastAsia" w:hAnsiTheme="minorEastAsia"/>
          <w:b/>
          <w:sz w:val="21"/>
          <w:szCs w:val="21"/>
        </w:rPr>
        <w:tab/>
      </w:r>
      <w:commentRangeStart w:id="258"/>
      <w:r w:rsidRPr="00AA7223">
        <w:rPr>
          <w:rFonts w:asciiTheme="minorEastAsia" w:eastAsiaTheme="minorEastAsia" w:hAnsiTheme="minorEastAsia" w:hint="eastAsia"/>
          <w:sz w:val="18"/>
          <w:szCs w:val="18"/>
        </w:rPr>
        <w:t>表4.14</w:t>
      </w:r>
      <w:commentRangeEnd w:id="258"/>
      <w:r w:rsidR="00BF3F31">
        <w:rPr>
          <w:rStyle w:val="ae"/>
        </w:rPr>
        <w:commentReference w:id="258"/>
      </w:r>
      <w:r w:rsidRPr="00AA7223">
        <w:rPr>
          <w:rFonts w:asciiTheme="minorEastAsia" w:eastAsiaTheme="minorEastAsia" w:hAnsiTheme="minorEastAsia" w:hint="eastAsia"/>
          <w:sz w:val="18"/>
          <w:szCs w:val="18"/>
        </w:rPr>
        <w:t xml:space="preserve"> </w:t>
      </w:r>
      <w:commentRangeStart w:id="259"/>
      <w:r w:rsidRPr="00AA7223">
        <w:rPr>
          <w:rFonts w:asciiTheme="minorEastAsia" w:eastAsiaTheme="minorEastAsia" w:hAnsiTheme="minorEastAsia"/>
          <w:sz w:val="18"/>
          <w:szCs w:val="18"/>
        </w:rPr>
        <w:t>aspnet_Roles</w:t>
      </w:r>
      <w:r w:rsidRPr="00AA7223">
        <w:rPr>
          <w:rFonts w:asciiTheme="minorEastAsia" w:eastAsiaTheme="minorEastAsia" w:hAnsiTheme="minorEastAsia" w:hint="eastAsia"/>
          <w:sz w:val="18"/>
          <w:szCs w:val="18"/>
        </w:rPr>
        <w:t>表</w:t>
      </w:r>
      <w:commentRangeEnd w:id="259"/>
      <w:r w:rsidR="00BF3F31">
        <w:rPr>
          <w:rStyle w:val="ae"/>
        </w:rPr>
        <w:commentReference w:id="259"/>
      </w:r>
    </w:p>
    <w:tbl>
      <w:tblPr>
        <w:tblStyle w:val="a8"/>
        <w:tblW w:w="8505" w:type="dxa"/>
        <w:tblInd w:w="534" w:type="dxa"/>
        <w:tblLook w:val="04A0" w:firstRow="1" w:lastRow="0" w:firstColumn="1" w:lastColumn="0" w:noHBand="0" w:noVBand="1"/>
      </w:tblPr>
      <w:tblGrid>
        <w:gridCol w:w="2527"/>
        <w:gridCol w:w="2136"/>
        <w:gridCol w:w="1649"/>
        <w:gridCol w:w="2193"/>
      </w:tblGrid>
      <w:tr w:rsidR="008B407E" w:rsidRPr="00A219B8" w14:paraId="5D58659F" w14:textId="77777777" w:rsidTr="00C8138C">
        <w:tc>
          <w:tcPr>
            <w:tcW w:w="2527" w:type="dxa"/>
          </w:tcPr>
          <w:p w14:paraId="254D4B0A"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60"/>
            <w:r w:rsidRPr="00A219B8">
              <w:rPr>
                <w:rFonts w:asciiTheme="minorEastAsia" w:eastAsiaTheme="minorEastAsia" w:hAnsiTheme="minorEastAsia" w:hint="eastAsia"/>
                <w:sz w:val="21"/>
                <w:szCs w:val="21"/>
              </w:rPr>
              <w:t>PrimaryKey</w:t>
            </w:r>
          </w:p>
        </w:tc>
        <w:tc>
          <w:tcPr>
            <w:tcW w:w="5978" w:type="dxa"/>
            <w:gridSpan w:val="3"/>
          </w:tcPr>
          <w:p w14:paraId="2144896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RoleId</w:t>
            </w:r>
          </w:p>
        </w:tc>
      </w:tr>
      <w:tr w:rsidR="008B407E" w:rsidRPr="00A219B8" w14:paraId="52045F50" w14:textId="77777777" w:rsidTr="00C8138C">
        <w:tc>
          <w:tcPr>
            <w:tcW w:w="2527" w:type="dxa"/>
          </w:tcPr>
          <w:p w14:paraId="233F74D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978" w:type="dxa"/>
            <w:gridSpan w:val="3"/>
          </w:tcPr>
          <w:p w14:paraId="5472C53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ciationId</w:t>
            </w:r>
          </w:p>
        </w:tc>
      </w:tr>
      <w:tr w:rsidR="008B407E" w:rsidRPr="00A219B8" w14:paraId="58841459" w14:textId="77777777" w:rsidTr="00C8138C">
        <w:tc>
          <w:tcPr>
            <w:tcW w:w="2527" w:type="dxa"/>
          </w:tcPr>
          <w:p w14:paraId="0CC970D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136" w:type="dxa"/>
          </w:tcPr>
          <w:p w14:paraId="26FA5D0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649" w:type="dxa"/>
          </w:tcPr>
          <w:p w14:paraId="6DCF40C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193" w:type="dxa"/>
          </w:tcPr>
          <w:p w14:paraId="42F5532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208451C2" w14:textId="77777777" w:rsidTr="00C8138C">
        <w:tc>
          <w:tcPr>
            <w:tcW w:w="2527" w:type="dxa"/>
          </w:tcPr>
          <w:p w14:paraId="5E0D8CF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ApplicationId</w:t>
            </w:r>
          </w:p>
        </w:tc>
        <w:tc>
          <w:tcPr>
            <w:tcW w:w="2136" w:type="dxa"/>
          </w:tcPr>
          <w:p w14:paraId="48E602D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649" w:type="dxa"/>
          </w:tcPr>
          <w:p w14:paraId="3B08293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3" w:type="dxa"/>
          </w:tcPr>
          <w:p w14:paraId="4322939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应用程序</w:t>
            </w:r>
            <w:r w:rsidRPr="00A219B8">
              <w:rPr>
                <w:rFonts w:asciiTheme="minorEastAsia" w:eastAsiaTheme="minorEastAsia" w:hAnsiTheme="minorEastAsia" w:hint="eastAsia"/>
                <w:sz w:val="21"/>
                <w:szCs w:val="21"/>
              </w:rPr>
              <w:t>编号</w:t>
            </w:r>
          </w:p>
        </w:tc>
      </w:tr>
      <w:tr w:rsidR="008B407E" w:rsidRPr="00A219B8" w14:paraId="5FBF8F85" w14:textId="77777777" w:rsidTr="00C8138C">
        <w:tc>
          <w:tcPr>
            <w:tcW w:w="2527" w:type="dxa"/>
          </w:tcPr>
          <w:p w14:paraId="0F4153C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RoleId</w:t>
            </w:r>
          </w:p>
        </w:tc>
        <w:tc>
          <w:tcPr>
            <w:tcW w:w="2136" w:type="dxa"/>
          </w:tcPr>
          <w:p w14:paraId="583793A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649" w:type="dxa"/>
          </w:tcPr>
          <w:p w14:paraId="6728DE8F"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3" w:type="dxa"/>
          </w:tcPr>
          <w:p w14:paraId="25EF132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角色</w:t>
            </w:r>
            <w:r w:rsidRPr="00A219B8">
              <w:rPr>
                <w:rFonts w:asciiTheme="minorEastAsia" w:eastAsiaTheme="minorEastAsia" w:hAnsiTheme="minorEastAsia" w:hint="eastAsia"/>
                <w:sz w:val="21"/>
                <w:szCs w:val="21"/>
              </w:rPr>
              <w:t>编号</w:t>
            </w:r>
          </w:p>
        </w:tc>
      </w:tr>
      <w:tr w:rsidR="008B407E" w:rsidRPr="00A219B8" w14:paraId="6CC0EE0B" w14:textId="77777777" w:rsidTr="00C8138C">
        <w:tc>
          <w:tcPr>
            <w:tcW w:w="2527" w:type="dxa"/>
          </w:tcPr>
          <w:p w14:paraId="52F1C9E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RoleName</w:t>
            </w:r>
          </w:p>
        </w:tc>
        <w:tc>
          <w:tcPr>
            <w:tcW w:w="2136" w:type="dxa"/>
          </w:tcPr>
          <w:p w14:paraId="20DC05BA"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49" w:type="dxa"/>
          </w:tcPr>
          <w:p w14:paraId="33D483BE"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3" w:type="dxa"/>
          </w:tcPr>
          <w:p w14:paraId="7ACEDB5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角色名称</w:t>
            </w:r>
          </w:p>
        </w:tc>
      </w:tr>
      <w:tr w:rsidR="008B407E" w:rsidRPr="00A219B8" w14:paraId="216F2F87" w14:textId="77777777" w:rsidTr="00C8138C">
        <w:tc>
          <w:tcPr>
            <w:tcW w:w="2527" w:type="dxa"/>
          </w:tcPr>
          <w:p w14:paraId="4079159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oweredRoleName</w:t>
            </w:r>
          </w:p>
        </w:tc>
        <w:tc>
          <w:tcPr>
            <w:tcW w:w="2136" w:type="dxa"/>
          </w:tcPr>
          <w:p w14:paraId="003EADA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49" w:type="dxa"/>
          </w:tcPr>
          <w:p w14:paraId="7F98D168"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193" w:type="dxa"/>
          </w:tcPr>
          <w:p w14:paraId="24A678A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小</w:t>
            </w:r>
            <w:r w:rsidRPr="00A219B8">
              <w:rPr>
                <w:rFonts w:asciiTheme="minorEastAsia" w:eastAsiaTheme="minorEastAsia" w:hAnsiTheme="minorEastAsia" w:hint="eastAsia"/>
                <w:sz w:val="21"/>
                <w:szCs w:val="21"/>
              </w:rPr>
              <w:t>写</w:t>
            </w:r>
            <w:r w:rsidRPr="00A219B8">
              <w:rPr>
                <w:rFonts w:asciiTheme="minorEastAsia" w:eastAsiaTheme="minorEastAsia" w:hAnsiTheme="minorEastAsia"/>
                <w:sz w:val="21"/>
                <w:szCs w:val="21"/>
              </w:rPr>
              <w:t>的角色名称</w:t>
            </w:r>
          </w:p>
        </w:tc>
      </w:tr>
      <w:tr w:rsidR="008B407E" w:rsidRPr="00A219B8" w14:paraId="23576E8F" w14:textId="77777777" w:rsidTr="00C8138C">
        <w:tc>
          <w:tcPr>
            <w:tcW w:w="2527" w:type="dxa"/>
          </w:tcPr>
          <w:p w14:paraId="417F22D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escription</w:t>
            </w:r>
          </w:p>
        </w:tc>
        <w:tc>
          <w:tcPr>
            <w:tcW w:w="2136" w:type="dxa"/>
          </w:tcPr>
          <w:p w14:paraId="4569437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varchar(256)</w:t>
            </w:r>
          </w:p>
        </w:tc>
        <w:tc>
          <w:tcPr>
            <w:tcW w:w="1649" w:type="dxa"/>
          </w:tcPr>
          <w:p w14:paraId="724D00A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yes</w:t>
            </w:r>
          </w:p>
        </w:tc>
        <w:tc>
          <w:tcPr>
            <w:tcW w:w="2193" w:type="dxa"/>
          </w:tcPr>
          <w:p w14:paraId="0F1E956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描述</w:t>
            </w:r>
            <w:commentRangeEnd w:id="260"/>
            <w:r w:rsidR="00BF3F31">
              <w:rPr>
                <w:rStyle w:val="ae"/>
              </w:rPr>
              <w:commentReference w:id="260"/>
            </w:r>
          </w:p>
        </w:tc>
      </w:tr>
    </w:tbl>
    <w:p w14:paraId="6C39365E" w14:textId="77777777" w:rsidR="008B407E" w:rsidRPr="00A219B8" w:rsidRDefault="008B407E" w:rsidP="003661A8">
      <w:pPr>
        <w:spacing w:line="360" w:lineRule="atLeast"/>
        <w:ind w:firstLineChars="202" w:firstLine="485"/>
        <w:jc w:val="left"/>
        <w:rPr>
          <w:rFonts w:asciiTheme="minorEastAsia" w:eastAsiaTheme="minorEastAsia" w:hAnsiTheme="minorEastAsia"/>
          <w:szCs w:val="21"/>
        </w:rPr>
      </w:pPr>
    </w:p>
    <w:p w14:paraId="69E7ACDB" w14:textId="77777777" w:rsidR="008B407E" w:rsidRPr="00A219B8" w:rsidRDefault="005E48A9" w:rsidP="003661A8">
      <w:pPr>
        <w:spacing w:line="360" w:lineRule="atLeast"/>
        <w:ind w:firstLineChars="202" w:firstLine="424"/>
        <w:jc w:val="left"/>
        <w:rPr>
          <w:rFonts w:asciiTheme="minorEastAsia" w:eastAsiaTheme="minorEastAsia" w:hAnsiTheme="minorEastAsia"/>
          <w:sz w:val="21"/>
          <w:szCs w:val="21"/>
        </w:rPr>
      </w:pPr>
      <w:commentRangeStart w:id="261"/>
      <w:r w:rsidRPr="00A219B8">
        <w:rPr>
          <w:rFonts w:asciiTheme="minorEastAsia" w:eastAsiaTheme="minorEastAsia" w:hAnsiTheme="minorEastAsia" w:hint="eastAsia"/>
          <w:sz w:val="21"/>
          <w:szCs w:val="21"/>
        </w:rPr>
        <w:t>14</w:t>
      </w:r>
      <w:commentRangeEnd w:id="261"/>
      <w:r w:rsidR="00B07E7B">
        <w:rPr>
          <w:rStyle w:val="ae"/>
        </w:rPr>
        <w:commentReference w:id="261"/>
      </w:r>
      <w:r w:rsidRPr="00A219B8">
        <w:rPr>
          <w:rFonts w:asciiTheme="minorEastAsia" w:eastAsiaTheme="minorEastAsia" w:hAnsiTheme="minorEastAsia" w:hint="eastAsia"/>
          <w:sz w:val="21"/>
          <w:szCs w:val="21"/>
        </w:rPr>
        <w:t>．</w:t>
      </w:r>
      <w:commentRangeStart w:id="262"/>
      <w:r w:rsidR="00D56F57" w:rsidRPr="00A219B8">
        <w:rPr>
          <w:rFonts w:asciiTheme="minorEastAsia" w:eastAsiaTheme="minorEastAsia" w:hAnsiTheme="minorEastAsia"/>
          <w:sz w:val="21"/>
          <w:szCs w:val="21"/>
        </w:rPr>
        <w:t>aspnet_UsersInRoles</w:t>
      </w:r>
      <w:r w:rsidR="00D56F57"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用户角色关系信息</w:t>
      </w:r>
      <w:r w:rsidR="00D56F57" w:rsidRPr="00A219B8">
        <w:rPr>
          <w:rFonts w:asciiTheme="minorEastAsia" w:eastAsiaTheme="minorEastAsia" w:hAnsiTheme="minorEastAsia" w:hint="eastAsia"/>
          <w:sz w:val="21"/>
          <w:szCs w:val="21"/>
        </w:rPr>
        <w:t>)</w:t>
      </w:r>
      <w:commentRangeEnd w:id="262"/>
      <w:r w:rsidR="00B07E7B">
        <w:rPr>
          <w:rStyle w:val="ae"/>
        </w:rPr>
        <w:commentReference w:id="262"/>
      </w:r>
    </w:p>
    <w:p w14:paraId="77DF3F5F" w14:textId="0C971D37"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63"/>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系信息</w:t>
      </w:r>
      <w:r w:rsidRPr="00A219B8">
        <w:rPr>
          <w:rFonts w:asciiTheme="minorEastAsia" w:eastAsiaTheme="minorEastAsia" w:hAnsiTheme="minorEastAsia" w:hint="eastAsia"/>
          <w:sz w:val="21"/>
          <w:szCs w:val="21"/>
        </w:rPr>
        <w:t>。</w:t>
      </w:r>
    </w:p>
    <w:p w14:paraId="4A8F1C58" w14:textId="26841A1A"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63"/>
      <w:r w:rsidR="00B07E7B">
        <w:rPr>
          <w:rStyle w:val="ae"/>
        </w:rPr>
        <w:commentReference w:id="263"/>
      </w:r>
    </w:p>
    <w:p w14:paraId="6F3F271F" w14:textId="77777777" w:rsidR="00D56F57" w:rsidRPr="00AA7223" w:rsidRDefault="00931222" w:rsidP="0099217D">
      <w:pPr>
        <w:spacing w:line="360" w:lineRule="atLeast"/>
        <w:jc w:val="center"/>
        <w:rPr>
          <w:rFonts w:asciiTheme="minorEastAsia" w:eastAsiaTheme="minorEastAsia" w:hAnsiTheme="minorEastAsia"/>
          <w:sz w:val="18"/>
          <w:szCs w:val="18"/>
        </w:rPr>
      </w:pPr>
      <w:commentRangeStart w:id="264"/>
      <w:r w:rsidRPr="00AA7223">
        <w:rPr>
          <w:rFonts w:asciiTheme="minorEastAsia" w:eastAsiaTheme="minorEastAsia" w:hAnsiTheme="minorEastAsia" w:hint="eastAsia"/>
          <w:sz w:val="18"/>
          <w:szCs w:val="18"/>
        </w:rPr>
        <w:lastRenderedPageBreak/>
        <w:t>表4.15</w:t>
      </w:r>
      <w:commentRangeEnd w:id="264"/>
      <w:r w:rsidR="00BF3F31">
        <w:rPr>
          <w:rStyle w:val="ae"/>
        </w:rPr>
        <w:commentReference w:id="264"/>
      </w:r>
      <w:r w:rsidRPr="00AA7223">
        <w:rPr>
          <w:rFonts w:asciiTheme="minorEastAsia" w:eastAsiaTheme="minorEastAsia" w:hAnsiTheme="minorEastAsia" w:hint="eastAsia"/>
          <w:sz w:val="18"/>
          <w:szCs w:val="18"/>
        </w:rPr>
        <w:t xml:space="preserve"> </w:t>
      </w:r>
      <w:commentRangeStart w:id="265"/>
      <w:r w:rsidRPr="00AA7223">
        <w:rPr>
          <w:rFonts w:asciiTheme="minorEastAsia" w:eastAsiaTheme="minorEastAsia" w:hAnsiTheme="minorEastAsia"/>
          <w:sz w:val="18"/>
          <w:szCs w:val="18"/>
        </w:rPr>
        <w:t>aspnet_UsersInRoles</w:t>
      </w:r>
      <w:r w:rsidRPr="00AA7223">
        <w:rPr>
          <w:rFonts w:asciiTheme="minorEastAsia" w:eastAsiaTheme="minorEastAsia" w:hAnsiTheme="minorEastAsia" w:hint="eastAsia"/>
          <w:sz w:val="18"/>
          <w:szCs w:val="18"/>
        </w:rPr>
        <w:t>表</w:t>
      </w:r>
      <w:commentRangeEnd w:id="265"/>
      <w:r w:rsidR="00BF3F31">
        <w:rPr>
          <w:rStyle w:val="ae"/>
        </w:rPr>
        <w:commentReference w:id="265"/>
      </w:r>
    </w:p>
    <w:tbl>
      <w:tblPr>
        <w:tblStyle w:val="a8"/>
        <w:tblW w:w="8505" w:type="dxa"/>
        <w:tblInd w:w="534" w:type="dxa"/>
        <w:tblLook w:val="04A0" w:firstRow="1" w:lastRow="0" w:firstColumn="1" w:lastColumn="0" w:noHBand="0" w:noVBand="1"/>
      </w:tblPr>
      <w:tblGrid>
        <w:gridCol w:w="2548"/>
        <w:gridCol w:w="2136"/>
        <w:gridCol w:w="1557"/>
        <w:gridCol w:w="2264"/>
      </w:tblGrid>
      <w:tr w:rsidR="008B407E" w:rsidRPr="00A219B8" w14:paraId="6BA858A4" w14:textId="77777777" w:rsidTr="00C8138C">
        <w:tc>
          <w:tcPr>
            <w:tcW w:w="2548" w:type="dxa"/>
          </w:tcPr>
          <w:p w14:paraId="64CCB138"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66"/>
            <w:r w:rsidRPr="00A219B8">
              <w:rPr>
                <w:rFonts w:asciiTheme="minorEastAsia" w:eastAsiaTheme="minorEastAsia" w:hAnsiTheme="minorEastAsia" w:hint="eastAsia"/>
                <w:sz w:val="21"/>
                <w:szCs w:val="21"/>
              </w:rPr>
              <w:t>PrimaryKey</w:t>
            </w:r>
          </w:p>
        </w:tc>
        <w:tc>
          <w:tcPr>
            <w:tcW w:w="5957" w:type="dxa"/>
            <w:gridSpan w:val="3"/>
          </w:tcPr>
          <w:p w14:paraId="1BB78CFC"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1EA3E9CC" w14:textId="77777777" w:rsidTr="00C8138C">
        <w:tc>
          <w:tcPr>
            <w:tcW w:w="2548" w:type="dxa"/>
          </w:tcPr>
          <w:p w14:paraId="345D752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957" w:type="dxa"/>
            <w:gridSpan w:val="3"/>
          </w:tcPr>
          <w:p w14:paraId="0064307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RoleId</w:t>
            </w:r>
          </w:p>
        </w:tc>
      </w:tr>
      <w:tr w:rsidR="008B407E" w:rsidRPr="00A219B8" w14:paraId="5792451F" w14:textId="77777777" w:rsidTr="00C8138C">
        <w:tc>
          <w:tcPr>
            <w:tcW w:w="2548" w:type="dxa"/>
          </w:tcPr>
          <w:p w14:paraId="114D032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136" w:type="dxa"/>
          </w:tcPr>
          <w:p w14:paraId="527F322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557" w:type="dxa"/>
          </w:tcPr>
          <w:p w14:paraId="74B30DF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264" w:type="dxa"/>
          </w:tcPr>
          <w:p w14:paraId="142B2E0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6E324509" w14:textId="77777777" w:rsidTr="00C8138C">
        <w:tc>
          <w:tcPr>
            <w:tcW w:w="2548" w:type="dxa"/>
          </w:tcPr>
          <w:p w14:paraId="21728A0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c>
          <w:tcPr>
            <w:tcW w:w="2136" w:type="dxa"/>
          </w:tcPr>
          <w:p w14:paraId="4226319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57" w:type="dxa"/>
          </w:tcPr>
          <w:p w14:paraId="4E49622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4" w:type="dxa"/>
          </w:tcPr>
          <w:p w14:paraId="7046FBA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用户</w:t>
            </w:r>
            <w:r w:rsidRPr="00A219B8">
              <w:rPr>
                <w:rFonts w:asciiTheme="minorEastAsia" w:eastAsiaTheme="minorEastAsia" w:hAnsiTheme="minorEastAsia" w:hint="eastAsia"/>
                <w:sz w:val="21"/>
                <w:szCs w:val="21"/>
              </w:rPr>
              <w:t>编号</w:t>
            </w:r>
            <w:r w:rsidRPr="00A219B8">
              <w:rPr>
                <w:rFonts w:asciiTheme="minorEastAsia" w:eastAsiaTheme="minorEastAsia" w:hAnsiTheme="minorEastAsia"/>
                <w:sz w:val="21"/>
                <w:szCs w:val="21"/>
              </w:rPr>
              <w:t> </w:t>
            </w:r>
          </w:p>
        </w:tc>
      </w:tr>
      <w:tr w:rsidR="008B407E" w:rsidRPr="00A219B8" w14:paraId="4F3E6DCE" w14:textId="77777777" w:rsidTr="00C8138C">
        <w:tc>
          <w:tcPr>
            <w:tcW w:w="2548" w:type="dxa"/>
          </w:tcPr>
          <w:p w14:paraId="198F49C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RoleID</w:t>
            </w:r>
          </w:p>
        </w:tc>
        <w:tc>
          <w:tcPr>
            <w:tcW w:w="2136" w:type="dxa"/>
          </w:tcPr>
          <w:p w14:paraId="290F2E1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57" w:type="dxa"/>
          </w:tcPr>
          <w:p w14:paraId="4668026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4" w:type="dxa"/>
          </w:tcPr>
          <w:p w14:paraId="1F31A97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角色</w:t>
            </w:r>
            <w:r w:rsidRPr="00A219B8">
              <w:rPr>
                <w:rFonts w:asciiTheme="minorEastAsia" w:eastAsiaTheme="minorEastAsia" w:hAnsiTheme="minorEastAsia" w:hint="eastAsia"/>
                <w:sz w:val="21"/>
                <w:szCs w:val="21"/>
              </w:rPr>
              <w:t>编号</w:t>
            </w:r>
            <w:commentRangeEnd w:id="266"/>
            <w:r w:rsidR="00BF3F31">
              <w:rPr>
                <w:rStyle w:val="ae"/>
              </w:rPr>
              <w:commentReference w:id="266"/>
            </w:r>
          </w:p>
        </w:tc>
      </w:tr>
    </w:tbl>
    <w:p w14:paraId="29074730" w14:textId="77777777" w:rsidR="008B407E" w:rsidRPr="00A219B8" w:rsidRDefault="008B407E" w:rsidP="003661A8">
      <w:pPr>
        <w:spacing w:line="360" w:lineRule="atLeast"/>
        <w:jc w:val="left"/>
        <w:rPr>
          <w:rFonts w:asciiTheme="minorEastAsia" w:eastAsiaTheme="minorEastAsia" w:hAnsiTheme="minorEastAsia"/>
          <w:szCs w:val="21"/>
        </w:rPr>
      </w:pPr>
    </w:p>
    <w:p w14:paraId="1742BDA1" w14:textId="77777777" w:rsidR="008B407E" w:rsidRPr="00A219B8" w:rsidRDefault="005E48A9" w:rsidP="003661A8">
      <w:pPr>
        <w:spacing w:line="360" w:lineRule="atLeast"/>
        <w:ind w:firstLineChars="202" w:firstLine="424"/>
        <w:jc w:val="left"/>
        <w:rPr>
          <w:rFonts w:asciiTheme="minorEastAsia" w:eastAsiaTheme="minorEastAsia" w:hAnsiTheme="minorEastAsia"/>
          <w:sz w:val="21"/>
          <w:szCs w:val="21"/>
        </w:rPr>
      </w:pPr>
      <w:commentRangeStart w:id="267"/>
      <w:r w:rsidRPr="00A219B8">
        <w:rPr>
          <w:rFonts w:asciiTheme="minorEastAsia" w:eastAsiaTheme="minorEastAsia" w:hAnsiTheme="minorEastAsia" w:hint="eastAsia"/>
          <w:sz w:val="21"/>
          <w:szCs w:val="21"/>
        </w:rPr>
        <w:t>15</w:t>
      </w:r>
      <w:commentRangeEnd w:id="267"/>
      <w:r w:rsidR="00B07E7B">
        <w:rPr>
          <w:rStyle w:val="ae"/>
        </w:rPr>
        <w:commentReference w:id="267"/>
      </w:r>
      <w:r w:rsidRPr="00A219B8">
        <w:rPr>
          <w:rFonts w:asciiTheme="minorEastAsia" w:eastAsiaTheme="minorEastAsia" w:hAnsiTheme="minorEastAsia" w:hint="eastAsia"/>
          <w:sz w:val="21"/>
          <w:szCs w:val="21"/>
        </w:rPr>
        <w:t>．</w:t>
      </w:r>
      <w:commentRangeStart w:id="268"/>
      <w:r w:rsidR="00931222" w:rsidRPr="00A219B8">
        <w:rPr>
          <w:rFonts w:asciiTheme="minorEastAsia" w:eastAsiaTheme="minorEastAsia" w:hAnsiTheme="minorEastAsia"/>
          <w:sz w:val="21"/>
          <w:szCs w:val="21"/>
        </w:rPr>
        <w:t>aspnet_Profile</w:t>
      </w:r>
      <w:r w:rsidR="00D56F57"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对象存储信息</w:t>
      </w:r>
      <w:r w:rsidR="00D56F57" w:rsidRPr="00A219B8">
        <w:rPr>
          <w:rFonts w:asciiTheme="minorEastAsia" w:eastAsiaTheme="minorEastAsia" w:hAnsiTheme="minorEastAsia" w:hint="eastAsia"/>
          <w:sz w:val="21"/>
          <w:szCs w:val="21"/>
        </w:rPr>
        <w:t>)</w:t>
      </w:r>
      <w:commentRangeEnd w:id="268"/>
      <w:r w:rsidR="00B07E7B">
        <w:rPr>
          <w:rStyle w:val="ae"/>
        </w:rPr>
        <w:commentReference w:id="268"/>
      </w:r>
    </w:p>
    <w:p w14:paraId="76717E03" w14:textId="12BE9551"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69"/>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7AFC1F97" w14:textId="3C2B1D2B"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示</w:t>
      </w:r>
      <w:commentRangeEnd w:id="269"/>
      <w:r w:rsidR="00B07E7B">
        <w:rPr>
          <w:rStyle w:val="ae"/>
        </w:rPr>
        <w:commentReference w:id="269"/>
      </w:r>
    </w:p>
    <w:p w14:paraId="3554D047" w14:textId="77777777" w:rsidR="00931222" w:rsidRPr="00AA7223" w:rsidRDefault="00931222" w:rsidP="0099217D">
      <w:pPr>
        <w:spacing w:line="360" w:lineRule="atLeast"/>
        <w:jc w:val="center"/>
        <w:rPr>
          <w:rFonts w:asciiTheme="minorEastAsia" w:eastAsiaTheme="minorEastAsia" w:hAnsiTheme="minorEastAsia"/>
          <w:sz w:val="18"/>
          <w:szCs w:val="18"/>
        </w:rPr>
      </w:pPr>
      <w:commentRangeStart w:id="270"/>
      <w:r w:rsidRPr="00AA7223">
        <w:rPr>
          <w:rFonts w:asciiTheme="minorEastAsia" w:eastAsiaTheme="minorEastAsia" w:hAnsiTheme="minorEastAsia" w:hint="eastAsia"/>
          <w:sz w:val="18"/>
          <w:szCs w:val="18"/>
        </w:rPr>
        <w:t>表4.16</w:t>
      </w:r>
      <w:commentRangeStart w:id="271"/>
      <w:r w:rsidRPr="00AA7223">
        <w:rPr>
          <w:rFonts w:asciiTheme="minorEastAsia" w:eastAsiaTheme="minorEastAsia" w:hAnsiTheme="minorEastAsia" w:hint="eastAsia"/>
          <w:sz w:val="18"/>
          <w:szCs w:val="18"/>
        </w:rPr>
        <w:t xml:space="preserve"> </w:t>
      </w:r>
      <w:commentRangeEnd w:id="270"/>
      <w:r w:rsidR="00BF3F31">
        <w:rPr>
          <w:rStyle w:val="ae"/>
        </w:rPr>
        <w:commentReference w:id="270"/>
      </w:r>
      <w:r w:rsidRPr="00AA7223">
        <w:rPr>
          <w:rFonts w:asciiTheme="minorEastAsia" w:eastAsiaTheme="minorEastAsia" w:hAnsiTheme="minorEastAsia"/>
          <w:sz w:val="18"/>
          <w:szCs w:val="18"/>
        </w:rPr>
        <w:t>aspnet_Profile</w:t>
      </w:r>
      <w:r w:rsidRPr="00AA7223">
        <w:rPr>
          <w:rFonts w:asciiTheme="minorEastAsia" w:eastAsiaTheme="minorEastAsia" w:hAnsiTheme="minorEastAsia" w:hint="eastAsia"/>
          <w:sz w:val="18"/>
          <w:szCs w:val="18"/>
        </w:rPr>
        <w:t>表</w:t>
      </w:r>
      <w:commentRangeEnd w:id="271"/>
      <w:r w:rsidR="00BF3F31">
        <w:rPr>
          <w:rStyle w:val="ae"/>
        </w:rPr>
        <w:commentReference w:id="271"/>
      </w:r>
    </w:p>
    <w:tbl>
      <w:tblPr>
        <w:tblStyle w:val="a8"/>
        <w:tblW w:w="8505" w:type="dxa"/>
        <w:tblInd w:w="534" w:type="dxa"/>
        <w:tblLook w:val="04A0" w:firstRow="1" w:lastRow="0" w:firstColumn="1" w:lastColumn="0" w:noHBand="0" w:noVBand="1"/>
      </w:tblPr>
      <w:tblGrid>
        <w:gridCol w:w="2616"/>
        <w:gridCol w:w="2136"/>
        <w:gridCol w:w="1529"/>
        <w:gridCol w:w="2224"/>
      </w:tblGrid>
      <w:tr w:rsidR="008B407E" w:rsidRPr="00A219B8" w14:paraId="66F21C40" w14:textId="77777777" w:rsidTr="00C8138C">
        <w:tc>
          <w:tcPr>
            <w:tcW w:w="2616" w:type="dxa"/>
          </w:tcPr>
          <w:p w14:paraId="11C70757"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72"/>
            <w:r w:rsidRPr="00A219B8">
              <w:rPr>
                <w:rFonts w:asciiTheme="minorEastAsia" w:eastAsiaTheme="minorEastAsia" w:hAnsiTheme="minorEastAsia" w:hint="eastAsia"/>
                <w:sz w:val="21"/>
                <w:szCs w:val="21"/>
              </w:rPr>
              <w:t>PrimaryKey</w:t>
            </w:r>
          </w:p>
        </w:tc>
        <w:tc>
          <w:tcPr>
            <w:tcW w:w="5889" w:type="dxa"/>
            <w:gridSpan w:val="3"/>
          </w:tcPr>
          <w:p w14:paraId="1B715C64"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253497EB" w14:textId="77777777" w:rsidTr="00C8138C">
        <w:tc>
          <w:tcPr>
            <w:tcW w:w="2616" w:type="dxa"/>
          </w:tcPr>
          <w:p w14:paraId="7132BEB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5889" w:type="dxa"/>
            <w:gridSpan w:val="3"/>
          </w:tcPr>
          <w:p w14:paraId="42CBF2F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r>
      <w:tr w:rsidR="008B407E" w:rsidRPr="00A219B8" w14:paraId="593C2090" w14:textId="77777777" w:rsidTr="00C8138C">
        <w:tc>
          <w:tcPr>
            <w:tcW w:w="2616" w:type="dxa"/>
          </w:tcPr>
          <w:p w14:paraId="6DB4CFF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136" w:type="dxa"/>
          </w:tcPr>
          <w:p w14:paraId="4C9AF60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529" w:type="dxa"/>
          </w:tcPr>
          <w:p w14:paraId="6FDDF09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224" w:type="dxa"/>
          </w:tcPr>
          <w:p w14:paraId="3062CC1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6B2DB2A0" w14:textId="77777777" w:rsidTr="00C8138C">
        <w:tc>
          <w:tcPr>
            <w:tcW w:w="2616" w:type="dxa"/>
          </w:tcPr>
          <w:p w14:paraId="72BA137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c>
          <w:tcPr>
            <w:tcW w:w="2136" w:type="dxa"/>
          </w:tcPr>
          <w:p w14:paraId="6789D6A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29" w:type="dxa"/>
          </w:tcPr>
          <w:p w14:paraId="2DFCD2C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24" w:type="dxa"/>
          </w:tcPr>
          <w:p w14:paraId="573018A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用户</w:t>
            </w:r>
            <w:r w:rsidRPr="00A219B8">
              <w:rPr>
                <w:rFonts w:asciiTheme="minorEastAsia" w:eastAsiaTheme="minorEastAsia" w:hAnsiTheme="minorEastAsia" w:hint="eastAsia"/>
                <w:sz w:val="21"/>
                <w:szCs w:val="21"/>
              </w:rPr>
              <w:t>编号</w:t>
            </w:r>
          </w:p>
        </w:tc>
      </w:tr>
      <w:tr w:rsidR="008B407E" w:rsidRPr="00A219B8" w14:paraId="56E968CD" w14:textId="77777777" w:rsidTr="00C8138C">
        <w:tc>
          <w:tcPr>
            <w:tcW w:w="2616" w:type="dxa"/>
          </w:tcPr>
          <w:p w14:paraId="532A91A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ropertyNames</w:t>
            </w:r>
          </w:p>
        </w:tc>
        <w:tc>
          <w:tcPr>
            <w:tcW w:w="2136" w:type="dxa"/>
          </w:tcPr>
          <w:p w14:paraId="23233C8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text</w:t>
            </w:r>
          </w:p>
        </w:tc>
        <w:tc>
          <w:tcPr>
            <w:tcW w:w="1529" w:type="dxa"/>
          </w:tcPr>
          <w:p w14:paraId="19D657C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24" w:type="dxa"/>
          </w:tcPr>
          <w:p w14:paraId="4EF2E28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属性名称</w:t>
            </w:r>
          </w:p>
        </w:tc>
      </w:tr>
      <w:tr w:rsidR="008B407E" w:rsidRPr="00A219B8" w14:paraId="6E0E5AE8" w14:textId="77777777" w:rsidTr="00C8138C">
        <w:tc>
          <w:tcPr>
            <w:tcW w:w="2616" w:type="dxa"/>
          </w:tcPr>
          <w:p w14:paraId="536661C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ropertyValuesString</w:t>
            </w:r>
          </w:p>
        </w:tc>
        <w:tc>
          <w:tcPr>
            <w:tcW w:w="2136" w:type="dxa"/>
          </w:tcPr>
          <w:p w14:paraId="19C2F3C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text</w:t>
            </w:r>
          </w:p>
        </w:tc>
        <w:tc>
          <w:tcPr>
            <w:tcW w:w="1529" w:type="dxa"/>
          </w:tcPr>
          <w:p w14:paraId="670FE2C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24" w:type="dxa"/>
          </w:tcPr>
          <w:p w14:paraId="677AD37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字符串值</w:t>
            </w:r>
          </w:p>
        </w:tc>
      </w:tr>
      <w:tr w:rsidR="008B407E" w:rsidRPr="00A219B8" w14:paraId="229C6DB0" w14:textId="77777777" w:rsidTr="00C8138C">
        <w:tc>
          <w:tcPr>
            <w:tcW w:w="2616" w:type="dxa"/>
          </w:tcPr>
          <w:p w14:paraId="37C273B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ropertyValuesBinary</w:t>
            </w:r>
          </w:p>
        </w:tc>
        <w:tc>
          <w:tcPr>
            <w:tcW w:w="2136" w:type="dxa"/>
          </w:tcPr>
          <w:p w14:paraId="39DDE9A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mage</w:t>
            </w:r>
          </w:p>
        </w:tc>
        <w:tc>
          <w:tcPr>
            <w:tcW w:w="1529" w:type="dxa"/>
          </w:tcPr>
          <w:p w14:paraId="1159920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24" w:type="dxa"/>
          </w:tcPr>
          <w:p w14:paraId="3443A84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二进制值</w:t>
            </w:r>
          </w:p>
        </w:tc>
      </w:tr>
      <w:tr w:rsidR="008B407E" w:rsidRPr="00A219B8" w14:paraId="70B50D3A" w14:textId="77777777" w:rsidTr="00C8138C">
        <w:tc>
          <w:tcPr>
            <w:tcW w:w="2616" w:type="dxa"/>
          </w:tcPr>
          <w:p w14:paraId="6628B90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UpdatedDate</w:t>
            </w:r>
          </w:p>
        </w:tc>
        <w:tc>
          <w:tcPr>
            <w:tcW w:w="2136" w:type="dxa"/>
          </w:tcPr>
          <w:p w14:paraId="434E1A7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529" w:type="dxa"/>
          </w:tcPr>
          <w:p w14:paraId="2659ABB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24" w:type="dxa"/>
          </w:tcPr>
          <w:p w14:paraId="591E0BB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更新日期 </w:t>
            </w:r>
            <w:commentRangeEnd w:id="272"/>
            <w:r w:rsidR="00BF3F31">
              <w:rPr>
                <w:rStyle w:val="ae"/>
              </w:rPr>
              <w:commentReference w:id="272"/>
            </w:r>
          </w:p>
        </w:tc>
      </w:tr>
    </w:tbl>
    <w:p w14:paraId="6CC9536B" w14:textId="77777777" w:rsidR="008B407E" w:rsidRPr="00A219B8" w:rsidRDefault="008B407E" w:rsidP="003661A8">
      <w:pPr>
        <w:spacing w:line="360" w:lineRule="atLeast"/>
        <w:ind w:firstLineChars="202" w:firstLine="485"/>
        <w:jc w:val="left"/>
        <w:rPr>
          <w:rFonts w:asciiTheme="minorEastAsia" w:eastAsiaTheme="minorEastAsia" w:hAnsiTheme="minorEastAsia"/>
          <w:szCs w:val="21"/>
        </w:rPr>
      </w:pPr>
    </w:p>
    <w:p w14:paraId="029218B3" w14:textId="77777777" w:rsidR="008B407E" w:rsidRPr="00A219B8" w:rsidRDefault="005E48A9" w:rsidP="003661A8">
      <w:pPr>
        <w:spacing w:line="360" w:lineRule="atLeast"/>
        <w:ind w:firstLineChars="202" w:firstLine="424"/>
        <w:jc w:val="left"/>
        <w:rPr>
          <w:rFonts w:asciiTheme="minorEastAsia" w:eastAsiaTheme="minorEastAsia" w:hAnsiTheme="minorEastAsia"/>
          <w:sz w:val="21"/>
          <w:szCs w:val="21"/>
        </w:rPr>
      </w:pPr>
      <w:commentRangeStart w:id="273"/>
      <w:r w:rsidRPr="00A219B8">
        <w:rPr>
          <w:rFonts w:asciiTheme="minorEastAsia" w:eastAsiaTheme="minorEastAsia" w:hAnsiTheme="minorEastAsia" w:hint="eastAsia"/>
          <w:sz w:val="21"/>
          <w:szCs w:val="21"/>
        </w:rPr>
        <w:t>16</w:t>
      </w:r>
      <w:commentRangeEnd w:id="273"/>
      <w:r w:rsidR="00B07E7B">
        <w:rPr>
          <w:rStyle w:val="ae"/>
        </w:rPr>
        <w:commentReference w:id="273"/>
      </w:r>
      <w:r w:rsidRPr="00A219B8">
        <w:rPr>
          <w:rFonts w:asciiTheme="minorEastAsia" w:eastAsiaTheme="minorEastAsia" w:hAnsiTheme="minorEastAsia" w:hint="eastAsia"/>
          <w:sz w:val="21"/>
          <w:szCs w:val="21"/>
        </w:rPr>
        <w:t>．</w:t>
      </w:r>
      <w:commentRangeStart w:id="274"/>
      <w:r w:rsidR="00196390" w:rsidRPr="00A219B8">
        <w:rPr>
          <w:rFonts w:asciiTheme="minorEastAsia" w:eastAsiaTheme="minorEastAsia" w:hAnsiTheme="minorEastAsia"/>
          <w:sz w:val="21"/>
          <w:szCs w:val="21"/>
        </w:rPr>
        <w:t>aspnet_PersonalizationAllUsers</w:t>
      </w:r>
      <w:r w:rsidR="00196390" w:rsidRPr="00A219B8">
        <w:rPr>
          <w:rFonts w:asciiTheme="minorEastAsia" w:eastAsiaTheme="minorEastAsia" w:hAnsiTheme="minorEastAsia" w:hint="eastAsia"/>
          <w:sz w:val="21"/>
          <w:szCs w:val="21"/>
        </w:rPr>
        <w:t>、</w:t>
      </w:r>
      <w:r w:rsidR="00196390" w:rsidRPr="00A219B8">
        <w:rPr>
          <w:rFonts w:asciiTheme="minorEastAsia" w:eastAsiaTheme="minorEastAsia" w:hAnsiTheme="minorEastAsia"/>
          <w:sz w:val="21"/>
          <w:szCs w:val="21"/>
        </w:rPr>
        <w:t>aspnet_PersonalizationPerUser</w:t>
      </w:r>
      <w:r w:rsidR="00D56F57" w:rsidRPr="00A219B8">
        <w:rPr>
          <w:rFonts w:asciiTheme="minorEastAsia" w:eastAsiaTheme="minorEastAsia" w:hAnsiTheme="minorEastAsia" w:hint="eastAsia"/>
          <w:sz w:val="21"/>
          <w:szCs w:val="21"/>
        </w:rPr>
        <w:t>(</w:t>
      </w:r>
      <w:r w:rsidR="008B407E" w:rsidRPr="00A219B8">
        <w:rPr>
          <w:rFonts w:asciiTheme="minorEastAsia" w:eastAsiaTheme="minorEastAsia" w:hAnsiTheme="minorEastAsia"/>
          <w:sz w:val="21"/>
          <w:szCs w:val="21"/>
        </w:rPr>
        <w:t>个性化页面设置信息</w:t>
      </w:r>
      <w:r w:rsidR="00D56F57" w:rsidRPr="00A219B8">
        <w:rPr>
          <w:rFonts w:asciiTheme="minorEastAsia" w:eastAsiaTheme="minorEastAsia" w:hAnsiTheme="minorEastAsia" w:hint="eastAsia"/>
          <w:sz w:val="21"/>
          <w:szCs w:val="21"/>
        </w:rPr>
        <w:t>)</w:t>
      </w:r>
      <w:commentRangeEnd w:id="274"/>
      <w:r w:rsidR="00B07E7B">
        <w:rPr>
          <w:rStyle w:val="ae"/>
        </w:rPr>
        <w:commentReference w:id="274"/>
      </w:r>
    </w:p>
    <w:p w14:paraId="39CA4300" w14:textId="03CED148" w:rsidR="008B407E" w:rsidRPr="00A219B8" w:rsidRDefault="008B407E" w:rsidP="003661A8">
      <w:pPr>
        <w:spacing w:line="360" w:lineRule="atLeast"/>
        <w:ind w:firstLineChars="202" w:firstLine="424"/>
        <w:jc w:val="left"/>
        <w:rPr>
          <w:rFonts w:asciiTheme="minorEastAsia" w:eastAsiaTheme="minorEastAsia" w:hAnsiTheme="minorEastAsia"/>
          <w:sz w:val="21"/>
          <w:szCs w:val="21"/>
        </w:rPr>
      </w:pPr>
      <w:commentRangeStart w:id="275"/>
      <w:r w:rsidRPr="00A219B8">
        <w:rPr>
          <w:rFonts w:asciiTheme="minorEastAsia" w:eastAsiaTheme="minorEastAsia" w:hAnsiTheme="minorEastAsia" w:hint="eastAsia"/>
          <w:sz w:val="21"/>
          <w:szCs w:val="21"/>
        </w:rPr>
        <w:t>目标：</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sz w:val="21"/>
          <w:szCs w:val="21"/>
        </w:rPr>
        <w:t>信息</w:t>
      </w:r>
      <w:r w:rsidRPr="00A219B8">
        <w:rPr>
          <w:rFonts w:asciiTheme="minorEastAsia" w:eastAsiaTheme="minorEastAsia" w:hAnsiTheme="minorEastAsia" w:hint="eastAsia"/>
          <w:sz w:val="21"/>
          <w:szCs w:val="21"/>
        </w:rPr>
        <w:t>。</w:t>
      </w:r>
    </w:p>
    <w:p w14:paraId="1F7924C8" w14:textId="0DDEC406" w:rsidR="008B407E" w:rsidRPr="00A219B8" w:rsidRDefault="00E56BED"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表结构如</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所示</w:t>
      </w:r>
      <w:commentRangeEnd w:id="275"/>
      <w:r w:rsidR="00B07E7B">
        <w:rPr>
          <w:rStyle w:val="ae"/>
        </w:rPr>
        <w:commentReference w:id="275"/>
      </w:r>
    </w:p>
    <w:p w14:paraId="0584C59B" w14:textId="77777777" w:rsidR="00196390" w:rsidRPr="00AA7223" w:rsidRDefault="00196390" w:rsidP="0099217D">
      <w:pPr>
        <w:spacing w:line="360" w:lineRule="atLeast"/>
        <w:jc w:val="center"/>
        <w:rPr>
          <w:rFonts w:asciiTheme="minorEastAsia" w:eastAsiaTheme="minorEastAsia" w:hAnsiTheme="minorEastAsia"/>
          <w:sz w:val="18"/>
          <w:szCs w:val="18"/>
        </w:rPr>
      </w:pPr>
      <w:commentRangeStart w:id="276"/>
      <w:r w:rsidRPr="00AA7223">
        <w:rPr>
          <w:rFonts w:asciiTheme="minorEastAsia" w:eastAsiaTheme="minorEastAsia" w:hAnsiTheme="minorEastAsia" w:hint="eastAsia"/>
          <w:sz w:val="18"/>
          <w:szCs w:val="18"/>
        </w:rPr>
        <w:t>表4.17</w:t>
      </w:r>
      <w:commentRangeEnd w:id="276"/>
      <w:r w:rsidR="00BF3F31">
        <w:rPr>
          <w:rStyle w:val="ae"/>
        </w:rPr>
        <w:commentReference w:id="276"/>
      </w:r>
      <w:r w:rsidRPr="00AA7223">
        <w:rPr>
          <w:rFonts w:asciiTheme="minorEastAsia" w:eastAsiaTheme="minorEastAsia" w:hAnsiTheme="minorEastAsia" w:hint="eastAsia"/>
          <w:sz w:val="18"/>
          <w:szCs w:val="18"/>
        </w:rPr>
        <w:t xml:space="preserve"> </w:t>
      </w:r>
      <w:commentRangeStart w:id="277"/>
      <w:r w:rsidRPr="00AA7223">
        <w:rPr>
          <w:rFonts w:asciiTheme="minorEastAsia" w:eastAsiaTheme="minorEastAsia" w:hAnsiTheme="minorEastAsia"/>
          <w:sz w:val="18"/>
          <w:szCs w:val="18"/>
        </w:rPr>
        <w:t>aspnet_PersonalizationAllUsers</w:t>
      </w:r>
      <w:r w:rsidRPr="00AA7223">
        <w:rPr>
          <w:rFonts w:asciiTheme="minorEastAsia" w:eastAsiaTheme="minorEastAsia" w:hAnsiTheme="minorEastAsia" w:hint="eastAsia"/>
          <w:sz w:val="18"/>
          <w:szCs w:val="18"/>
        </w:rPr>
        <w:t>表</w:t>
      </w:r>
      <w:commentRangeEnd w:id="277"/>
      <w:r w:rsidR="00BF3F31">
        <w:rPr>
          <w:rStyle w:val="ae"/>
        </w:rPr>
        <w:commentReference w:id="277"/>
      </w:r>
    </w:p>
    <w:tbl>
      <w:tblPr>
        <w:tblStyle w:val="a8"/>
        <w:tblW w:w="8505" w:type="dxa"/>
        <w:tblInd w:w="534" w:type="dxa"/>
        <w:tblLook w:val="04A0" w:firstRow="1" w:lastRow="0" w:firstColumn="1" w:lastColumn="0" w:noHBand="0" w:noVBand="1"/>
      </w:tblPr>
      <w:tblGrid>
        <w:gridCol w:w="2402"/>
        <w:gridCol w:w="2275"/>
        <w:gridCol w:w="1545"/>
        <w:gridCol w:w="2283"/>
      </w:tblGrid>
      <w:tr w:rsidR="008B407E" w:rsidRPr="00A219B8" w14:paraId="0CA86B12" w14:textId="77777777" w:rsidTr="00672B98">
        <w:tc>
          <w:tcPr>
            <w:tcW w:w="2402" w:type="dxa"/>
          </w:tcPr>
          <w:p w14:paraId="519D8095"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78"/>
            <w:r w:rsidRPr="00A219B8">
              <w:rPr>
                <w:rFonts w:asciiTheme="minorEastAsia" w:eastAsiaTheme="minorEastAsia" w:hAnsiTheme="minorEastAsia" w:hint="eastAsia"/>
                <w:sz w:val="21"/>
                <w:szCs w:val="21"/>
              </w:rPr>
              <w:t>PrimaryKey</w:t>
            </w:r>
          </w:p>
        </w:tc>
        <w:tc>
          <w:tcPr>
            <w:tcW w:w="6103" w:type="dxa"/>
            <w:gridSpan w:val="3"/>
          </w:tcPr>
          <w:p w14:paraId="225AB397" w14:textId="77777777" w:rsidR="008B407E" w:rsidRPr="00A219B8" w:rsidRDefault="008B407E" w:rsidP="003661A8">
            <w:pPr>
              <w:spacing w:line="360" w:lineRule="atLeast"/>
              <w:jc w:val="left"/>
              <w:rPr>
                <w:rFonts w:asciiTheme="minorEastAsia" w:eastAsiaTheme="minorEastAsia" w:hAnsiTheme="minorEastAsia"/>
                <w:sz w:val="21"/>
                <w:szCs w:val="21"/>
              </w:rPr>
            </w:pPr>
          </w:p>
        </w:tc>
      </w:tr>
      <w:tr w:rsidR="008B407E" w:rsidRPr="00A219B8" w14:paraId="147A36D8" w14:textId="77777777" w:rsidTr="00672B98">
        <w:tc>
          <w:tcPr>
            <w:tcW w:w="2402" w:type="dxa"/>
          </w:tcPr>
          <w:p w14:paraId="3420426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6103" w:type="dxa"/>
            <w:gridSpan w:val="3"/>
          </w:tcPr>
          <w:p w14:paraId="549FE0A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Id</w:t>
            </w:r>
          </w:p>
        </w:tc>
      </w:tr>
      <w:tr w:rsidR="008B407E" w:rsidRPr="00A219B8" w14:paraId="78BD6E6C" w14:textId="77777777" w:rsidTr="00672B98">
        <w:tc>
          <w:tcPr>
            <w:tcW w:w="2402" w:type="dxa"/>
          </w:tcPr>
          <w:p w14:paraId="2F96BD9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275" w:type="dxa"/>
          </w:tcPr>
          <w:p w14:paraId="44F3D10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545" w:type="dxa"/>
          </w:tcPr>
          <w:p w14:paraId="58A7A3F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283" w:type="dxa"/>
          </w:tcPr>
          <w:p w14:paraId="324AC03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4853635E" w14:textId="77777777" w:rsidTr="00672B98">
        <w:tc>
          <w:tcPr>
            <w:tcW w:w="2402" w:type="dxa"/>
          </w:tcPr>
          <w:p w14:paraId="1642210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Id</w:t>
            </w:r>
          </w:p>
        </w:tc>
        <w:tc>
          <w:tcPr>
            <w:tcW w:w="2275" w:type="dxa"/>
          </w:tcPr>
          <w:p w14:paraId="01F972FE"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45" w:type="dxa"/>
          </w:tcPr>
          <w:p w14:paraId="59BD3A4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83" w:type="dxa"/>
          </w:tcPr>
          <w:p w14:paraId="4B70FAD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路径</w:t>
            </w:r>
            <w:r w:rsidRPr="00A219B8">
              <w:rPr>
                <w:rFonts w:asciiTheme="minorEastAsia" w:eastAsiaTheme="minorEastAsia" w:hAnsiTheme="minorEastAsia" w:hint="eastAsia"/>
                <w:sz w:val="21"/>
                <w:szCs w:val="21"/>
              </w:rPr>
              <w:t>编号</w:t>
            </w:r>
          </w:p>
        </w:tc>
      </w:tr>
      <w:tr w:rsidR="008B407E" w:rsidRPr="00A219B8" w14:paraId="016F3898" w14:textId="77777777" w:rsidTr="00672B98">
        <w:tc>
          <w:tcPr>
            <w:tcW w:w="2402" w:type="dxa"/>
          </w:tcPr>
          <w:p w14:paraId="4217EA8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geSetting</w:t>
            </w:r>
          </w:p>
        </w:tc>
        <w:tc>
          <w:tcPr>
            <w:tcW w:w="2275" w:type="dxa"/>
          </w:tcPr>
          <w:p w14:paraId="2A8C638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text</w:t>
            </w:r>
          </w:p>
        </w:tc>
        <w:tc>
          <w:tcPr>
            <w:tcW w:w="1545" w:type="dxa"/>
          </w:tcPr>
          <w:p w14:paraId="66D2236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83" w:type="dxa"/>
          </w:tcPr>
          <w:p w14:paraId="26A4201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个性化设置</w:t>
            </w:r>
          </w:p>
        </w:tc>
      </w:tr>
      <w:tr w:rsidR="008B407E" w:rsidRPr="00A219B8" w14:paraId="5923CEDB" w14:textId="77777777" w:rsidTr="00672B98">
        <w:tc>
          <w:tcPr>
            <w:tcW w:w="2402" w:type="dxa"/>
          </w:tcPr>
          <w:p w14:paraId="22DAE1D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UpdatedDate</w:t>
            </w:r>
          </w:p>
        </w:tc>
        <w:tc>
          <w:tcPr>
            <w:tcW w:w="2275" w:type="dxa"/>
          </w:tcPr>
          <w:p w14:paraId="42166E3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545" w:type="dxa"/>
          </w:tcPr>
          <w:p w14:paraId="718EFE0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83" w:type="dxa"/>
          </w:tcPr>
          <w:p w14:paraId="15B4EE39"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更新日期 </w:t>
            </w:r>
            <w:commentRangeEnd w:id="278"/>
            <w:r w:rsidR="00BF3F31">
              <w:rPr>
                <w:rStyle w:val="ae"/>
              </w:rPr>
              <w:commentReference w:id="278"/>
            </w:r>
          </w:p>
        </w:tc>
      </w:tr>
    </w:tbl>
    <w:p w14:paraId="4DC392B5" w14:textId="77777777" w:rsidR="00196390" w:rsidRPr="00A219B8" w:rsidRDefault="00196390" w:rsidP="003661A8">
      <w:pPr>
        <w:spacing w:line="360" w:lineRule="atLeast"/>
        <w:ind w:firstLineChars="202" w:firstLine="426"/>
        <w:jc w:val="center"/>
        <w:rPr>
          <w:rFonts w:asciiTheme="minorEastAsia" w:eastAsiaTheme="minorEastAsia" w:hAnsiTheme="minorEastAsia"/>
          <w:b/>
          <w:sz w:val="21"/>
          <w:szCs w:val="21"/>
        </w:rPr>
      </w:pPr>
    </w:p>
    <w:p w14:paraId="62DFF9DA" w14:textId="77777777" w:rsidR="008B407E" w:rsidRPr="00AA7223" w:rsidRDefault="00196390" w:rsidP="0099217D">
      <w:pPr>
        <w:spacing w:line="360" w:lineRule="atLeast"/>
        <w:jc w:val="center"/>
        <w:rPr>
          <w:rFonts w:asciiTheme="minorEastAsia" w:eastAsiaTheme="minorEastAsia" w:hAnsiTheme="minorEastAsia"/>
          <w:sz w:val="18"/>
          <w:szCs w:val="18"/>
        </w:rPr>
      </w:pPr>
      <w:commentRangeStart w:id="279"/>
      <w:r w:rsidRPr="00AA7223">
        <w:rPr>
          <w:rFonts w:asciiTheme="minorEastAsia" w:eastAsiaTheme="minorEastAsia" w:hAnsiTheme="minorEastAsia" w:hint="eastAsia"/>
          <w:sz w:val="18"/>
          <w:szCs w:val="18"/>
        </w:rPr>
        <w:t>表</w:t>
      </w:r>
      <w:r w:rsidR="008162C6" w:rsidRPr="00AA7223">
        <w:rPr>
          <w:rFonts w:asciiTheme="minorEastAsia" w:eastAsiaTheme="minorEastAsia" w:hAnsiTheme="minorEastAsia" w:hint="eastAsia"/>
          <w:sz w:val="18"/>
          <w:szCs w:val="18"/>
        </w:rPr>
        <w:t>4.18</w:t>
      </w:r>
      <w:commentRangeEnd w:id="279"/>
      <w:r w:rsidR="00BF3F31">
        <w:rPr>
          <w:rStyle w:val="ae"/>
        </w:rPr>
        <w:commentReference w:id="279"/>
      </w:r>
      <w:r w:rsidRPr="00AA7223">
        <w:rPr>
          <w:rFonts w:asciiTheme="minorEastAsia" w:eastAsiaTheme="minorEastAsia" w:hAnsiTheme="minorEastAsia" w:hint="eastAsia"/>
          <w:sz w:val="18"/>
          <w:szCs w:val="18"/>
        </w:rPr>
        <w:t xml:space="preserve">  </w:t>
      </w:r>
      <w:commentRangeStart w:id="280"/>
      <w:r w:rsidRPr="00AA7223">
        <w:rPr>
          <w:rFonts w:asciiTheme="minorEastAsia" w:eastAsiaTheme="minorEastAsia" w:hAnsiTheme="minorEastAsia"/>
          <w:sz w:val="18"/>
          <w:szCs w:val="18"/>
        </w:rPr>
        <w:t>aspnet_PersonalizationPerUser</w:t>
      </w:r>
      <w:r w:rsidRPr="00AA7223">
        <w:rPr>
          <w:rFonts w:asciiTheme="minorEastAsia" w:eastAsiaTheme="minorEastAsia" w:hAnsiTheme="minorEastAsia" w:hint="eastAsia"/>
          <w:sz w:val="18"/>
          <w:szCs w:val="18"/>
        </w:rPr>
        <w:t>表</w:t>
      </w:r>
      <w:commentRangeEnd w:id="280"/>
      <w:r w:rsidR="00BF3F31">
        <w:rPr>
          <w:rStyle w:val="ae"/>
        </w:rPr>
        <w:commentReference w:id="280"/>
      </w:r>
    </w:p>
    <w:tbl>
      <w:tblPr>
        <w:tblStyle w:val="a8"/>
        <w:tblW w:w="8505" w:type="dxa"/>
        <w:tblInd w:w="534" w:type="dxa"/>
        <w:tblLook w:val="04A0" w:firstRow="1" w:lastRow="0" w:firstColumn="1" w:lastColumn="0" w:noHBand="0" w:noVBand="1"/>
      </w:tblPr>
      <w:tblGrid>
        <w:gridCol w:w="2409"/>
        <w:gridCol w:w="2268"/>
        <w:gridCol w:w="1560"/>
        <w:gridCol w:w="2268"/>
      </w:tblGrid>
      <w:tr w:rsidR="008B407E" w:rsidRPr="00A219B8" w14:paraId="30E35336" w14:textId="77777777" w:rsidTr="00672B98">
        <w:tc>
          <w:tcPr>
            <w:tcW w:w="2409" w:type="dxa"/>
          </w:tcPr>
          <w:p w14:paraId="458100B4" w14:textId="77777777" w:rsidR="008B407E" w:rsidRPr="00A219B8" w:rsidRDefault="008B407E" w:rsidP="003661A8">
            <w:pPr>
              <w:spacing w:line="360" w:lineRule="atLeast"/>
              <w:jc w:val="left"/>
              <w:rPr>
                <w:rFonts w:asciiTheme="minorEastAsia" w:eastAsiaTheme="minorEastAsia" w:hAnsiTheme="minorEastAsia"/>
                <w:sz w:val="21"/>
                <w:szCs w:val="21"/>
              </w:rPr>
            </w:pPr>
            <w:commentRangeStart w:id="281"/>
            <w:r w:rsidRPr="00A219B8">
              <w:rPr>
                <w:rFonts w:asciiTheme="minorEastAsia" w:eastAsiaTheme="minorEastAsia" w:hAnsiTheme="minorEastAsia" w:hint="eastAsia"/>
                <w:sz w:val="21"/>
                <w:szCs w:val="21"/>
              </w:rPr>
              <w:t>PrimaryKey</w:t>
            </w:r>
          </w:p>
        </w:tc>
        <w:tc>
          <w:tcPr>
            <w:tcW w:w="6096" w:type="dxa"/>
            <w:gridSpan w:val="3"/>
          </w:tcPr>
          <w:p w14:paraId="0104D16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d</w:t>
            </w:r>
          </w:p>
        </w:tc>
      </w:tr>
      <w:tr w:rsidR="008B407E" w:rsidRPr="00A219B8" w14:paraId="55C68A28" w14:textId="77777777" w:rsidTr="00672B98">
        <w:tc>
          <w:tcPr>
            <w:tcW w:w="2409" w:type="dxa"/>
          </w:tcPr>
          <w:p w14:paraId="1BFC07D3"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ForeignKey</w:t>
            </w:r>
          </w:p>
        </w:tc>
        <w:tc>
          <w:tcPr>
            <w:tcW w:w="6096" w:type="dxa"/>
            <w:gridSpan w:val="3"/>
          </w:tcPr>
          <w:p w14:paraId="2EC4FA6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ID</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UserID</w:t>
            </w:r>
          </w:p>
        </w:tc>
      </w:tr>
      <w:tr w:rsidR="008B407E" w:rsidRPr="00A219B8" w14:paraId="5C5D64D5" w14:textId="77777777" w:rsidTr="00672B98">
        <w:tc>
          <w:tcPr>
            <w:tcW w:w="2409" w:type="dxa"/>
          </w:tcPr>
          <w:p w14:paraId="3CAF0F17"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属性名</w:t>
            </w:r>
          </w:p>
        </w:tc>
        <w:tc>
          <w:tcPr>
            <w:tcW w:w="2268" w:type="dxa"/>
          </w:tcPr>
          <w:p w14:paraId="22E2AC6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数据类型</w:t>
            </w:r>
          </w:p>
        </w:tc>
        <w:tc>
          <w:tcPr>
            <w:tcW w:w="1560" w:type="dxa"/>
          </w:tcPr>
          <w:p w14:paraId="6CFC334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允许为空</w:t>
            </w:r>
          </w:p>
        </w:tc>
        <w:tc>
          <w:tcPr>
            <w:tcW w:w="2268" w:type="dxa"/>
          </w:tcPr>
          <w:p w14:paraId="2248C294"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说明</w:t>
            </w:r>
          </w:p>
        </w:tc>
      </w:tr>
      <w:tr w:rsidR="008B407E" w:rsidRPr="00A219B8" w14:paraId="6410696D" w14:textId="77777777" w:rsidTr="00672B98">
        <w:tc>
          <w:tcPr>
            <w:tcW w:w="2409" w:type="dxa"/>
          </w:tcPr>
          <w:p w14:paraId="05F21AA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Id</w:t>
            </w:r>
          </w:p>
        </w:tc>
        <w:tc>
          <w:tcPr>
            <w:tcW w:w="2268" w:type="dxa"/>
          </w:tcPr>
          <w:p w14:paraId="33F4E88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60" w:type="dxa"/>
          </w:tcPr>
          <w:p w14:paraId="558A8DC4"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3F6D6D8C"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编号</w:t>
            </w:r>
          </w:p>
        </w:tc>
      </w:tr>
      <w:tr w:rsidR="008B407E" w:rsidRPr="00A219B8" w14:paraId="7506120D" w14:textId="77777777" w:rsidTr="00672B98">
        <w:tc>
          <w:tcPr>
            <w:tcW w:w="2409" w:type="dxa"/>
          </w:tcPr>
          <w:p w14:paraId="64A9651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PathID</w:t>
            </w:r>
          </w:p>
        </w:tc>
        <w:tc>
          <w:tcPr>
            <w:tcW w:w="2268" w:type="dxa"/>
          </w:tcPr>
          <w:p w14:paraId="519741A6"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60" w:type="dxa"/>
          </w:tcPr>
          <w:p w14:paraId="32BE5C8A"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4BF0EEC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路径</w:t>
            </w:r>
            <w:r w:rsidRPr="00A219B8">
              <w:rPr>
                <w:rFonts w:asciiTheme="minorEastAsia" w:eastAsiaTheme="minorEastAsia" w:hAnsiTheme="minorEastAsia" w:hint="eastAsia"/>
                <w:sz w:val="21"/>
                <w:szCs w:val="21"/>
              </w:rPr>
              <w:t>编号</w:t>
            </w:r>
          </w:p>
        </w:tc>
      </w:tr>
      <w:tr w:rsidR="008B407E" w:rsidRPr="00A219B8" w14:paraId="5C6020A5" w14:textId="77777777" w:rsidTr="00672B98">
        <w:tc>
          <w:tcPr>
            <w:tcW w:w="2409" w:type="dxa"/>
          </w:tcPr>
          <w:p w14:paraId="04EF65E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serID</w:t>
            </w:r>
          </w:p>
        </w:tc>
        <w:tc>
          <w:tcPr>
            <w:tcW w:w="2268" w:type="dxa"/>
          </w:tcPr>
          <w:p w14:paraId="6F25E978"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uniqueidentifier</w:t>
            </w:r>
          </w:p>
        </w:tc>
        <w:tc>
          <w:tcPr>
            <w:tcW w:w="1560" w:type="dxa"/>
          </w:tcPr>
          <w:p w14:paraId="1C7A9F86"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2746A622"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用户</w:t>
            </w:r>
            <w:r w:rsidRPr="00A219B8">
              <w:rPr>
                <w:rFonts w:asciiTheme="minorEastAsia" w:eastAsiaTheme="minorEastAsia" w:hAnsiTheme="minorEastAsia" w:hint="eastAsia"/>
                <w:sz w:val="21"/>
                <w:szCs w:val="21"/>
              </w:rPr>
              <w:t>编号</w:t>
            </w:r>
          </w:p>
        </w:tc>
      </w:tr>
      <w:tr w:rsidR="008B407E" w:rsidRPr="00A219B8" w14:paraId="13C036A1" w14:textId="77777777" w:rsidTr="00672B98">
        <w:tc>
          <w:tcPr>
            <w:tcW w:w="2409" w:type="dxa"/>
          </w:tcPr>
          <w:p w14:paraId="6ED13FEB"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lastRenderedPageBreak/>
              <w:t>PageSetting</w:t>
            </w:r>
          </w:p>
        </w:tc>
        <w:tc>
          <w:tcPr>
            <w:tcW w:w="2268" w:type="dxa"/>
          </w:tcPr>
          <w:p w14:paraId="6C8DFC60"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ntext</w:t>
            </w:r>
          </w:p>
        </w:tc>
        <w:tc>
          <w:tcPr>
            <w:tcW w:w="1560" w:type="dxa"/>
          </w:tcPr>
          <w:p w14:paraId="1E17DF32"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14DA3F6F"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个性化设置</w:t>
            </w:r>
          </w:p>
        </w:tc>
      </w:tr>
      <w:tr w:rsidR="008B407E" w:rsidRPr="00A219B8" w14:paraId="44C782A7" w14:textId="77777777" w:rsidTr="00672B98">
        <w:tc>
          <w:tcPr>
            <w:tcW w:w="2409" w:type="dxa"/>
          </w:tcPr>
          <w:p w14:paraId="4FFC85E5"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LastUpdatedDate</w:t>
            </w:r>
          </w:p>
        </w:tc>
        <w:tc>
          <w:tcPr>
            <w:tcW w:w="2268" w:type="dxa"/>
          </w:tcPr>
          <w:p w14:paraId="25A98001"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datetime</w:t>
            </w:r>
          </w:p>
        </w:tc>
        <w:tc>
          <w:tcPr>
            <w:tcW w:w="1560" w:type="dxa"/>
          </w:tcPr>
          <w:p w14:paraId="72A069B9" w14:textId="77777777" w:rsidR="008B407E" w:rsidRPr="00A219B8" w:rsidRDefault="008B407E"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no</w:t>
            </w:r>
          </w:p>
        </w:tc>
        <w:tc>
          <w:tcPr>
            <w:tcW w:w="2268" w:type="dxa"/>
          </w:tcPr>
          <w:p w14:paraId="0F04C35D" w14:textId="77777777" w:rsidR="008B407E" w:rsidRPr="00A219B8" w:rsidRDefault="008B407E"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最后更新日</w:t>
            </w:r>
            <w:commentRangeStart w:id="282"/>
            <w:r w:rsidRPr="00A219B8">
              <w:rPr>
                <w:rFonts w:asciiTheme="minorEastAsia" w:eastAsiaTheme="minorEastAsia" w:hAnsiTheme="minorEastAsia"/>
                <w:sz w:val="21"/>
                <w:szCs w:val="21"/>
              </w:rPr>
              <w:t>期</w:t>
            </w:r>
            <w:commentRangeEnd w:id="282"/>
            <w:r w:rsidR="00034FF5">
              <w:rPr>
                <w:rStyle w:val="ae"/>
              </w:rPr>
              <w:commentReference w:id="282"/>
            </w:r>
            <w:r w:rsidRPr="00A219B8">
              <w:rPr>
                <w:rFonts w:asciiTheme="minorEastAsia" w:eastAsiaTheme="minorEastAsia" w:hAnsiTheme="minorEastAsia"/>
                <w:sz w:val="21"/>
                <w:szCs w:val="21"/>
              </w:rPr>
              <w:t> </w:t>
            </w:r>
            <w:commentRangeEnd w:id="281"/>
            <w:r w:rsidR="00BF3F31">
              <w:rPr>
                <w:rStyle w:val="ae"/>
              </w:rPr>
              <w:commentReference w:id="281"/>
            </w:r>
          </w:p>
        </w:tc>
      </w:tr>
    </w:tbl>
    <w:p w14:paraId="34EC1F87" w14:textId="56353582" w:rsidR="008B407E" w:rsidRPr="00A219B8" w:rsidRDefault="00C45BE0" w:rsidP="003661A8">
      <w:pPr>
        <w:pStyle w:val="2"/>
        <w:spacing w:line="360" w:lineRule="atLeast"/>
        <w:rPr>
          <w:rFonts w:asciiTheme="minorEastAsia" w:eastAsiaTheme="minorEastAsia" w:hAnsiTheme="minorEastAsia"/>
        </w:rPr>
      </w:pPr>
      <w:bookmarkStart w:id="283" w:name="_Toc293583037"/>
      <w:commentRangeStart w:id="284"/>
      <w:r w:rsidRPr="00A219B8">
        <w:rPr>
          <w:rFonts w:asciiTheme="minorEastAsia" w:eastAsiaTheme="minorEastAsia" w:hAnsiTheme="minorEastAsia" w:hint="eastAsia"/>
        </w:rPr>
        <w:t>4.4</w:t>
      </w:r>
      <w:commentRangeEnd w:id="284"/>
      <w:r w:rsidR="00BF3F31">
        <w:rPr>
          <w:rStyle w:val="ae"/>
          <w:rFonts w:ascii="宋体" w:eastAsia="宋体" w:hAnsi="Times New Roman" w:cs="Times New Roman"/>
          <w:b w:val="0"/>
          <w:bCs w:val="0"/>
        </w:rPr>
        <w:commentReference w:id="284"/>
      </w:r>
      <w:r w:rsidR="008B407E" w:rsidRPr="00A219B8">
        <w:rPr>
          <w:rFonts w:asciiTheme="minorEastAsia" w:eastAsiaTheme="minorEastAsia" w:hAnsiTheme="minorEastAsia" w:hint="eastAsia"/>
        </w:rPr>
        <w:t xml:space="preserve"> </w:t>
      </w:r>
      <w:commentRangeStart w:id="285"/>
      <w:r w:rsidR="008B407E" w:rsidRPr="00A219B8">
        <w:rPr>
          <w:rFonts w:asciiTheme="minorEastAsia" w:eastAsiaTheme="minorEastAsia" w:hAnsiTheme="minorEastAsia" w:hint="eastAsia"/>
        </w:rPr>
        <w:t>界面设计</w:t>
      </w:r>
      <w:bookmarkEnd w:id="283"/>
      <w:commentRangeEnd w:id="285"/>
      <w:r w:rsidR="00BF3F31">
        <w:rPr>
          <w:rStyle w:val="ae"/>
          <w:rFonts w:ascii="宋体" w:eastAsia="宋体" w:hAnsi="Times New Roman" w:cs="Times New Roman"/>
          <w:b w:val="0"/>
          <w:bCs w:val="0"/>
        </w:rPr>
        <w:commentReference w:id="285"/>
      </w:r>
    </w:p>
    <w:p w14:paraId="6182563B" w14:textId="0C1D640D" w:rsidR="008B407E" w:rsidRPr="00A219B8" w:rsidRDefault="0097438B" w:rsidP="003661A8">
      <w:pPr>
        <w:spacing w:line="360" w:lineRule="atLeast"/>
        <w:ind w:firstLineChars="177" w:firstLine="372"/>
        <w:rPr>
          <w:rFonts w:asciiTheme="minorEastAsia" w:eastAsiaTheme="minorEastAsia" w:hAnsiTheme="minorEastAsia"/>
          <w:sz w:val="21"/>
          <w:szCs w:val="21"/>
        </w:rPr>
      </w:pPr>
      <w:commentRangeStart w:id="286"/>
      <w:r w:rsidRPr="00A219B8">
        <w:rPr>
          <w:rFonts w:asciiTheme="minorEastAsia" w:eastAsiaTheme="minorEastAsia" w:hAnsiTheme="minorEastAsia" w:hint="eastAsia"/>
          <w:sz w:val="21"/>
          <w:szCs w:val="21"/>
        </w:rPr>
        <w:t>本系统</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介绍。</w:t>
      </w:r>
      <w:commentRangeEnd w:id="286"/>
      <w:r w:rsidR="00BF3F31">
        <w:rPr>
          <w:rStyle w:val="ae"/>
        </w:rPr>
        <w:commentReference w:id="286"/>
      </w:r>
    </w:p>
    <w:p w14:paraId="60330D9E" w14:textId="4EA1FC4D" w:rsidR="0097438B" w:rsidRPr="00A219B8" w:rsidRDefault="00C45BE0" w:rsidP="003661A8">
      <w:pPr>
        <w:pStyle w:val="3"/>
        <w:spacing w:line="360" w:lineRule="atLeast"/>
        <w:rPr>
          <w:rFonts w:asciiTheme="minorEastAsia" w:eastAsiaTheme="minorEastAsia" w:hAnsiTheme="minorEastAsia"/>
        </w:rPr>
      </w:pPr>
      <w:bookmarkStart w:id="287" w:name="_Toc293583038"/>
      <w:commentRangeStart w:id="288"/>
      <w:r w:rsidRPr="00A219B8">
        <w:rPr>
          <w:rFonts w:asciiTheme="minorEastAsia" w:eastAsiaTheme="minorEastAsia" w:hAnsiTheme="minorEastAsia" w:hint="eastAsia"/>
        </w:rPr>
        <w:t>4.4</w:t>
      </w:r>
      <w:r w:rsidR="0097438B" w:rsidRPr="00A219B8">
        <w:rPr>
          <w:rFonts w:asciiTheme="minorEastAsia" w:eastAsiaTheme="minorEastAsia" w:hAnsiTheme="minorEastAsia" w:hint="eastAsia"/>
        </w:rPr>
        <w:t>.1</w:t>
      </w:r>
      <w:commentRangeEnd w:id="288"/>
      <w:r w:rsidR="00BF3F31">
        <w:rPr>
          <w:rStyle w:val="ae"/>
          <w:b w:val="0"/>
          <w:bCs w:val="0"/>
        </w:rPr>
        <w:commentReference w:id="288"/>
      </w:r>
      <w:r w:rsidR="0097438B" w:rsidRPr="00A219B8">
        <w:rPr>
          <w:rFonts w:asciiTheme="minorEastAsia" w:eastAsiaTheme="minorEastAsia" w:hAnsiTheme="minorEastAsia" w:hint="eastAsia"/>
        </w:rPr>
        <w:t xml:space="preserve"> </w:t>
      </w:r>
      <w:commentRangeStart w:id="289"/>
      <w:r w:rsidR="0097438B" w:rsidRPr="00A219B8">
        <w:rPr>
          <w:rFonts w:asciiTheme="minorEastAsia" w:eastAsiaTheme="minorEastAsia" w:hAnsiTheme="minorEastAsia" w:hint="eastAsia"/>
        </w:rPr>
        <w:t>系统主页</w:t>
      </w:r>
      <w:bookmarkEnd w:id="287"/>
      <w:commentRangeEnd w:id="289"/>
      <w:r w:rsidR="00BF3F31">
        <w:rPr>
          <w:rStyle w:val="ae"/>
          <w:b w:val="0"/>
          <w:bCs w:val="0"/>
        </w:rPr>
        <w:commentReference w:id="289"/>
      </w:r>
    </w:p>
    <w:p w14:paraId="219E4DBA" w14:textId="22F1D1FB" w:rsidR="00BE7090" w:rsidRPr="00A219B8" w:rsidRDefault="0097438B" w:rsidP="003661A8">
      <w:pPr>
        <w:spacing w:line="360" w:lineRule="atLeast"/>
        <w:ind w:firstLine="420"/>
        <w:rPr>
          <w:rFonts w:asciiTheme="minorEastAsia" w:eastAsiaTheme="minorEastAsia" w:hAnsiTheme="minorEastAsia"/>
          <w:sz w:val="21"/>
          <w:szCs w:val="21"/>
        </w:rPr>
      </w:pPr>
      <w:commentRangeStart w:id="290"/>
      <w:r w:rsidRPr="00A219B8">
        <w:rPr>
          <w:rFonts w:asciiTheme="minorEastAsia" w:eastAsiaTheme="minorEastAsia" w:hAnsiTheme="minorEastAsia" w:hint="eastAsia"/>
          <w:sz w:val="21"/>
          <w:szCs w:val="21"/>
        </w:rPr>
        <w:t>系统主页是用户进入系统后首先看到的页面，上面显示了各类新闻的部分情况摘要</w:t>
      </w:r>
      <w:r w:rsidR="00A03D91">
        <w:rPr>
          <w:rFonts w:asciiTheme="minorEastAsia" w:eastAsiaTheme="minorEastAsia" w:hAnsiTheme="minorEastAsia" w:hint="eastAsia"/>
          <w:sz w:val="21"/>
          <w:szCs w:val="21"/>
        </w:rPr>
        <w:t>，</w:t>
      </w:r>
      <w:r w:rsidRPr="00A219B8">
        <w:rPr>
          <w:rFonts w:asciiTheme="minorEastAsia" w:eastAsiaTheme="minorEastAsia" w:hAnsiTheme="minorEastAsia" w:hint="eastAsia"/>
          <w:sz w:val="21"/>
          <w:szCs w:val="21"/>
        </w:rPr>
        <w:t>并有进入各新</w:t>
      </w:r>
      <w:r w:rsidR="00E22CB4" w:rsidRPr="00A219B8">
        <w:rPr>
          <w:rFonts w:asciiTheme="minorEastAsia" w:eastAsiaTheme="minorEastAsia" w:hAnsiTheme="minorEastAsia" w:hint="eastAsia"/>
          <w:sz w:val="21"/>
          <w:szCs w:val="21"/>
        </w:rPr>
        <w:t>闻栏目查看具体内容的链接。在右上方有进入管理员登陆页面的链接。</w:t>
      </w:r>
      <w:r w:rsidR="004C6915">
        <w:rPr>
          <w:rFonts w:asciiTheme="minorEastAsia" w:eastAsiaTheme="minorEastAsia" w:hAnsiTheme="minorEastAsia" w:hint="eastAsia"/>
          <w:sz w:val="21"/>
          <w:szCs w:val="21"/>
        </w:rPr>
        <w:t xml:space="preserve"> X X X X X X X</w:t>
      </w:r>
      <w:r w:rsidR="004C6915">
        <w:rPr>
          <w:rFonts w:asciiTheme="minorEastAsia" w:eastAsiaTheme="minorEastAsia" w:hAnsiTheme="minorEastAsia"/>
          <w:sz w:val="21"/>
          <w:szCs w:val="21"/>
        </w:rPr>
        <w:t xml:space="preserve"> X X X X X X X X</w:t>
      </w:r>
      <w:r w:rsidR="004C6915">
        <w:rPr>
          <w:rFonts w:asciiTheme="minorEastAsia" w:eastAsiaTheme="minorEastAsia" w:hAnsiTheme="minorEastAsia" w:hint="eastAsia"/>
          <w:sz w:val="21"/>
          <w:szCs w:val="21"/>
        </w:rPr>
        <w:t xml:space="preserve"> X X X X X X X X X X X X X X</w:t>
      </w:r>
      <w:r w:rsidR="004C6915">
        <w:rPr>
          <w:rFonts w:asciiTheme="minorEastAsia" w:eastAsiaTheme="minorEastAsia" w:hAnsiTheme="minorEastAsia"/>
          <w:sz w:val="21"/>
          <w:szCs w:val="21"/>
        </w:rPr>
        <w:t xml:space="preserve"> X X X X X X X X X X</w:t>
      </w:r>
      <w:r w:rsidR="004C6915">
        <w:rPr>
          <w:rFonts w:asciiTheme="minorEastAsia" w:eastAsiaTheme="minorEastAsia" w:hAnsiTheme="minorEastAsia" w:hint="eastAsia"/>
          <w:sz w:val="21"/>
          <w:szCs w:val="21"/>
        </w:rPr>
        <w:t xml:space="preserve"> X X X X X X X X X X X X X X X X X X X X X X X X X X X X X X X X X</w:t>
      </w:r>
      <w:r w:rsidR="004C6915">
        <w:rPr>
          <w:rFonts w:asciiTheme="minorEastAsia" w:eastAsiaTheme="minorEastAsia" w:hAnsiTheme="minorEastAsia"/>
          <w:sz w:val="21"/>
          <w:szCs w:val="21"/>
        </w:rPr>
        <w:t xml:space="preserve"> X X X X X X X X X X X</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w:t>
      </w:r>
      <w:r w:rsidR="004C6915">
        <w:rPr>
          <w:rFonts w:asciiTheme="minorEastAsia" w:eastAsiaTheme="minorEastAsia" w:hAnsiTheme="minorEastAsia"/>
          <w:sz w:val="21"/>
          <w:szCs w:val="21"/>
        </w:rPr>
        <w:t xml:space="preserve"> X X X X X X X X</w:t>
      </w:r>
      <w:r w:rsidR="004C6915">
        <w:rPr>
          <w:rFonts w:asciiTheme="minorEastAsia" w:eastAsiaTheme="minorEastAsia" w:hAnsiTheme="minorEastAsia" w:hint="eastAsia"/>
          <w:sz w:val="21"/>
          <w:szCs w:val="21"/>
        </w:rPr>
        <w:t xml:space="preserve"> X X X</w:t>
      </w:r>
      <w:r w:rsidR="004C6915">
        <w:rPr>
          <w:rFonts w:asciiTheme="minorEastAsia" w:eastAsiaTheme="minorEastAsia" w:hAnsiTheme="minorEastAsia"/>
          <w:sz w:val="21"/>
          <w:szCs w:val="21"/>
        </w:rPr>
        <w:t xml:space="preserve"> X X X X X X X X X X X X X X</w:t>
      </w:r>
      <w:r w:rsidR="004C6915">
        <w:rPr>
          <w:rFonts w:asciiTheme="minorEastAsia" w:eastAsiaTheme="minorEastAsia" w:hAnsiTheme="minorEastAsia" w:hint="eastAsia"/>
          <w:sz w:val="21"/>
          <w:szCs w:val="21"/>
        </w:rPr>
        <w:t xml:space="preserve"> X X</w:t>
      </w:r>
      <w:r w:rsidR="004C6915">
        <w:rPr>
          <w:rFonts w:asciiTheme="minorEastAsia" w:eastAsiaTheme="minorEastAsia" w:hAnsiTheme="minorEastAsia"/>
          <w:sz w:val="21"/>
          <w:szCs w:val="21"/>
        </w:rPr>
        <w:t xml:space="preserve"> X X X X X X X X X X X X X X X X X X X X X X X X X X X X X X X X X X X X X X X X X X</w:t>
      </w:r>
      <w:r w:rsidR="004C6915">
        <w:rPr>
          <w:rFonts w:asciiTheme="minorEastAsia" w:eastAsiaTheme="minorEastAsia" w:hAnsiTheme="minorEastAsia" w:hint="eastAsia"/>
          <w:sz w:val="21"/>
          <w:szCs w:val="21"/>
        </w:rPr>
        <w:t xml:space="preserve"> X X X X X X X X X X X X X X X X X X X X</w:t>
      </w:r>
      <w:r w:rsidR="00BE7090" w:rsidRPr="00A219B8">
        <w:rPr>
          <w:rFonts w:asciiTheme="minorEastAsia" w:eastAsiaTheme="minorEastAsia" w:hAnsiTheme="minorEastAsia" w:hint="eastAsia"/>
          <w:sz w:val="21"/>
          <w:szCs w:val="21"/>
        </w:rPr>
        <w:t>系统主页显示效果如图</w:t>
      </w:r>
      <w:r w:rsidR="00E7594B" w:rsidRPr="00A219B8">
        <w:rPr>
          <w:rFonts w:asciiTheme="minorEastAsia" w:eastAsiaTheme="minorEastAsia" w:hAnsiTheme="minorEastAsia" w:hint="eastAsia"/>
          <w:sz w:val="21"/>
          <w:szCs w:val="21"/>
        </w:rPr>
        <w:t>4.3</w:t>
      </w:r>
      <w:r w:rsidR="00BE7090" w:rsidRPr="00A219B8">
        <w:rPr>
          <w:rFonts w:asciiTheme="minorEastAsia" w:eastAsiaTheme="minorEastAsia" w:hAnsiTheme="minorEastAsia" w:hint="eastAsia"/>
          <w:sz w:val="21"/>
          <w:szCs w:val="21"/>
        </w:rPr>
        <w:t>所示。</w:t>
      </w:r>
      <w:commentRangeEnd w:id="290"/>
      <w:r w:rsidR="00BF3F31">
        <w:rPr>
          <w:rStyle w:val="ae"/>
        </w:rPr>
        <w:commentReference w:id="290"/>
      </w:r>
    </w:p>
    <w:p w14:paraId="51189E8D" w14:textId="77777777" w:rsidR="00BE7090" w:rsidRPr="00A219B8" w:rsidRDefault="00BE7090" w:rsidP="003661A8">
      <w:pPr>
        <w:spacing w:line="360" w:lineRule="atLeast"/>
        <w:ind w:firstLine="420"/>
        <w:rPr>
          <w:rFonts w:asciiTheme="minorEastAsia" w:eastAsiaTheme="minorEastAsia" w:hAnsiTheme="minorEastAsia"/>
          <w:sz w:val="21"/>
          <w:szCs w:val="21"/>
        </w:rPr>
      </w:pPr>
    </w:p>
    <w:p w14:paraId="38877A17" w14:textId="77777777" w:rsidR="00C4007F" w:rsidRPr="00A219B8" w:rsidRDefault="00C4007F" w:rsidP="003661A8">
      <w:pPr>
        <w:spacing w:line="360" w:lineRule="atLeast"/>
        <w:ind w:firstLine="420"/>
        <w:rPr>
          <w:rFonts w:asciiTheme="minorEastAsia" w:eastAsiaTheme="minorEastAsia" w:hAnsiTheme="minorEastAsia"/>
          <w:sz w:val="21"/>
          <w:szCs w:val="21"/>
        </w:rPr>
      </w:pPr>
    </w:p>
    <w:p w14:paraId="4063894A" w14:textId="4774CD2E" w:rsidR="00A45177" w:rsidRPr="00A219B8" w:rsidRDefault="00A45177" w:rsidP="003661A8">
      <w:pPr>
        <w:spacing w:line="360" w:lineRule="atLeast"/>
        <w:jc w:val="center"/>
        <w:rPr>
          <w:rFonts w:asciiTheme="minorEastAsia" w:eastAsiaTheme="minorEastAsia" w:hAnsiTheme="minorEastAsia"/>
          <w:sz w:val="21"/>
          <w:szCs w:val="21"/>
        </w:rPr>
      </w:pPr>
      <w:commentRangeStart w:id="291"/>
      <w:r w:rsidRPr="00A219B8">
        <w:rPr>
          <w:rFonts w:asciiTheme="minorEastAsia" w:eastAsiaTheme="minorEastAsia" w:hAnsiTheme="minorEastAsia"/>
          <w:noProof/>
          <w:sz w:val="21"/>
          <w:szCs w:val="21"/>
        </w:rPr>
        <w:lastRenderedPageBreak/>
        <w:drawing>
          <wp:inline distT="0" distB="0" distL="0" distR="0" wp14:anchorId="348F9B47" wp14:editId="0444C8E4">
            <wp:extent cx="5400675" cy="7267575"/>
            <wp:effectExtent l="19050" t="0" r="9525" b="0"/>
            <wp:docPr id="6" name="图片 6" descr="E:\毕设\论文\资料\政府系统主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毕设\论文\资料\政府系统主页.jpg"/>
                    <pic:cNvPicPr>
                      <a:picLocks noChangeAspect="1" noChangeArrowheads="1"/>
                    </pic:cNvPicPr>
                  </pic:nvPicPr>
                  <pic:blipFill>
                    <a:blip r:embed="rId22"/>
                    <a:srcRect l="11696" t="1392" r="13418"/>
                    <a:stretch>
                      <a:fillRect/>
                    </a:stretch>
                  </pic:blipFill>
                  <pic:spPr bwMode="auto">
                    <a:xfrm>
                      <a:off x="0" y="0"/>
                      <a:ext cx="5400675" cy="7267575"/>
                    </a:xfrm>
                    <a:prstGeom prst="rect">
                      <a:avLst/>
                    </a:prstGeom>
                    <a:noFill/>
                    <a:ln w="9525">
                      <a:noFill/>
                      <a:miter lim="800000"/>
                      <a:headEnd/>
                      <a:tailEnd/>
                    </a:ln>
                  </pic:spPr>
                </pic:pic>
              </a:graphicData>
            </a:graphic>
          </wp:inline>
        </w:drawing>
      </w:r>
      <w:commentRangeEnd w:id="291"/>
      <w:r w:rsidR="00BF3F31">
        <w:rPr>
          <w:rStyle w:val="ae"/>
        </w:rPr>
        <w:commentReference w:id="291"/>
      </w:r>
    </w:p>
    <w:p w14:paraId="4596B9EB" w14:textId="77777777" w:rsidR="00E7594B" w:rsidRPr="00A219B8" w:rsidRDefault="00E7594B" w:rsidP="003661A8">
      <w:pPr>
        <w:spacing w:line="360" w:lineRule="atLeast"/>
        <w:jc w:val="center"/>
        <w:rPr>
          <w:rFonts w:asciiTheme="minorEastAsia" w:eastAsiaTheme="minorEastAsia" w:hAnsiTheme="minorEastAsia"/>
          <w:sz w:val="18"/>
          <w:szCs w:val="18"/>
        </w:rPr>
      </w:pPr>
      <w:commentRangeStart w:id="292"/>
      <w:r w:rsidRPr="00A219B8">
        <w:rPr>
          <w:rFonts w:asciiTheme="minorEastAsia" w:eastAsiaTheme="minorEastAsia" w:hAnsiTheme="minorEastAsia" w:hint="eastAsia"/>
          <w:sz w:val="18"/>
          <w:szCs w:val="18"/>
        </w:rPr>
        <w:t>图4.3</w:t>
      </w:r>
      <w:commentRangeEnd w:id="292"/>
      <w:r w:rsidR="00BF3F31">
        <w:rPr>
          <w:rStyle w:val="ae"/>
        </w:rPr>
        <w:commentReference w:id="292"/>
      </w:r>
      <w:r w:rsidRPr="00A219B8">
        <w:rPr>
          <w:rFonts w:asciiTheme="minorEastAsia" w:eastAsiaTheme="minorEastAsia" w:hAnsiTheme="minorEastAsia" w:hint="eastAsia"/>
          <w:sz w:val="18"/>
          <w:szCs w:val="18"/>
        </w:rPr>
        <w:t xml:space="preserve"> </w:t>
      </w:r>
      <w:commentRangeStart w:id="293"/>
      <w:r w:rsidRPr="00A219B8">
        <w:rPr>
          <w:rFonts w:asciiTheme="minorEastAsia" w:eastAsiaTheme="minorEastAsia" w:hAnsiTheme="minorEastAsia" w:hint="eastAsia"/>
          <w:sz w:val="18"/>
          <w:szCs w:val="18"/>
        </w:rPr>
        <w:t>系统主页显示效果</w:t>
      </w:r>
      <w:commentRangeEnd w:id="293"/>
      <w:r w:rsidR="00BF3F31">
        <w:rPr>
          <w:rStyle w:val="ae"/>
        </w:rPr>
        <w:commentReference w:id="293"/>
      </w:r>
    </w:p>
    <w:p w14:paraId="426744A3" w14:textId="02948F57" w:rsidR="008B407E" w:rsidRPr="00A219B8" w:rsidRDefault="00C45BE0" w:rsidP="003661A8">
      <w:pPr>
        <w:pStyle w:val="3"/>
        <w:spacing w:line="360" w:lineRule="atLeast"/>
        <w:rPr>
          <w:rFonts w:asciiTheme="minorEastAsia" w:eastAsiaTheme="minorEastAsia" w:hAnsiTheme="minorEastAsia"/>
        </w:rPr>
      </w:pPr>
      <w:bookmarkStart w:id="294" w:name="_Toc293583039"/>
      <w:commentRangeStart w:id="295"/>
      <w:r w:rsidRPr="00A219B8">
        <w:rPr>
          <w:rFonts w:asciiTheme="minorEastAsia" w:eastAsiaTheme="minorEastAsia" w:hAnsiTheme="minorEastAsia" w:hint="eastAsia"/>
        </w:rPr>
        <w:t>4.4</w:t>
      </w:r>
      <w:r w:rsidR="00DB74DC" w:rsidRPr="00A219B8">
        <w:rPr>
          <w:rFonts w:asciiTheme="minorEastAsia" w:eastAsiaTheme="minorEastAsia" w:hAnsiTheme="minorEastAsia" w:hint="eastAsia"/>
        </w:rPr>
        <w:t>.2</w:t>
      </w:r>
      <w:r w:rsidR="00A45177" w:rsidRPr="00A219B8">
        <w:rPr>
          <w:rFonts w:asciiTheme="minorEastAsia" w:eastAsiaTheme="minorEastAsia" w:hAnsiTheme="minorEastAsia" w:hint="eastAsia"/>
        </w:rPr>
        <w:t xml:space="preserve"> </w:t>
      </w:r>
      <w:commentRangeEnd w:id="295"/>
      <w:r w:rsidR="00BF3F31">
        <w:rPr>
          <w:rStyle w:val="ae"/>
          <w:b w:val="0"/>
          <w:bCs w:val="0"/>
        </w:rPr>
        <w:commentReference w:id="295"/>
      </w:r>
      <w:commentRangeStart w:id="296"/>
      <w:r w:rsidR="00D6660A" w:rsidRPr="00A219B8">
        <w:rPr>
          <w:rFonts w:asciiTheme="minorEastAsia" w:eastAsiaTheme="minorEastAsia" w:hAnsiTheme="minorEastAsia" w:hint="eastAsia"/>
        </w:rPr>
        <w:t>管理员登陆</w:t>
      </w:r>
      <w:r w:rsidRPr="00A219B8">
        <w:rPr>
          <w:rFonts w:asciiTheme="minorEastAsia" w:eastAsiaTheme="minorEastAsia" w:hAnsiTheme="minorEastAsia" w:hint="eastAsia"/>
        </w:rPr>
        <w:t>页面</w:t>
      </w:r>
      <w:bookmarkEnd w:id="294"/>
      <w:commentRangeEnd w:id="296"/>
      <w:r w:rsidR="00BF3F31">
        <w:rPr>
          <w:rStyle w:val="ae"/>
          <w:b w:val="0"/>
          <w:bCs w:val="0"/>
        </w:rPr>
        <w:commentReference w:id="296"/>
      </w:r>
    </w:p>
    <w:p w14:paraId="0EC0FA02" w14:textId="30A49F78" w:rsidR="00A45177" w:rsidRPr="00A219B8" w:rsidRDefault="00A03D91" w:rsidP="003661A8">
      <w:pPr>
        <w:spacing w:line="360" w:lineRule="atLeast"/>
        <w:ind w:firstLine="420"/>
        <w:jc w:val="left"/>
        <w:rPr>
          <w:rFonts w:asciiTheme="minorEastAsia" w:eastAsiaTheme="minorEastAsia" w:hAnsiTheme="minorEastAsia"/>
          <w:sz w:val="21"/>
          <w:szCs w:val="21"/>
        </w:rPr>
      </w:pPr>
      <w:commentRangeStart w:id="297"/>
      <w:r>
        <w:rPr>
          <w:rFonts w:asciiTheme="minorEastAsia" w:eastAsiaTheme="minorEastAsia" w:hAnsiTheme="minorEastAsia" w:hint="eastAsia"/>
          <w:sz w:val="21"/>
          <w:szCs w:val="21"/>
        </w:rPr>
        <w:t>管理员登陆页面用于管理员登录至后台管理模块，</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 X X X X</w:t>
      </w:r>
      <w:r w:rsidR="004C6915">
        <w:rPr>
          <w:rFonts w:asciiTheme="minorEastAsia" w:eastAsiaTheme="minorEastAsia" w:hAnsiTheme="minorEastAsia"/>
          <w:sz w:val="21"/>
          <w:szCs w:val="21"/>
        </w:rPr>
        <w:t xml:space="preserve"> X X X X X</w:t>
      </w:r>
      <w:r w:rsidR="004C6915">
        <w:rPr>
          <w:rFonts w:asciiTheme="minorEastAsia" w:eastAsiaTheme="minorEastAsia" w:hAnsiTheme="minorEastAsia" w:hint="eastAsia"/>
          <w:sz w:val="21"/>
          <w:szCs w:val="21"/>
        </w:rPr>
        <w:t xml:space="preserve"> X</w:t>
      </w:r>
      <w:r w:rsidR="004C6915">
        <w:rPr>
          <w:rFonts w:asciiTheme="minorEastAsia" w:eastAsiaTheme="minorEastAsia" w:hAnsiTheme="minorEastAsia"/>
          <w:sz w:val="21"/>
          <w:szCs w:val="21"/>
        </w:rPr>
        <w:t xml:space="preserve"> X X X X X X X X X X X X X X X X</w:t>
      </w:r>
      <w:r w:rsidR="004C6915">
        <w:rPr>
          <w:rFonts w:asciiTheme="minorEastAsia" w:eastAsiaTheme="minorEastAsia" w:hAnsiTheme="minorEastAsia" w:hint="eastAsia"/>
          <w:sz w:val="21"/>
          <w:szCs w:val="21"/>
        </w:rPr>
        <w:t xml:space="preserve"> X X X X X X X X X X</w:t>
      </w:r>
      <w:r w:rsidR="00E90B54" w:rsidRPr="00A219B8">
        <w:rPr>
          <w:rFonts w:asciiTheme="minorEastAsia" w:eastAsiaTheme="minorEastAsia" w:hAnsiTheme="minorEastAsia" w:hint="eastAsia"/>
          <w:sz w:val="21"/>
          <w:szCs w:val="21"/>
        </w:rPr>
        <w:t>管理员登陆窗口</w:t>
      </w:r>
      <w:r w:rsidR="00C45BE0" w:rsidRPr="00A219B8">
        <w:rPr>
          <w:rFonts w:asciiTheme="minorEastAsia" w:eastAsiaTheme="minorEastAsia" w:hAnsiTheme="minorEastAsia" w:hint="eastAsia"/>
          <w:sz w:val="21"/>
          <w:szCs w:val="21"/>
        </w:rPr>
        <w:t>显示效果如图</w:t>
      </w:r>
      <w:r w:rsidR="00E90B54" w:rsidRPr="00A219B8">
        <w:rPr>
          <w:rFonts w:asciiTheme="minorEastAsia" w:eastAsiaTheme="minorEastAsia" w:hAnsiTheme="minorEastAsia" w:hint="eastAsia"/>
          <w:sz w:val="21"/>
          <w:szCs w:val="21"/>
        </w:rPr>
        <w:t>4.4</w:t>
      </w:r>
      <w:r w:rsidR="00C45BE0" w:rsidRPr="00A219B8">
        <w:rPr>
          <w:rFonts w:asciiTheme="minorEastAsia" w:eastAsiaTheme="minorEastAsia" w:hAnsiTheme="minorEastAsia" w:hint="eastAsia"/>
          <w:sz w:val="21"/>
          <w:szCs w:val="21"/>
        </w:rPr>
        <w:t>所示。</w:t>
      </w:r>
      <w:commentRangeEnd w:id="297"/>
      <w:r w:rsidR="00BF3F31">
        <w:rPr>
          <w:rStyle w:val="ae"/>
        </w:rPr>
        <w:commentReference w:id="297"/>
      </w:r>
    </w:p>
    <w:p w14:paraId="1C43DB92" w14:textId="5456F173" w:rsidR="00C45BE0" w:rsidRPr="00A219B8" w:rsidRDefault="00E90B54" w:rsidP="003661A8">
      <w:pPr>
        <w:spacing w:line="360" w:lineRule="atLeast"/>
        <w:ind w:firstLine="420"/>
        <w:jc w:val="center"/>
        <w:rPr>
          <w:rFonts w:asciiTheme="minorEastAsia" w:eastAsiaTheme="minorEastAsia" w:hAnsiTheme="minorEastAsia"/>
          <w:sz w:val="21"/>
          <w:szCs w:val="21"/>
        </w:rPr>
      </w:pPr>
      <w:commentRangeStart w:id="298"/>
      <w:r w:rsidRPr="00A219B8">
        <w:rPr>
          <w:rFonts w:asciiTheme="minorEastAsia" w:eastAsiaTheme="minorEastAsia" w:hAnsiTheme="minorEastAsia"/>
          <w:noProof/>
          <w:sz w:val="21"/>
          <w:szCs w:val="21"/>
        </w:rPr>
        <w:lastRenderedPageBreak/>
        <w:drawing>
          <wp:inline distT="0" distB="0" distL="0" distR="0" wp14:anchorId="5DDB7AFD" wp14:editId="480A2389">
            <wp:extent cx="3476625" cy="1619250"/>
            <wp:effectExtent l="19050" t="0" r="9525"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srcRect/>
                    <a:stretch>
                      <a:fillRect/>
                    </a:stretch>
                  </pic:blipFill>
                  <pic:spPr bwMode="auto">
                    <a:xfrm>
                      <a:off x="0" y="0"/>
                      <a:ext cx="3476625" cy="1619250"/>
                    </a:xfrm>
                    <a:prstGeom prst="rect">
                      <a:avLst/>
                    </a:prstGeom>
                    <a:noFill/>
                    <a:ln w="9525">
                      <a:noFill/>
                      <a:miter lim="800000"/>
                      <a:headEnd/>
                      <a:tailEnd/>
                    </a:ln>
                  </pic:spPr>
                </pic:pic>
              </a:graphicData>
            </a:graphic>
          </wp:inline>
        </w:drawing>
      </w:r>
      <w:commentRangeEnd w:id="298"/>
      <w:r w:rsidR="00BF3F31">
        <w:rPr>
          <w:rStyle w:val="ae"/>
        </w:rPr>
        <w:commentReference w:id="298"/>
      </w:r>
    </w:p>
    <w:p w14:paraId="724B3665" w14:textId="77777777" w:rsidR="00A45177" w:rsidRPr="00A219B8" w:rsidRDefault="00E90B54" w:rsidP="003661A8">
      <w:pPr>
        <w:spacing w:line="360" w:lineRule="atLeast"/>
        <w:jc w:val="center"/>
        <w:rPr>
          <w:rFonts w:asciiTheme="minorEastAsia" w:eastAsiaTheme="minorEastAsia" w:hAnsiTheme="minorEastAsia"/>
          <w:sz w:val="18"/>
          <w:szCs w:val="18"/>
        </w:rPr>
      </w:pPr>
      <w:commentRangeStart w:id="299"/>
      <w:r w:rsidRPr="00A219B8">
        <w:rPr>
          <w:rFonts w:asciiTheme="minorEastAsia" w:eastAsiaTheme="minorEastAsia" w:hAnsiTheme="minorEastAsia" w:hint="eastAsia"/>
          <w:sz w:val="18"/>
          <w:szCs w:val="18"/>
        </w:rPr>
        <w:t>图</w:t>
      </w:r>
      <w:r w:rsidR="00BC6B49">
        <w:rPr>
          <w:rFonts w:asciiTheme="minorEastAsia" w:eastAsiaTheme="minorEastAsia" w:hAnsiTheme="minorEastAsia" w:hint="eastAsia"/>
          <w:sz w:val="18"/>
          <w:szCs w:val="18"/>
        </w:rPr>
        <w:t>4.4</w:t>
      </w:r>
      <w:commentRangeEnd w:id="299"/>
      <w:r w:rsidR="00BF3F31">
        <w:rPr>
          <w:rStyle w:val="ae"/>
        </w:rPr>
        <w:commentReference w:id="299"/>
      </w:r>
      <w:r w:rsidRPr="00A219B8">
        <w:rPr>
          <w:rFonts w:asciiTheme="minorEastAsia" w:eastAsiaTheme="minorEastAsia" w:hAnsiTheme="minorEastAsia" w:hint="eastAsia"/>
          <w:sz w:val="18"/>
          <w:szCs w:val="18"/>
        </w:rPr>
        <w:t xml:space="preserve"> </w:t>
      </w:r>
      <w:commentRangeStart w:id="300"/>
      <w:r w:rsidRPr="00A219B8">
        <w:rPr>
          <w:rFonts w:asciiTheme="minorEastAsia" w:eastAsiaTheme="minorEastAsia" w:hAnsiTheme="minorEastAsia" w:hint="eastAsia"/>
          <w:sz w:val="18"/>
          <w:szCs w:val="18"/>
        </w:rPr>
        <w:t>登录窗口显示效果</w:t>
      </w:r>
      <w:commentRangeEnd w:id="300"/>
      <w:r w:rsidR="00BF3F31">
        <w:rPr>
          <w:rStyle w:val="ae"/>
        </w:rPr>
        <w:commentReference w:id="300"/>
      </w:r>
    </w:p>
    <w:p w14:paraId="4A72B009" w14:textId="6E56EB84" w:rsidR="004E6007" w:rsidRPr="00A219B8" w:rsidRDefault="00977811" w:rsidP="003661A8">
      <w:pPr>
        <w:pStyle w:val="3"/>
        <w:spacing w:line="360" w:lineRule="atLeast"/>
        <w:rPr>
          <w:rFonts w:asciiTheme="minorEastAsia" w:eastAsiaTheme="minorEastAsia" w:hAnsiTheme="minorEastAsia"/>
        </w:rPr>
      </w:pPr>
      <w:bookmarkStart w:id="301" w:name="_Toc293583040"/>
      <w:commentRangeStart w:id="302"/>
      <w:r w:rsidRPr="00A219B8">
        <w:rPr>
          <w:rFonts w:asciiTheme="minorEastAsia" w:eastAsiaTheme="minorEastAsia" w:hAnsiTheme="minorEastAsia" w:hint="eastAsia"/>
        </w:rPr>
        <w:t>4.4.3</w:t>
      </w:r>
      <w:commentRangeEnd w:id="302"/>
      <w:r w:rsidR="00BF3F31">
        <w:rPr>
          <w:rStyle w:val="ae"/>
          <w:b w:val="0"/>
          <w:bCs w:val="0"/>
        </w:rPr>
        <w:commentReference w:id="302"/>
      </w:r>
      <w:r w:rsidRPr="00A219B8">
        <w:rPr>
          <w:rFonts w:asciiTheme="minorEastAsia" w:eastAsiaTheme="minorEastAsia" w:hAnsiTheme="minorEastAsia" w:hint="eastAsia"/>
        </w:rPr>
        <w:t xml:space="preserve"> </w:t>
      </w:r>
      <w:commentRangeStart w:id="303"/>
      <w:r w:rsidR="00A94519" w:rsidRPr="00A219B8">
        <w:rPr>
          <w:rFonts w:asciiTheme="minorEastAsia" w:eastAsiaTheme="minorEastAsia" w:hAnsiTheme="minorEastAsia" w:hint="eastAsia"/>
        </w:rPr>
        <w:t>专栏新闻浏览</w:t>
      </w:r>
      <w:r w:rsidR="004E6007" w:rsidRPr="00A219B8">
        <w:rPr>
          <w:rFonts w:asciiTheme="minorEastAsia" w:eastAsiaTheme="minorEastAsia" w:hAnsiTheme="minorEastAsia" w:hint="eastAsia"/>
        </w:rPr>
        <w:t>页面</w:t>
      </w:r>
      <w:bookmarkEnd w:id="301"/>
      <w:commentRangeEnd w:id="303"/>
      <w:r w:rsidR="00BF3F31">
        <w:rPr>
          <w:rStyle w:val="ae"/>
          <w:b w:val="0"/>
          <w:bCs w:val="0"/>
        </w:rPr>
        <w:commentReference w:id="303"/>
      </w:r>
    </w:p>
    <w:p w14:paraId="2CD8201D" w14:textId="2D91B074" w:rsidR="00BE7090" w:rsidRPr="00A219B8" w:rsidRDefault="00C4007F"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 xml:space="preserve">   </w:t>
      </w:r>
      <w:commentRangeStart w:id="304"/>
      <w:r w:rsidRPr="00A219B8">
        <w:rPr>
          <w:rFonts w:asciiTheme="minorEastAsia" w:eastAsiaTheme="minorEastAsia" w:hAnsiTheme="minorEastAsia" w:hint="eastAsia"/>
          <w:sz w:val="21"/>
          <w:szCs w:val="21"/>
        </w:rPr>
        <w:t>在本页面可以浏览本栏目下所有新闻的</w:t>
      </w:r>
      <w:r w:rsidRPr="00A219B8">
        <w:rPr>
          <w:rFonts w:asciiTheme="minorEastAsia" w:eastAsiaTheme="minorEastAsia" w:hAnsiTheme="minorEastAsia" w:hint="eastAsia"/>
          <w:noProof/>
          <w:sz w:val="21"/>
          <w:szCs w:val="21"/>
        </w:rPr>
        <w:t>概况</w:t>
      </w:r>
      <w:r w:rsidR="004C6915">
        <w:rPr>
          <w:rFonts w:asciiTheme="minorEastAsia" w:eastAsiaTheme="minorEastAsia" w:hAnsiTheme="minorEastAsia" w:hint="eastAsia"/>
          <w:noProof/>
          <w:sz w:val="21"/>
          <w:szCs w:val="21"/>
        </w:rPr>
        <w:t xml:space="preserve"> X X X X X X X X X X X X X X X X X X X X X X X X X X X X</w:t>
      </w:r>
      <w:r w:rsidR="004C6915">
        <w:rPr>
          <w:rFonts w:asciiTheme="minorEastAsia" w:eastAsiaTheme="minorEastAsia" w:hAnsiTheme="minorEastAsia"/>
          <w:noProof/>
          <w:sz w:val="21"/>
          <w:szCs w:val="21"/>
        </w:rPr>
        <w:t xml:space="preserve"> X X X X X X X X</w:t>
      </w:r>
      <w:r w:rsidR="004C6915">
        <w:rPr>
          <w:rFonts w:asciiTheme="minorEastAsia" w:eastAsiaTheme="minorEastAsia" w:hAnsiTheme="minorEastAsia" w:hint="eastAsia"/>
          <w:noProof/>
          <w:sz w:val="21"/>
          <w:szCs w:val="21"/>
        </w:rPr>
        <w:t xml:space="preserve"> X X X X X X X X X X X X X X X X X X X X X X X X X X X X X X X X X X X X X X X X X X X X X X X X X X X X X X X X X X X X X X X X X X X X X X X X X X X X X X X X X X X X X X X X X X X X X X X X X X X X X X X X X X</w:t>
      </w:r>
      <w:r w:rsidR="005E74F9" w:rsidRPr="00A219B8">
        <w:rPr>
          <w:rFonts w:asciiTheme="minorEastAsia" w:eastAsiaTheme="minorEastAsia" w:hAnsiTheme="minorEastAsia" w:hint="eastAsia"/>
          <w:noProof/>
          <w:sz w:val="21"/>
          <w:szCs w:val="21"/>
        </w:rPr>
        <w:t>。</w:t>
      </w:r>
      <w:r w:rsidR="00BE7090" w:rsidRPr="00A219B8">
        <w:rPr>
          <w:rFonts w:asciiTheme="minorEastAsia" w:eastAsiaTheme="minorEastAsia" w:hAnsiTheme="minorEastAsia" w:hint="eastAsia"/>
          <w:sz w:val="21"/>
          <w:szCs w:val="21"/>
        </w:rPr>
        <w:t>专栏新闻浏览页面</w:t>
      </w:r>
      <w:r w:rsidR="00B65566" w:rsidRPr="00A219B8">
        <w:rPr>
          <w:rFonts w:asciiTheme="minorEastAsia" w:eastAsiaTheme="minorEastAsia" w:hAnsiTheme="minorEastAsia" w:hint="eastAsia"/>
          <w:sz w:val="21"/>
          <w:szCs w:val="21"/>
        </w:rPr>
        <w:t>及专栏新闻详细信息页面</w:t>
      </w:r>
      <w:r w:rsidR="00824225" w:rsidRPr="00A219B8">
        <w:rPr>
          <w:rFonts w:asciiTheme="minorEastAsia" w:eastAsiaTheme="minorEastAsia" w:hAnsiTheme="minorEastAsia" w:hint="eastAsia"/>
          <w:sz w:val="21"/>
          <w:szCs w:val="21"/>
        </w:rPr>
        <w:t>显示效果分别</w:t>
      </w:r>
      <w:r w:rsidR="00BE7090" w:rsidRPr="00A219B8">
        <w:rPr>
          <w:rFonts w:asciiTheme="minorEastAsia" w:eastAsiaTheme="minorEastAsia" w:hAnsiTheme="minorEastAsia" w:hint="eastAsia"/>
          <w:sz w:val="21"/>
          <w:szCs w:val="21"/>
        </w:rPr>
        <w:t>如图</w:t>
      </w:r>
      <w:r w:rsidR="00D349BF" w:rsidRPr="00A219B8">
        <w:rPr>
          <w:rFonts w:asciiTheme="minorEastAsia" w:eastAsiaTheme="minorEastAsia" w:hAnsiTheme="minorEastAsia" w:hint="eastAsia"/>
          <w:sz w:val="21"/>
          <w:szCs w:val="21"/>
        </w:rPr>
        <w:t>4.</w:t>
      </w:r>
      <w:r w:rsidR="002F51DC">
        <w:rPr>
          <w:rFonts w:asciiTheme="minorEastAsia" w:eastAsiaTheme="minorEastAsia" w:hAnsiTheme="minorEastAsia" w:hint="eastAsia"/>
          <w:sz w:val="21"/>
          <w:szCs w:val="21"/>
        </w:rPr>
        <w:t>5</w:t>
      </w:r>
      <w:r w:rsidR="00A77858">
        <w:rPr>
          <w:rFonts w:asciiTheme="minorEastAsia" w:eastAsiaTheme="minorEastAsia" w:hAnsiTheme="minorEastAsia" w:hint="eastAsia"/>
          <w:sz w:val="21"/>
          <w:szCs w:val="21"/>
        </w:rPr>
        <w:t>和图</w:t>
      </w:r>
      <w:r w:rsidR="00D349BF" w:rsidRPr="00A219B8">
        <w:rPr>
          <w:rFonts w:asciiTheme="minorEastAsia" w:eastAsiaTheme="minorEastAsia" w:hAnsiTheme="minorEastAsia" w:hint="eastAsia"/>
          <w:sz w:val="21"/>
          <w:szCs w:val="21"/>
        </w:rPr>
        <w:t>4.</w:t>
      </w:r>
      <w:r w:rsidR="002F51DC">
        <w:rPr>
          <w:rFonts w:asciiTheme="minorEastAsia" w:eastAsiaTheme="minorEastAsia" w:hAnsiTheme="minorEastAsia" w:hint="eastAsia"/>
          <w:sz w:val="21"/>
          <w:szCs w:val="21"/>
        </w:rPr>
        <w:t>6</w:t>
      </w:r>
      <w:r w:rsidR="00BE7090" w:rsidRPr="00A219B8">
        <w:rPr>
          <w:rFonts w:asciiTheme="minorEastAsia" w:eastAsiaTheme="minorEastAsia" w:hAnsiTheme="minorEastAsia" w:hint="eastAsia"/>
          <w:sz w:val="21"/>
          <w:szCs w:val="21"/>
        </w:rPr>
        <w:t>所示。</w:t>
      </w:r>
      <w:commentRangeEnd w:id="304"/>
      <w:r w:rsidR="00BF3F31">
        <w:rPr>
          <w:rStyle w:val="ae"/>
        </w:rPr>
        <w:commentReference w:id="304"/>
      </w:r>
    </w:p>
    <w:p w14:paraId="7A54C003" w14:textId="32816E4D" w:rsidR="00B6533F" w:rsidRPr="00A219B8" w:rsidRDefault="00D349BF" w:rsidP="003661A8">
      <w:pPr>
        <w:spacing w:line="360" w:lineRule="atLeast"/>
        <w:jc w:val="center"/>
        <w:rPr>
          <w:rFonts w:asciiTheme="minorEastAsia" w:eastAsiaTheme="minorEastAsia" w:hAnsiTheme="minorEastAsia"/>
          <w:b/>
          <w:sz w:val="21"/>
          <w:szCs w:val="21"/>
        </w:rPr>
      </w:pPr>
      <w:commentRangeStart w:id="305"/>
      <w:r w:rsidRPr="00A219B8">
        <w:rPr>
          <w:rFonts w:asciiTheme="minorEastAsia" w:eastAsiaTheme="minorEastAsia" w:hAnsiTheme="minorEastAsia"/>
          <w:b/>
          <w:noProof/>
          <w:sz w:val="21"/>
          <w:szCs w:val="21"/>
        </w:rPr>
        <w:drawing>
          <wp:inline distT="0" distB="0" distL="0" distR="0" wp14:anchorId="480220A0" wp14:editId="14AA7C82">
            <wp:extent cx="5400040" cy="2211719"/>
            <wp:effectExtent l="19050" t="0" r="0" b="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srcRect/>
                    <a:stretch>
                      <a:fillRect/>
                    </a:stretch>
                  </pic:blipFill>
                  <pic:spPr bwMode="auto">
                    <a:xfrm>
                      <a:off x="0" y="0"/>
                      <a:ext cx="5400040" cy="2211719"/>
                    </a:xfrm>
                    <a:prstGeom prst="rect">
                      <a:avLst/>
                    </a:prstGeom>
                    <a:noFill/>
                    <a:ln w="9525">
                      <a:noFill/>
                      <a:miter lim="800000"/>
                      <a:headEnd/>
                      <a:tailEnd/>
                    </a:ln>
                  </pic:spPr>
                </pic:pic>
              </a:graphicData>
            </a:graphic>
          </wp:inline>
        </w:drawing>
      </w:r>
      <w:commentRangeEnd w:id="305"/>
      <w:r w:rsidR="00BF3F31">
        <w:rPr>
          <w:rStyle w:val="ae"/>
        </w:rPr>
        <w:commentReference w:id="305"/>
      </w:r>
    </w:p>
    <w:p w14:paraId="20573E3C" w14:textId="77777777" w:rsidR="00D349BF" w:rsidRPr="00A219B8" w:rsidRDefault="00D349BF" w:rsidP="003661A8">
      <w:pPr>
        <w:spacing w:line="360" w:lineRule="atLeast"/>
        <w:jc w:val="center"/>
        <w:rPr>
          <w:rFonts w:asciiTheme="minorEastAsia" w:eastAsiaTheme="minorEastAsia" w:hAnsiTheme="minorEastAsia"/>
          <w:sz w:val="18"/>
          <w:szCs w:val="18"/>
        </w:rPr>
      </w:pPr>
      <w:commentRangeStart w:id="306"/>
      <w:r w:rsidRPr="00A219B8">
        <w:rPr>
          <w:rFonts w:asciiTheme="minorEastAsia" w:eastAsiaTheme="minorEastAsia" w:hAnsiTheme="minorEastAsia" w:hint="eastAsia"/>
          <w:sz w:val="18"/>
          <w:szCs w:val="18"/>
        </w:rPr>
        <w:t>图4.</w:t>
      </w:r>
      <w:r w:rsidR="002F51DC">
        <w:rPr>
          <w:rFonts w:asciiTheme="minorEastAsia" w:eastAsiaTheme="minorEastAsia" w:hAnsiTheme="minorEastAsia" w:hint="eastAsia"/>
          <w:sz w:val="18"/>
          <w:szCs w:val="18"/>
        </w:rPr>
        <w:t>5</w:t>
      </w:r>
      <w:commentRangeEnd w:id="306"/>
      <w:r w:rsidR="00BF3F31">
        <w:rPr>
          <w:rStyle w:val="ae"/>
        </w:rPr>
        <w:commentReference w:id="306"/>
      </w:r>
      <w:r w:rsidRPr="00A219B8">
        <w:rPr>
          <w:rFonts w:asciiTheme="minorEastAsia" w:eastAsiaTheme="minorEastAsia" w:hAnsiTheme="minorEastAsia" w:hint="eastAsia"/>
          <w:sz w:val="18"/>
          <w:szCs w:val="18"/>
        </w:rPr>
        <w:t xml:space="preserve"> </w:t>
      </w:r>
      <w:commentRangeStart w:id="307"/>
      <w:r w:rsidRPr="00A219B8">
        <w:rPr>
          <w:rFonts w:asciiTheme="minorEastAsia" w:eastAsiaTheme="minorEastAsia" w:hAnsiTheme="minorEastAsia" w:hint="eastAsia"/>
          <w:sz w:val="18"/>
          <w:szCs w:val="18"/>
        </w:rPr>
        <w:t>专栏新闻浏览页面显示效果</w:t>
      </w:r>
      <w:commentRangeEnd w:id="307"/>
      <w:r w:rsidR="00BF3F31">
        <w:rPr>
          <w:rStyle w:val="ae"/>
        </w:rPr>
        <w:commentReference w:id="307"/>
      </w:r>
    </w:p>
    <w:p w14:paraId="4DFB431C" w14:textId="2F4B00B8" w:rsidR="00D349BF" w:rsidRPr="00A219B8" w:rsidRDefault="00824225" w:rsidP="003661A8">
      <w:pPr>
        <w:spacing w:line="360" w:lineRule="atLeast"/>
        <w:jc w:val="center"/>
        <w:rPr>
          <w:rFonts w:asciiTheme="minorEastAsia" w:eastAsiaTheme="minorEastAsia" w:hAnsiTheme="minorEastAsia"/>
          <w:b/>
          <w:sz w:val="21"/>
          <w:szCs w:val="21"/>
        </w:rPr>
      </w:pPr>
      <w:commentRangeStart w:id="308"/>
      <w:r w:rsidRPr="00A219B8">
        <w:rPr>
          <w:rFonts w:asciiTheme="minorEastAsia" w:eastAsiaTheme="minorEastAsia" w:hAnsiTheme="minorEastAsia"/>
          <w:b/>
          <w:noProof/>
          <w:sz w:val="21"/>
          <w:szCs w:val="21"/>
        </w:rPr>
        <w:drawing>
          <wp:inline distT="0" distB="0" distL="0" distR="0" wp14:anchorId="6B774DA8" wp14:editId="5AEB1C57">
            <wp:extent cx="5400040" cy="1804826"/>
            <wp:effectExtent l="1905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srcRect/>
                    <a:stretch>
                      <a:fillRect/>
                    </a:stretch>
                  </pic:blipFill>
                  <pic:spPr bwMode="auto">
                    <a:xfrm>
                      <a:off x="0" y="0"/>
                      <a:ext cx="5400040" cy="1804826"/>
                    </a:xfrm>
                    <a:prstGeom prst="rect">
                      <a:avLst/>
                    </a:prstGeom>
                    <a:noFill/>
                    <a:ln w="9525">
                      <a:noFill/>
                      <a:miter lim="800000"/>
                      <a:headEnd/>
                      <a:tailEnd/>
                    </a:ln>
                  </pic:spPr>
                </pic:pic>
              </a:graphicData>
            </a:graphic>
          </wp:inline>
        </w:drawing>
      </w:r>
      <w:commentRangeEnd w:id="308"/>
      <w:r w:rsidR="00BF3F31">
        <w:rPr>
          <w:rStyle w:val="ae"/>
        </w:rPr>
        <w:commentReference w:id="308"/>
      </w:r>
    </w:p>
    <w:p w14:paraId="3B4A75AB" w14:textId="77777777" w:rsidR="00824225" w:rsidRPr="00A219B8" w:rsidRDefault="00824225" w:rsidP="003661A8">
      <w:pPr>
        <w:spacing w:line="360" w:lineRule="atLeast"/>
        <w:jc w:val="center"/>
        <w:rPr>
          <w:rFonts w:asciiTheme="minorEastAsia" w:eastAsiaTheme="minorEastAsia" w:hAnsiTheme="minorEastAsia"/>
          <w:sz w:val="18"/>
          <w:szCs w:val="18"/>
        </w:rPr>
      </w:pPr>
      <w:commentRangeStart w:id="309"/>
      <w:r w:rsidRPr="00A219B8">
        <w:rPr>
          <w:rFonts w:asciiTheme="minorEastAsia" w:eastAsiaTheme="minorEastAsia" w:hAnsiTheme="minorEastAsia" w:hint="eastAsia"/>
          <w:sz w:val="18"/>
          <w:szCs w:val="18"/>
        </w:rPr>
        <w:t>图4.</w:t>
      </w:r>
      <w:r w:rsidR="002F51DC">
        <w:rPr>
          <w:rFonts w:asciiTheme="minorEastAsia" w:eastAsiaTheme="minorEastAsia" w:hAnsiTheme="minorEastAsia" w:hint="eastAsia"/>
          <w:sz w:val="18"/>
          <w:szCs w:val="18"/>
        </w:rPr>
        <w:t>6</w:t>
      </w:r>
      <w:commentRangeEnd w:id="309"/>
      <w:r w:rsidR="00BF3F31">
        <w:rPr>
          <w:rStyle w:val="ae"/>
        </w:rPr>
        <w:commentReference w:id="309"/>
      </w:r>
      <w:r w:rsidRPr="00A219B8">
        <w:rPr>
          <w:rFonts w:asciiTheme="minorEastAsia" w:eastAsiaTheme="minorEastAsia" w:hAnsiTheme="minorEastAsia" w:hint="eastAsia"/>
          <w:sz w:val="18"/>
          <w:szCs w:val="18"/>
        </w:rPr>
        <w:t xml:space="preserve"> </w:t>
      </w:r>
      <w:commentRangeStart w:id="310"/>
      <w:r w:rsidRPr="00A219B8">
        <w:rPr>
          <w:rFonts w:asciiTheme="minorEastAsia" w:eastAsiaTheme="minorEastAsia" w:hAnsiTheme="minorEastAsia" w:hint="eastAsia"/>
          <w:sz w:val="18"/>
          <w:szCs w:val="18"/>
        </w:rPr>
        <w:t>专栏新闻详细信息页面显示效果</w:t>
      </w:r>
      <w:commentRangeEnd w:id="310"/>
      <w:r w:rsidR="00BF3F31">
        <w:rPr>
          <w:rStyle w:val="ae"/>
        </w:rPr>
        <w:commentReference w:id="310"/>
      </w:r>
    </w:p>
    <w:p w14:paraId="3290FB90" w14:textId="79B42082" w:rsidR="00B6533F" w:rsidRPr="00A219B8" w:rsidRDefault="00977811" w:rsidP="003661A8">
      <w:pPr>
        <w:pStyle w:val="3"/>
        <w:spacing w:line="360" w:lineRule="atLeast"/>
        <w:rPr>
          <w:rFonts w:asciiTheme="minorEastAsia" w:eastAsiaTheme="minorEastAsia" w:hAnsiTheme="minorEastAsia"/>
        </w:rPr>
      </w:pPr>
      <w:bookmarkStart w:id="311" w:name="_Toc293583041"/>
      <w:commentRangeStart w:id="312"/>
      <w:r w:rsidRPr="00A219B8">
        <w:rPr>
          <w:rFonts w:asciiTheme="minorEastAsia" w:eastAsiaTheme="minorEastAsia" w:hAnsiTheme="minorEastAsia" w:hint="eastAsia"/>
        </w:rPr>
        <w:t>4.4.4</w:t>
      </w:r>
      <w:commentRangeEnd w:id="312"/>
      <w:r w:rsidR="00BF3F31">
        <w:rPr>
          <w:rStyle w:val="ae"/>
          <w:b w:val="0"/>
          <w:bCs w:val="0"/>
        </w:rPr>
        <w:commentReference w:id="312"/>
      </w:r>
      <w:r w:rsidRPr="00A219B8">
        <w:rPr>
          <w:rFonts w:asciiTheme="minorEastAsia" w:eastAsiaTheme="minorEastAsia" w:hAnsiTheme="minorEastAsia" w:hint="eastAsia"/>
        </w:rPr>
        <w:t xml:space="preserve"> </w:t>
      </w:r>
      <w:commentRangeStart w:id="313"/>
      <w:r w:rsidR="0092568A" w:rsidRPr="00A219B8">
        <w:rPr>
          <w:rFonts w:asciiTheme="minorEastAsia" w:eastAsiaTheme="minorEastAsia" w:hAnsiTheme="minorEastAsia" w:hint="eastAsia"/>
        </w:rPr>
        <w:t>图片</w:t>
      </w:r>
      <w:r w:rsidR="005C3C5B" w:rsidRPr="00A219B8">
        <w:rPr>
          <w:rFonts w:asciiTheme="minorEastAsia" w:eastAsiaTheme="minorEastAsia" w:hAnsiTheme="minorEastAsia" w:hint="eastAsia"/>
        </w:rPr>
        <w:t>新闻浏览页面</w:t>
      </w:r>
      <w:bookmarkEnd w:id="311"/>
      <w:commentRangeEnd w:id="313"/>
      <w:r w:rsidR="00BF3F31">
        <w:rPr>
          <w:rStyle w:val="ae"/>
          <w:b w:val="0"/>
          <w:bCs w:val="0"/>
        </w:rPr>
        <w:commentReference w:id="313"/>
      </w:r>
    </w:p>
    <w:p w14:paraId="7F0F8000" w14:textId="5E7238C9" w:rsidR="00E26547" w:rsidRPr="00A219B8" w:rsidRDefault="00E26547" w:rsidP="003661A8">
      <w:pPr>
        <w:spacing w:line="360" w:lineRule="atLeast"/>
        <w:ind w:firstLineChars="202" w:firstLine="424"/>
        <w:jc w:val="left"/>
        <w:rPr>
          <w:rFonts w:asciiTheme="minorEastAsia" w:eastAsiaTheme="minorEastAsia" w:hAnsiTheme="minorEastAsia"/>
          <w:sz w:val="21"/>
          <w:szCs w:val="21"/>
        </w:rPr>
      </w:pPr>
      <w:commentRangeStart w:id="314"/>
      <w:r w:rsidRPr="00A219B8">
        <w:rPr>
          <w:rFonts w:asciiTheme="minorEastAsia" w:eastAsiaTheme="minorEastAsia" w:hAnsiTheme="minorEastAsia" w:hint="eastAsia"/>
          <w:sz w:val="21"/>
          <w:szCs w:val="21"/>
        </w:rPr>
        <w:t>在本页面可以浏览</w:t>
      </w:r>
      <w:r w:rsidR="00D64E27" w:rsidRPr="00A219B8">
        <w:rPr>
          <w:rFonts w:asciiTheme="minorEastAsia" w:eastAsiaTheme="minorEastAsia" w:hAnsiTheme="minorEastAsia" w:hint="eastAsia"/>
          <w:sz w:val="21"/>
          <w:szCs w:val="21"/>
        </w:rPr>
        <w:t>所有</w:t>
      </w:r>
      <w:r w:rsidR="00DE056C" w:rsidRPr="00A219B8">
        <w:rPr>
          <w:rFonts w:asciiTheme="minorEastAsia" w:eastAsiaTheme="minorEastAsia" w:hAnsiTheme="minorEastAsia" w:hint="eastAsia"/>
          <w:sz w:val="21"/>
          <w:szCs w:val="21"/>
        </w:rPr>
        <w:t>图片</w:t>
      </w:r>
      <w:r w:rsidRPr="00A219B8">
        <w:rPr>
          <w:rFonts w:asciiTheme="minorEastAsia" w:eastAsiaTheme="minorEastAsia" w:hAnsiTheme="minorEastAsia" w:hint="eastAsia"/>
          <w:sz w:val="21"/>
          <w:szCs w:val="21"/>
        </w:rPr>
        <w:t>新闻的</w:t>
      </w:r>
      <w:r w:rsidRPr="00A219B8">
        <w:rPr>
          <w:rFonts w:asciiTheme="minorEastAsia" w:eastAsiaTheme="minorEastAsia" w:hAnsiTheme="minorEastAsia" w:hint="eastAsia"/>
          <w:noProof/>
          <w:sz w:val="21"/>
          <w:szCs w:val="21"/>
        </w:rPr>
        <w:t>概况</w:t>
      </w:r>
      <w:r w:rsidR="004C6915">
        <w:rPr>
          <w:rFonts w:asciiTheme="minorEastAsia" w:eastAsiaTheme="minorEastAsia" w:hAnsiTheme="minorEastAsia" w:hint="eastAsia"/>
          <w:noProof/>
          <w:sz w:val="21"/>
          <w:szCs w:val="21"/>
        </w:rPr>
        <w:t xml:space="preserve"> X X X X X X X X X X X X X X X X X X X X X X X X X X X X</w:t>
      </w:r>
      <w:r w:rsidR="004C6915">
        <w:rPr>
          <w:rFonts w:asciiTheme="minorEastAsia" w:eastAsiaTheme="minorEastAsia" w:hAnsiTheme="minorEastAsia"/>
          <w:noProof/>
          <w:sz w:val="21"/>
          <w:szCs w:val="21"/>
        </w:rPr>
        <w:t xml:space="preserve"> X X X X X X X X</w:t>
      </w:r>
      <w:r w:rsidR="004C6915">
        <w:rPr>
          <w:rFonts w:asciiTheme="minorEastAsia" w:eastAsiaTheme="minorEastAsia" w:hAnsiTheme="minorEastAsia" w:hint="eastAsia"/>
          <w:noProof/>
          <w:sz w:val="21"/>
          <w:szCs w:val="21"/>
        </w:rPr>
        <w:t xml:space="preserve"> X X X X X X X X X X X X X X X X X X X X X X</w:t>
      </w:r>
      <w:r w:rsidR="004C6915">
        <w:rPr>
          <w:rFonts w:asciiTheme="minorEastAsia" w:eastAsiaTheme="minorEastAsia" w:hAnsiTheme="minorEastAsia"/>
          <w:noProof/>
          <w:sz w:val="21"/>
          <w:szCs w:val="21"/>
        </w:rPr>
        <w:t xml:space="preserve"> X X X X X X X X X X X</w:t>
      </w:r>
      <w:r w:rsidR="004C6915">
        <w:rPr>
          <w:rFonts w:asciiTheme="minorEastAsia" w:eastAsiaTheme="minorEastAsia" w:hAnsiTheme="minorEastAsia" w:hint="eastAsia"/>
          <w:noProof/>
          <w:sz w:val="21"/>
          <w:szCs w:val="21"/>
        </w:rPr>
        <w:t xml:space="preserve"> </w:t>
      </w:r>
      <w:r w:rsidR="004C6915">
        <w:rPr>
          <w:rFonts w:asciiTheme="minorEastAsia" w:eastAsiaTheme="minorEastAsia" w:hAnsiTheme="minorEastAsia" w:hint="eastAsia"/>
          <w:noProof/>
          <w:sz w:val="21"/>
          <w:szCs w:val="21"/>
        </w:rPr>
        <w:lastRenderedPageBreak/>
        <w:t>X X X X X X X X X X X X X X X X X X X X X X X X X X X X X X X X X X X X X X</w:t>
      </w:r>
      <w:r w:rsidR="004C6915">
        <w:rPr>
          <w:rFonts w:asciiTheme="minorEastAsia" w:eastAsiaTheme="minorEastAsia" w:hAnsiTheme="minorEastAsia" w:hint="eastAsia"/>
          <w:sz w:val="21"/>
          <w:szCs w:val="21"/>
        </w:rPr>
        <w:t xml:space="preserve"> X X X X X X X X X X X X</w:t>
      </w:r>
      <w:r w:rsidRPr="00A219B8">
        <w:rPr>
          <w:rFonts w:asciiTheme="minorEastAsia" w:eastAsiaTheme="minorEastAsia" w:hAnsiTheme="minorEastAsia" w:hint="eastAsia"/>
          <w:sz w:val="21"/>
          <w:szCs w:val="21"/>
        </w:rPr>
        <w:t>如图</w:t>
      </w:r>
      <w:r w:rsidR="00F72A84" w:rsidRPr="00A219B8">
        <w:rPr>
          <w:rFonts w:asciiTheme="minorEastAsia" w:eastAsiaTheme="minorEastAsia" w:hAnsiTheme="minorEastAsia" w:hint="eastAsia"/>
          <w:sz w:val="21"/>
          <w:szCs w:val="21"/>
        </w:rPr>
        <w:t>4.</w:t>
      </w:r>
      <w:r w:rsidR="00C702F5">
        <w:rPr>
          <w:rFonts w:asciiTheme="minorEastAsia" w:eastAsiaTheme="minorEastAsia" w:hAnsiTheme="minorEastAsia" w:hint="eastAsia"/>
          <w:sz w:val="21"/>
          <w:szCs w:val="21"/>
        </w:rPr>
        <w:t>7</w:t>
      </w:r>
      <w:r w:rsidRPr="00A219B8">
        <w:rPr>
          <w:rFonts w:asciiTheme="minorEastAsia" w:eastAsiaTheme="minorEastAsia" w:hAnsiTheme="minorEastAsia" w:hint="eastAsia"/>
          <w:sz w:val="21"/>
          <w:szCs w:val="21"/>
        </w:rPr>
        <w:t>所示。</w:t>
      </w:r>
      <w:commentRangeEnd w:id="314"/>
      <w:r w:rsidR="00BF3F31">
        <w:rPr>
          <w:rStyle w:val="ae"/>
        </w:rPr>
        <w:commentReference w:id="314"/>
      </w:r>
    </w:p>
    <w:p w14:paraId="10AE8527" w14:textId="3D127B2D" w:rsidR="00A12A07" w:rsidRPr="00A219B8" w:rsidRDefault="00F72A84" w:rsidP="003661A8">
      <w:pPr>
        <w:spacing w:line="360" w:lineRule="atLeast"/>
        <w:jc w:val="center"/>
        <w:rPr>
          <w:rFonts w:asciiTheme="minorEastAsia" w:eastAsiaTheme="minorEastAsia" w:hAnsiTheme="minorEastAsia"/>
          <w:b/>
          <w:sz w:val="21"/>
          <w:szCs w:val="21"/>
        </w:rPr>
      </w:pPr>
      <w:commentRangeStart w:id="315"/>
      <w:r w:rsidRPr="00A219B8">
        <w:rPr>
          <w:rFonts w:asciiTheme="minorEastAsia" w:eastAsiaTheme="minorEastAsia" w:hAnsiTheme="minorEastAsia"/>
          <w:b/>
          <w:noProof/>
          <w:sz w:val="21"/>
          <w:szCs w:val="21"/>
        </w:rPr>
        <w:drawing>
          <wp:inline distT="0" distB="0" distL="0" distR="0" wp14:anchorId="08AB2E9E" wp14:editId="2A28244A">
            <wp:extent cx="5400040" cy="4993883"/>
            <wp:effectExtent l="19050" t="0" r="0" b="0"/>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srcRect/>
                    <a:stretch>
                      <a:fillRect/>
                    </a:stretch>
                  </pic:blipFill>
                  <pic:spPr bwMode="auto">
                    <a:xfrm>
                      <a:off x="0" y="0"/>
                      <a:ext cx="5400040" cy="4993883"/>
                    </a:xfrm>
                    <a:prstGeom prst="rect">
                      <a:avLst/>
                    </a:prstGeom>
                    <a:noFill/>
                    <a:ln w="9525">
                      <a:noFill/>
                      <a:miter lim="800000"/>
                      <a:headEnd/>
                      <a:tailEnd/>
                    </a:ln>
                  </pic:spPr>
                </pic:pic>
              </a:graphicData>
            </a:graphic>
          </wp:inline>
        </w:drawing>
      </w:r>
      <w:commentRangeEnd w:id="315"/>
      <w:r w:rsidR="00BF3F31">
        <w:rPr>
          <w:rStyle w:val="ae"/>
        </w:rPr>
        <w:commentReference w:id="315"/>
      </w:r>
    </w:p>
    <w:p w14:paraId="1236D41B" w14:textId="77777777" w:rsidR="00F72A84" w:rsidRPr="00A219B8" w:rsidRDefault="00F72A84" w:rsidP="003661A8">
      <w:pPr>
        <w:spacing w:line="360" w:lineRule="atLeast"/>
        <w:jc w:val="center"/>
        <w:rPr>
          <w:rFonts w:asciiTheme="minorEastAsia" w:eastAsiaTheme="minorEastAsia" w:hAnsiTheme="minorEastAsia"/>
          <w:sz w:val="18"/>
          <w:szCs w:val="18"/>
        </w:rPr>
      </w:pPr>
      <w:commentRangeStart w:id="316"/>
      <w:r w:rsidRPr="00A219B8">
        <w:rPr>
          <w:rFonts w:asciiTheme="minorEastAsia" w:eastAsiaTheme="minorEastAsia" w:hAnsiTheme="minorEastAsia" w:hint="eastAsia"/>
          <w:sz w:val="18"/>
          <w:szCs w:val="18"/>
        </w:rPr>
        <w:t>图4.</w:t>
      </w:r>
      <w:r w:rsidR="004F6BE8">
        <w:rPr>
          <w:rFonts w:asciiTheme="minorEastAsia" w:eastAsiaTheme="minorEastAsia" w:hAnsiTheme="minorEastAsia" w:hint="eastAsia"/>
          <w:sz w:val="18"/>
          <w:szCs w:val="18"/>
        </w:rPr>
        <w:t>7</w:t>
      </w:r>
      <w:commentRangeEnd w:id="316"/>
      <w:r w:rsidR="00BF3F31">
        <w:rPr>
          <w:rStyle w:val="ae"/>
        </w:rPr>
        <w:commentReference w:id="316"/>
      </w:r>
      <w:r w:rsidRPr="00A219B8">
        <w:rPr>
          <w:rFonts w:asciiTheme="minorEastAsia" w:eastAsiaTheme="minorEastAsia" w:hAnsiTheme="minorEastAsia" w:hint="eastAsia"/>
          <w:sz w:val="18"/>
          <w:szCs w:val="18"/>
        </w:rPr>
        <w:t xml:space="preserve"> </w:t>
      </w:r>
      <w:commentRangeStart w:id="317"/>
      <w:r w:rsidR="00742294" w:rsidRPr="00A219B8">
        <w:rPr>
          <w:rFonts w:asciiTheme="minorEastAsia" w:eastAsiaTheme="minorEastAsia" w:hAnsiTheme="minorEastAsia" w:hint="eastAsia"/>
          <w:sz w:val="18"/>
          <w:szCs w:val="18"/>
        </w:rPr>
        <w:t>图片新闻</w:t>
      </w:r>
      <w:r w:rsidRPr="00A219B8">
        <w:rPr>
          <w:rFonts w:asciiTheme="minorEastAsia" w:eastAsiaTheme="minorEastAsia" w:hAnsiTheme="minorEastAsia" w:hint="eastAsia"/>
          <w:sz w:val="18"/>
          <w:szCs w:val="18"/>
        </w:rPr>
        <w:t>详细信息页面显示效果</w:t>
      </w:r>
      <w:commentRangeEnd w:id="317"/>
      <w:r w:rsidR="00BF3F31">
        <w:rPr>
          <w:rStyle w:val="ae"/>
        </w:rPr>
        <w:commentReference w:id="317"/>
      </w:r>
    </w:p>
    <w:p w14:paraId="5C73C65B" w14:textId="7A589E91" w:rsidR="00977811" w:rsidRPr="00A219B8" w:rsidRDefault="00977811" w:rsidP="003661A8">
      <w:pPr>
        <w:pStyle w:val="3"/>
        <w:spacing w:line="360" w:lineRule="atLeast"/>
        <w:rPr>
          <w:rFonts w:asciiTheme="minorEastAsia" w:eastAsiaTheme="minorEastAsia" w:hAnsiTheme="minorEastAsia"/>
        </w:rPr>
      </w:pPr>
      <w:bookmarkStart w:id="318" w:name="_Toc293583042"/>
      <w:commentRangeStart w:id="319"/>
      <w:r w:rsidRPr="00A219B8">
        <w:rPr>
          <w:rFonts w:asciiTheme="minorEastAsia" w:eastAsiaTheme="minorEastAsia" w:hAnsiTheme="minorEastAsia" w:hint="eastAsia"/>
        </w:rPr>
        <w:t xml:space="preserve">4.4.5 </w:t>
      </w:r>
      <w:commentRangeEnd w:id="319"/>
      <w:r w:rsidR="00BF3F31">
        <w:rPr>
          <w:rStyle w:val="ae"/>
          <w:b w:val="0"/>
          <w:bCs w:val="0"/>
        </w:rPr>
        <w:commentReference w:id="319"/>
      </w:r>
      <w:commentRangeStart w:id="320"/>
      <w:r w:rsidR="00A07197" w:rsidRPr="00A219B8">
        <w:rPr>
          <w:rFonts w:asciiTheme="minorEastAsia" w:eastAsiaTheme="minorEastAsia" w:hAnsiTheme="minorEastAsia" w:hint="eastAsia"/>
        </w:rPr>
        <w:t>留言板</w:t>
      </w:r>
      <w:r w:rsidRPr="00A219B8">
        <w:rPr>
          <w:rFonts w:asciiTheme="minorEastAsia" w:eastAsiaTheme="minorEastAsia" w:hAnsiTheme="minorEastAsia" w:hint="eastAsia"/>
        </w:rPr>
        <w:t>页面</w:t>
      </w:r>
      <w:bookmarkEnd w:id="318"/>
      <w:commentRangeEnd w:id="320"/>
      <w:r w:rsidR="00BF3F31">
        <w:rPr>
          <w:rStyle w:val="ae"/>
          <w:b w:val="0"/>
          <w:bCs w:val="0"/>
        </w:rPr>
        <w:commentReference w:id="320"/>
      </w:r>
    </w:p>
    <w:p w14:paraId="608D73E3" w14:textId="31E4B69E" w:rsidR="000C3349" w:rsidRPr="00A219B8" w:rsidRDefault="00C75E5F" w:rsidP="003661A8">
      <w:pPr>
        <w:spacing w:line="360" w:lineRule="atLeast"/>
        <w:ind w:firstLineChars="200" w:firstLine="420"/>
        <w:jc w:val="left"/>
        <w:rPr>
          <w:rFonts w:asciiTheme="minorEastAsia" w:eastAsiaTheme="minorEastAsia" w:hAnsiTheme="minorEastAsia"/>
          <w:sz w:val="21"/>
          <w:szCs w:val="21"/>
        </w:rPr>
      </w:pPr>
      <w:commentRangeStart w:id="321"/>
      <w:r w:rsidRPr="00A219B8">
        <w:rPr>
          <w:rFonts w:asciiTheme="minorEastAsia" w:eastAsiaTheme="minorEastAsia" w:hAnsiTheme="minorEastAsia" w:hint="eastAsia"/>
          <w:sz w:val="21"/>
          <w:szCs w:val="21"/>
        </w:rPr>
        <w:t>普通游客可以在本页面给系统留言</w:t>
      </w:r>
      <w:r w:rsidR="004C6915">
        <w:rPr>
          <w:rFonts w:asciiTheme="minorEastAsia" w:eastAsiaTheme="minorEastAsia" w:hAnsiTheme="minorEastAsia" w:hint="eastAsia"/>
          <w:sz w:val="21"/>
          <w:szCs w:val="21"/>
        </w:rPr>
        <w:t xml:space="preserve"> X X X X X X X X X X X X X X X X X X X X X X X X X X X X X X X X X X X X X X X X X X X X X X X X X X</w:t>
      </w:r>
      <w:r w:rsidR="004C6915">
        <w:rPr>
          <w:rFonts w:asciiTheme="minorEastAsia" w:eastAsiaTheme="minorEastAsia" w:hAnsiTheme="minorEastAsia"/>
          <w:sz w:val="21"/>
          <w:szCs w:val="21"/>
        </w:rPr>
        <w:t xml:space="preserve"> X X X X X X X</w:t>
      </w:r>
      <w:r w:rsidR="004C6915">
        <w:rPr>
          <w:rFonts w:asciiTheme="minorEastAsia" w:eastAsiaTheme="minorEastAsia" w:hAnsiTheme="minorEastAsia" w:hint="eastAsia"/>
          <w:sz w:val="21"/>
          <w:szCs w:val="21"/>
        </w:rPr>
        <w:t xml:space="preserve"> X X X X X X X X X X X X X</w:t>
      </w:r>
      <w:r w:rsidR="004C6915">
        <w:rPr>
          <w:rFonts w:asciiTheme="minorEastAsia" w:eastAsiaTheme="minorEastAsia" w:hAnsiTheme="minorEastAsia"/>
          <w:sz w:val="21"/>
          <w:szCs w:val="21"/>
        </w:rPr>
        <w:t xml:space="preserve"> X X X X X X</w:t>
      </w:r>
      <w:r w:rsidR="004C6915">
        <w:rPr>
          <w:rFonts w:asciiTheme="minorEastAsia" w:eastAsiaTheme="minorEastAsia" w:hAnsiTheme="minorEastAsia" w:hint="eastAsia"/>
          <w:sz w:val="21"/>
          <w:szCs w:val="21"/>
        </w:rPr>
        <w:t xml:space="preserve"> X X X X X</w:t>
      </w:r>
      <w:r w:rsidR="004C6915">
        <w:rPr>
          <w:rFonts w:asciiTheme="minorEastAsia" w:eastAsiaTheme="minorEastAsia" w:hAnsiTheme="minorEastAsia" w:hint="eastAsia"/>
          <w:noProof/>
          <w:sz w:val="21"/>
          <w:szCs w:val="21"/>
        </w:rPr>
        <w:t xml:space="preserve"> X X X X X X X X X X X X X X X X X X X X X X X X X X X X X X X X X X X X X X X X X X X X X X X X X X</w:t>
      </w:r>
      <w:r w:rsidR="006C179B">
        <w:rPr>
          <w:rFonts w:asciiTheme="minorEastAsia" w:eastAsiaTheme="minorEastAsia" w:hAnsiTheme="minorEastAsia" w:hint="eastAsia"/>
          <w:sz w:val="21"/>
          <w:szCs w:val="21"/>
        </w:rPr>
        <w:t>留言板页面显示效果</w:t>
      </w:r>
      <w:r w:rsidR="00AE310B" w:rsidRPr="00A219B8">
        <w:rPr>
          <w:rFonts w:asciiTheme="minorEastAsia" w:eastAsiaTheme="minorEastAsia" w:hAnsiTheme="minorEastAsia" w:hint="eastAsia"/>
          <w:sz w:val="21"/>
          <w:szCs w:val="21"/>
        </w:rPr>
        <w:t>如图4</w:t>
      </w:r>
      <w:r w:rsidR="006C179B">
        <w:rPr>
          <w:rFonts w:asciiTheme="minorEastAsia" w:eastAsiaTheme="minorEastAsia" w:hAnsiTheme="minorEastAsia" w:hint="eastAsia"/>
          <w:sz w:val="21"/>
          <w:szCs w:val="21"/>
        </w:rPr>
        <w:t>.8</w:t>
      </w:r>
      <w:r w:rsidR="00AE310B" w:rsidRPr="00A219B8">
        <w:rPr>
          <w:rFonts w:asciiTheme="minorEastAsia" w:eastAsiaTheme="minorEastAsia" w:hAnsiTheme="minorEastAsia" w:hint="eastAsia"/>
          <w:sz w:val="21"/>
          <w:szCs w:val="21"/>
        </w:rPr>
        <w:t>所示。</w:t>
      </w:r>
      <w:commentRangeEnd w:id="321"/>
      <w:r w:rsidR="00BF3F31">
        <w:rPr>
          <w:rStyle w:val="ae"/>
        </w:rPr>
        <w:commentReference w:id="321"/>
      </w:r>
    </w:p>
    <w:p w14:paraId="2DA3BBB5" w14:textId="76E8CFD6" w:rsidR="000C3349" w:rsidRPr="00A219B8" w:rsidRDefault="00151EF4" w:rsidP="003661A8">
      <w:pPr>
        <w:spacing w:line="360" w:lineRule="atLeast"/>
        <w:jc w:val="center"/>
        <w:rPr>
          <w:rFonts w:asciiTheme="minorEastAsia" w:eastAsiaTheme="minorEastAsia" w:hAnsiTheme="minorEastAsia"/>
          <w:b/>
          <w:sz w:val="21"/>
          <w:szCs w:val="21"/>
        </w:rPr>
      </w:pPr>
      <w:commentRangeStart w:id="322"/>
      <w:r w:rsidRPr="00A219B8">
        <w:rPr>
          <w:rFonts w:asciiTheme="minorEastAsia" w:eastAsiaTheme="minorEastAsia" w:hAnsiTheme="minorEastAsia"/>
          <w:b/>
          <w:noProof/>
          <w:sz w:val="21"/>
          <w:szCs w:val="21"/>
        </w:rPr>
        <w:drawing>
          <wp:inline distT="0" distB="0" distL="0" distR="0" wp14:anchorId="6104E9E5" wp14:editId="148DED2E">
            <wp:extent cx="5400674" cy="150495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srcRect/>
                    <a:stretch>
                      <a:fillRect/>
                    </a:stretch>
                  </pic:blipFill>
                  <pic:spPr bwMode="auto">
                    <a:xfrm>
                      <a:off x="0" y="0"/>
                      <a:ext cx="5400040" cy="1504773"/>
                    </a:xfrm>
                    <a:prstGeom prst="rect">
                      <a:avLst/>
                    </a:prstGeom>
                    <a:noFill/>
                    <a:ln w="9525">
                      <a:noFill/>
                      <a:miter lim="800000"/>
                      <a:headEnd/>
                      <a:tailEnd/>
                    </a:ln>
                  </pic:spPr>
                </pic:pic>
              </a:graphicData>
            </a:graphic>
          </wp:inline>
        </w:drawing>
      </w:r>
      <w:commentRangeEnd w:id="322"/>
      <w:r w:rsidR="00BF3F31">
        <w:rPr>
          <w:rStyle w:val="ae"/>
        </w:rPr>
        <w:commentReference w:id="322"/>
      </w:r>
    </w:p>
    <w:p w14:paraId="7D64EC56" w14:textId="77777777" w:rsidR="00151EF4" w:rsidRPr="00A219B8" w:rsidRDefault="00151EF4" w:rsidP="003661A8">
      <w:pPr>
        <w:spacing w:line="360" w:lineRule="atLeast"/>
        <w:jc w:val="center"/>
        <w:rPr>
          <w:rFonts w:asciiTheme="minorEastAsia" w:eastAsiaTheme="minorEastAsia" w:hAnsiTheme="minorEastAsia"/>
          <w:sz w:val="18"/>
          <w:szCs w:val="18"/>
        </w:rPr>
      </w:pPr>
      <w:commentRangeStart w:id="323"/>
      <w:r w:rsidRPr="00A219B8">
        <w:rPr>
          <w:rFonts w:asciiTheme="minorEastAsia" w:eastAsiaTheme="minorEastAsia" w:hAnsiTheme="minorEastAsia" w:hint="eastAsia"/>
          <w:sz w:val="18"/>
          <w:szCs w:val="18"/>
        </w:rPr>
        <w:t>图</w:t>
      </w:r>
      <w:r w:rsidR="006C179B">
        <w:rPr>
          <w:rFonts w:asciiTheme="minorEastAsia" w:eastAsiaTheme="minorEastAsia" w:hAnsiTheme="minorEastAsia" w:hint="eastAsia"/>
          <w:sz w:val="18"/>
          <w:szCs w:val="18"/>
        </w:rPr>
        <w:t>4.8</w:t>
      </w:r>
      <w:commentRangeEnd w:id="323"/>
      <w:r w:rsidR="00BF3F31">
        <w:rPr>
          <w:rStyle w:val="ae"/>
        </w:rPr>
        <w:commentReference w:id="323"/>
      </w:r>
      <w:r w:rsidRPr="00A219B8">
        <w:rPr>
          <w:rFonts w:asciiTheme="minorEastAsia" w:eastAsiaTheme="minorEastAsia" w:hAnsiTheme="minorEastAsia" w:hint="eastAsia"/>
          <w:sz w:val="18"/>
          <w:szCs w:val="18"/>
        </w:rPr>
        <w:t xml:space="preserve"> </w:t>
      </w:r>
      <w:commentRangeStart w:id="324"/>
      <w:r w:rsidRPr="00A219B8">
        <w:rPr>
          <w:rFonts w:asciiTheme="minorEastAsia" w:eastAsiaTheme="minorEastAsia" w:hAnsiTheme="minorEastAsia" w:hint="eastAsia"/>
          <w:sz w:val="18"/>
          <w:szCs w:val="18"/>
        </w:rPr>
        <w:t>留言板页面显示效果</w:t>
      </w:r>
      <w:commentRangeEnd w:id="324"/>
      <w:r w:rsidR="00BF3F31">
        <w:rPr>
          <w:rStyle w:val="ae"/>
        </w:rPr>
        <w:commentReference w:id="324"/>
      </w:r>
    </w:p>
    <w:p w14:paraId="23CB9A6D" w14:textId="3016D188" w:rsidR="00434B41" w:rsidRPr="00A219B8" w:rsidRDefault="00434B41" w:rsidP="003661A8">
      <w:pPr>
        <w:pStyle w:val="3"/>
        <w:spacing w:line="360" w:lineRule="atLeast"/>
        <w:rPr>
          <w:rFonts w:asciiTheme="minorEastAsia" w:eastAsiaTheme="minorEastAsia" w:hAnsiTheme="minorEastAsia"/>
        </w:rPr>
      </w:pPr>
      <w:bookmarkStart w:id="325" w:name="_Toc293583043"/>
      <w:commentRangeStart w:id="326"/>
      <w:r w:rsidRPr="00A219B8">
        <w:rPr>
          <w:rFonts w:asciiTheme="minorEastAsia" w:eastAsiaTheme="minorEastAsia" w:hAnsiTheme="minorEastAsia" w:hint="eastAsia"/>
        </w:rPr>
        <w:lastRenderedPageBreak/>
        <w:t>4.4.6</w:t>
      </w:r>
      <w:commentRangeEnd w:id="326"/>
      <w:r w:rsidR="00BF3F31">
        <w:rPr>
          <w:rStyle w:val="ae"/>
          <w:b w:val="0"/>
          <w:bCs w:val="0"/>
        </w:rPr>
        <w:commentReference w:id="326"/>
      </w:r>
      <w:r w:rsidR="003C69C8">
        <w:rPr>
          <w:rFonts w:asciiTheme="minorEastAsia" w:eastAsiaTheme="minorEastAsia" w:hAnsiTheme="minorEastAsia" w:hint="eastAsia"/>
        </w:rPr>
        <w:t xml:space="preserve"> </w:t>
      </w:r>
      <w:commentRangeStart w:id="327"/>
      <w:r w:rsidR="00CF3815" w:rsidRPr="00A219B8">
        <w:rPr>
          <w:rFonts w:asciiTheme="minorEastAsia" w:eastAsiaTheme="minorEastAsia" w:hAnsiTheme="minorEastAsia" w:hint="eastAsia"/>
        </w:rPr>
        <w:t>工作满意度调查</w:t>
      </w:r>
      <w:r w:rsidRPr="00A219B8">
        <w:rPr>
          <w:rFonts w:asciiTheme="minorEastAsia" w:eastAsiaTheme="minorEastAsia" w:hAnsiTheme="minorEastAsia" w:hint="eastAsia"/>
        </w:rPr>
        <w:t>页面</w:t>
      </w:r>
      <w:bookmarkEnd w:id="325"/>
      <w:commentRangeEnd w:id="327"/>
      <w:r w:rsidR="00BF3F31">
        <w:rPr>
          <w:rStyle w:val="ae"/>
          <w:b w:val="0"/>
          <w:bCs w:val="0"/>
        </w:rPr>
        <w:commentReference w:id="327"/>
      </w:r>
    </w:p>
    <w:p w14:paraId="54F012C0" w14:textId="1AB9F056" w:rsidR="000C3349" w:rsidRPr="00A219B8" w:rsidRDefault="00071563" w:rsidP="003661A8">
      <w:pPr>
        <w:spacing w:line="360" w:lineRule="atLeast"/>
        <w:ind w:firstLineChars="200" w:firstLine="420"/>
        <w:jc w:val="left"/>
        <w:rPr>
          <w:rFonts w:asciiTheme="minorEastAsia" w:eastAsiaTheme="minorEastAsia" w:hAnsiTheme="minorEastAsia"/>
          <w:sz w:val="21"/>
          <w:szCs w:val="21"/>
        </w:rPr>
      </w:pPr>
      <w:commentRangeStart w:id="328"/>
      <w:r w:rsidRPr="00A219B8">
        <w:rPr>
          <w:rFonts w:asciiTheme="minorEastAsia" w:eastAsiaTheme="minorEastAsia" w:hAnsiTheme="minorEastAsia" w:hint="eastAsia"/>
          <w:sz w:val="21"/>
          <w:szCs w:val="21"/>
        </w:rPr>
        <w:t>普通游客可以在本页面上进行投票并查看投票结果</w:t>
      </w:r>
      <w:r w:rsidR="004C6915">
        <w:rPr>
          <w:rFonts w:asciiTheme="minorEastAsia" w:eastAsiaTheme="minorEastAsia" w:hAnsiTheme="minorEastAsia" w:hint="eastAsia"/>
          <w:sz w:val="21"/>
          <w:szCs w:val="21"/>
        </w:rPr>
        <w:t xml:space="preserve"> X X X X X X X</w:t>
      </w:r>
      <w:r w:rsidR="004C6915">
        <w:rPr>
          <w:rFonts w:asciiTheme="minorEastAsia" w:eastAsiaTheme="minorEastAsia" w:hAnsiTheme="minorEastAsia"/>
          <w:noProof/>
          <w:sz w:val="21"/>
          <w:szCs w:val="21"/>
        </w:rPr>
        <w:t xml:space="preserve"> X X X X X X X X X X X X</w:t>
      </w:r>
      <w:r w:rsidR="004C6915">
        <w:rPr>
          <w:rFonts w:asciiTheme="minorEastAsia" w:eastAsiaTheme="minorEastAsia" w:hAnsiTheme="minorEastAsia" w:hint="eastAsia"/>
          <w:noProof/>
          <w:sz w:val="21"/>
          <w:szCs w:val="21"/>
        </w:rPr>
        <w:t xml:space="preserve"> X X X X X X X X X X X X</w:t>
      </w:r>
      <w:r w:rsidR="004C6915">
        <w:rPr>
          <w:rFonts w:asciiTheme="minorEastAsia" w:eastAsiaTheme="minorEastAsia" w:hAnsiTheme="minorEastAsia"/>
          <w:sz w:val="21"/>
          <w:szCs w:val="21"/>
        </w:rPr>
        <w:t xml:space="preserve"> X X X X X X</w:t>
      </w:r>
      <w:r w:rsidR="004C6915">
        <w:rPr>
          <w:rFonts w:asciiTheme="minorEastAsia" w:eastAsiaTheme="minorEastAsia" w:hAnsiTheme="minorEastAsia" w:hint="eastAsia"/>
          <w:sz w:val="21"/>
          <w:szCs w:val="21"/>
        </w:rPr>
        <w:t xml:space="preserve"> X X X X X X X X X X X X X X X X X X X X X X X X X X X X</w:t>
      </w:r>
      <w:r w:rsidR="004C6915">
        <w:rPr>
          <w:rFonts w:asciiTheme="minorEastAsia" w:eastAsiaTheme="minorEastAsia" w:hAnsiTheme="minorEastAsia" w:hint="eastAsia"/>
          <w:noProof/>
          <w:sz w:val="21"/>
          <w:szCs w:val="21"/>
        </w:rPr>
        <w:t xml:space="preserve"> X X X X X X X X X X X X X X X X X X X X X X X</w:t>
      </w:r>
      <w:r w:rsidR="006C179B">
        <w:rPr>
          <w:rFonts w:asciiTheme="minorEastAsia" w:eastAsiaTheme="minorEastAsia" w:hAnsiTheme="minorEastAsia" w:hint="eastAsia"/>
          <w:sz w:val="21"/>
          <w:szCs w:val="21"/>
        </w:rPr>
        <w:t>工作满意度调查页面显示效果</w:t>
      </w:r>
      <w:r w:rsidR="006C70B8" w:rsidRPr="00A219B8">
        <w:rPr>
          <w:rFonts w:asciiTheme="minorEastAsia" w:eastAsiaTheme="minorEastAsia" w:hAnsiTheme="minorEastAsia" w:hint="eastAsia"/>
          <w:sz w:val="21"/>
          <w:szCs w:val="21"/>
        </w:rPr>
        <w:t>如图4</w:t>
      </w:r>
      <w:r w:rsidR="00CB0649">
        <w:rPr>
          <w:rFonts w:asciiTheme="minorEastAsia" w:eastAsiaTheme="minorEastAsia" w:hAnsiTheme="minorEastAsia" w:hint="eastAsia"/>
          <w:sz w:val="21"/>
          <w:szCs w:val="21"/>
        </w:rPr>
        <w:t>.9</w:t>
      </w:r>
      <w:r w:rsidR="006C70B8" w:rsidRPr="00A219B8">
        <w:rPr>
          <w:rFonts w:asciiTheme="minorEastAsia" w:eastAsiaTheme="minorEastAsia" w:hAnsiTheme="minorEastAsia" w:hint="eastAsia"/>
          <w:sz w:val="21"/>
          <w:szCs w:val="21"/>
        </w:rPr>
        <w:t>所示。</w:t>
      </w:r>
      <w:commentRangeEnd w:id="328"/>
      <w:r w:rsidR="00BF3F31">
        <w:rPr>
          <w:rStyle w:val="ae"/>
        </w:rPr>
        <w:commentReference w:id="328"/>
      </w:r>
    </w:p>
    <w:p w14:paraId="190C30B6" w14:textId="77AC1C3B" w:rsidR="00A45177" w:rsidRPr="00A219B8" w:rsidRDefault="00A31FCC" w:rsidP="003661A8">
      <w:pPr>
        <w:spacing w:line="360" w:lineRule="atLeast"/>
        <w:jc w:val="center"/>
        <w:rPr>
          <w:rFonts w:asciiTheme="minorEastAsia" w:eastAsiaTheme="minorEastAsia" w:hAnsiTheme="minorEastAsia"/>
          <w:noProof/>
          <w:sz w:val="21"/>
          <w:szCs w:val="21"/>
        </w:rPr>
      </w:pPr>
      <w:commentRangeStart w:id="329"/>
      <w:r w:rsidRPr="00A219B8">
        <w:rPr>
          <w:rFonts w:asciiTheme="minorEastAsia" w:eastAsiaTheme="minorEastAsia" w:hAnsiTheme="minorEastAsia"/>
          <w:noProof/>
          <w:sz w:val="21"/>
          <w:szCs w:val="21"/>
        </w:rPr>
        <w:drawing>
          <wp:inline distT="0" distB="0" distL="0" distR="0" wp14:anchorId="23D0C246" wp14:editId="1AB9B2A0">
            <wp:extent cx="5390296" cy="1819275"/>
            <wp:effectExtent l="19050" t="0" r="854"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srcRect/>
                    <a:stretch>
                      <a:fillRect/>
                    </a:stretch>
                  </pic:blipFill>
                  <pic:spPr bwMode="auto">
                    <a:xfrm>
                      <a:off x="0" y="0"/>
                      <a:ext cx="5400040" cy="1822564"/>
                    </a:xfrm>
                    <a:prstGeom prst="rect">
                      <a:avLst/>
                    </a:prstGeom>
                    <a:noFill/>
                    <a:ln w="9525">
                      <a:noFill/>
                      <a:miter lim="800000"/>
                      <a:headEnd/>
                      <a:tailEnd/>
                    </a:ln>
                  </pic:spPr>
                </pic:pic>
              </a:graphicData>
            </a:graphic>
          </wp:inline>
        </w:drawing>
      </w:r>
      <w:commentRangeEnd w:id="329"/>
      <w:r w:rsidR="00BF3F31">
        <w:rPr>
          <w:rStyle w:val="ae"/>
        </w:rPr>
        <w:commentReference w:id="329"/>
      </w:r>
    </w:p>
    <w:p w14:paraId="03B56B3F" w14:textId="1202113A" w:rsidR="00A31FCC" w:rsidRPr="00A219B8" w:rsidRDefault="00A31FCC" w:rsidP="003661A8">
      <w:pPr>
        <w:spacing w:line="360" w:lineRule="atLeast"/>
        <w:jc w:val="center"/>
        <w:rPr>
          <w:rFonts w:asciiTheme="minorEastAsia" w:eastAsiaTheme="minorEastAsia" w:hAnsiTheme="minorEastAsia"/>
          <w:sz w:val="18"/>
          <w:szCs w:val="18"/>
        </w:rPr>
      </w:pPr>
      <w:commentRangeStart w:id="330"/>
      <w:r w:rsidRPr="00A219B8">
        <w:rPr>
          <w:rFonts w:asciiTheme="minorEastAsia" w:eastAsiaTheme="minorEastAsia" w:hAnsiTheme="minorEastAsia" w:hint="eastAsia"/>
          <w:sz w:val="18"/>
          <w:szCs w:val="18"/>
        </w:rPr>
        <w:t>图</w:t>
      </w:r>
      <w:r w:rsidR="00CB0649">
        <w:rPr>
          <w:rFonts w:asciiTheme="minorEastAsia" w:eastAsiaTheme="minorEastAsia" w:hAnsiTheme="minorEastAsia" w:hint="eastAsia"/>
          <w:sz w:val="18"/>
          <w:szCs w:val="18"/>
        </w:rPr>
        <w:t>4.9</w:t>
      </w:r>
      <w:commentRangeEnd w:id="330"/>
      <w:r w:rsidR="00BF3F31">
        <w:rPr>
          <w:rStyle w:val="ae"/>
        </w:rPr>
        <w:commentReference w:id="330"/>
      </w:r>
      <w:r w:rsidRPr="00A219B8">
        <w:rPr>
          <w:rFonts w:asciiTheme="minorEastAsia" w:eastAsiaTheme="minorEastAsia" w:hAnsiTheme="minorEastAsia" w:hint="eastAsia"/>
          <w:sz w:val="18"/>
          <w:szCs w:val="18"/>
        </w:rPr>
        <w:t xml:space="preserve"> </w:t>
      </w:r>
      <w:commentRangeStart w:id="331"/>
      <w:r w:rsidRPr="00A219B8">
        <w:rPr>
          <w:rFonts w:asciiTheme="minorEastAsia" w:eastAsiaTheme="minorEastAsia" w:hAnsiTheme="minorEastAsia" w:hint="eastAsia"/>
          <w:sz w:val="18"/>
          <w:szCs w:val="18"/>
        </w:rPr>
        <w:t>工</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18"/>
          <w:szCs w:val="18"/>
        </w:rPr>
        <w:t>效果</w:t>
      </w:r>
      <w:commentRangeEnd w:id="331"/>
      <w:r w:rsidR="00BF3F31">
        <w:rPr>
          <w:rStyle w:val="ae"/>
        </w:rPr>
        <w:commentReference w:id="331"/>
      </w:r>
    </w:p>
    <w:p w14:paraId="61DFFB0B" w14:textId="3E8D5B0B" w:rsidR="00836A91" w:rsidRPr="00A219B8" w:rsidRDefault="00836A91" w:rsidP="003661A8">
      <w:pPr>
        <w:pStyle w:val="3"/>
        <w:spacing w:line="360" w:lineRule="atLeast"/>
        <w:rPr>
          <w:rFonts w:asciiTheme="minorEastAsia" w:eastAsiaTheme="minorEastAsia" w:hAnsiTheme="minorEastAsia"/>
        </w:rPr>
      </w:pPr>
      <w:bookmarkStart w:id="332" w:name="_Toc293583044"/>
      <w:commentRangeStart w:id="333"/>
      <w:r w:rsidRPr="00A219B8">
        <w:rPr>
          <w:rFonts w:asciiTheme="minorEastAsia" w:eastAsiaTheme="minorEastAsia" w:hAnsiTheme="minorEastAsia" w:hint="eastAsia"/>
        </w:rPr>
        <w:t>4.4.7</w:t>
      </w:r>
      <w:commentRangeEnd w:id="333"/>
      <w:r w:rsidR="00BF3F31">
        <w:rPr>
          <w:rStyle w:val="ae"/>
          <w:b w:val="0"/>
          <w:bCs w:val="0"/>
        </w:rPr>
        <w:commentReference w:id="333"/>
      </w:r>
      <w:r w:rsidR="003C69C8">
        <w:rPr>
          <w:rFonts w:asciiTheme="minorEastAsia" w:eastAsiaTheme="minorEastAsia" w:hAnsiTheme="minorEastAsia" w:hint="eastAsia"/>
        </w:rPr>
        <w:t xml:space="preserve"> </w:t>
      </w:r>
      <w:commentRangeStart w:id="334"/>
      <w:r w:rsidR="00F90A40" w:rsidRPr="00A219B8">
        <w:rPr>
          <w:rFonts w:asciiTheme="minorEastAsia" w:eastAsiaTheme="minorEastAsia" w:hAnsiTheme="minorEastAsia" w:hint="eastAsia"/>
        </w:rPr>
        <w:t>添加图片新闻</w:t>
      </w:r>
      <w:r w:rsidRPr="00A219B8">
        <w:rPr>
          <w:rFonts w:asciiTheme="minorEastAsia" w:eastAsiaTheme="minorEastAsia" w:hAnsiTheme="minorEastAsia" w:hint="eastAsia"/>
        </w:rPr>
        <w:t>页面</w:t>
      </w:r>
      <w:bookmarkEnd w:id="332"/>
      <w:commentRangeEnd w:id="334"/>
      <w:r w:rsidR="00BF3F31">
        <w:rPr>
          <w:rStyle w:val="ae"/>
          <w:b w:val="0"/>
          <w:bCs w:val="0"/>
        </w:rPr>
        <w:commentReference w:id="334"/>
      </w:r>
    </w:p>
    <w:p w14:paraId="68AEC6CF" w14:textId="3AB3AF6C" w:rsidR="00F90A40" w:rsidRPr="00A219B8" w:rsidRDefault="0067464C" w:rsidP="003661A8">
      <w:pPr>
        <w:spacing w:line="360" w:lineRule="atLeast"/>
        <w:ind w:firstLineChars="200" w:firstLine="420"/>
        <w:jc w:val="left"/>
        <w:rPr>
          <w:rFonts w:asciiTheme="minorEastAsia" w:eastAsiaTheme="minorEastAsia" w:hAnsiTheme="minorEastAsia"/>
          <w:sz w:val="21"/>
          <w:szCs w:val="21"/>
        </w:rPr>
      </w:pPr>
      <w:commentRangeStart w:id="335"/>
      <w:r w:rsidRPr="00A219B8">
        <w:rPr>
          <w:rFonts w:asciiTheme="minorEastAsia" w:eastAsiaTheme="minorEastAsia" w:hAnsiTheme="minorEastAsia" w:hint="eastAsia"/>
          <w:sz w:val="21"/>
          <w:szCs w:val="21"/>
        </w:rPr>
        <w:t>管理员可以在本页面添加图片新闻</w:t>
      </w:r>
      <w:r w:rsidR="004C6915">
        <w:rPr>
          <w:rFonts w:asciiTheme="minorEastAsia" w:eastAsiaTheme="minorEastAsia" w:hAnsiTheme="minorEastAsia" w:hint="eastAsia"/>
          <w:sz w:val="21"/>
          <w:szCs w:val="21"/>
        </w:rPr>
        <w:t xml:space="preserve"> X X X X X X X X X X X X X X X X X X X X X X</w:t>
      </w:r>
      <w:r w:rsidR="004C6915">
        <w:rPr>
          <w:rFonts w:asciiTheme="minorEastAsia" w:eastAsiaTheme="minorEastAsia" w:hAnsiTheme="minorEastAsia"/>
          <w:sz w:val="21"/>
          <w:szCs w:val="21"/>
        </w:rPr>
        <w:t xml:space="preserve"> X X X X X X X</w:t>
      </w:r>
      <w:r w:rsidR="004C6915">
        <w:rPr>
          <w:rFonts w:asciiTheme="minorEastAsia" w:eastAsiaTheme="minorEastAsia" w:hAnsiTheme="minorEastAsia" w:hint="eastAsia"/>
          <w:sz w:val="21"/>
          <w:szCs w:val="21"/>
        </w:rPr>
        <w:t xml:space="preserve"> X X X X X X X X X X X</w:t>
      </w:r>
      <w:r w:rsidR="004C6915">
        <w:rPr>
          <w:rFonts w:asciiTheme="minorEastAsia" w:eastAsiaTheme="minorEastAsia" w:hAnsiTheme="minorEastAsia"/>
          <w:sz w:val="21"/>
          <w:szCs w:val="21"/>
        </w:rPr>
        <w:t xml:space="preserve"> X X X X X X</w:t>
      </w:r>
      <w:r w:rsidR="004C6915">
        <w:rPr>
          <w:rFonts w:asciiTheme="minorEastAsia" w:eastAsiaTheme="minorEastAsia" w:hAnsiTheme="minorEastAsia" w:hint="eastAsia"/>
          <w:sz w:val="21"/>
          <w:szCs w:val="21"/>
        </w:rPr>
        <w:t xml:space="preserve"> X X X X X</w:t>
      </w:r>
      <w:r w:rsidR="004C6915">
        <w:rPr>
          <w:rFonts w:asciiTheme="minorEastAsia" w:eastAsiaTheme="minorEastAsia" w:hAnsiTheme="minorEastAsia" w:hint="eastAsia"/>
          <w:noProof/>
          <w:sz w:val="21"/>
          <w:szCs w:val="21"/>
        </w:rPr>
        <w:t xml:space="preserve"> X X X X X X X X X X X X X X X X X X X X X X</w:t>
      </w:r>
      <w:r w:rsidRPr="00A219B8">
        <w:rPr>
          <w:rFonts w:asciiTheme="minorEastAsia" w:eastAsiaTheme="minorEastAsia" w:hAnsiTheme="minorEastAsia" w:hint="eastAsia"/>
          <w:sz w:val="21"/>
          <w:szCs w:val="21"/>
        </w:rPr>
        <w:t>添加图片新闻页面显示效果图如图</w:t>
      </w:r>
      <w:r w:rsidR="00CB0649">
        <w:rPr>
          <w:rFonts w:asciiTheme="minorEastAsia" w:eastAsiaTheme="minorEastAsia" w:hAnsiTheme="minorEastAsia" w:hint="eastAsia"/>
          <w:sz w:val="21"/>
          <w:szCs w:val="21"/>
        </w:rPr>
        <w:t>4.10</w:t>
      </w:r>
      <w:r w:rsidRPr="00A219B8">
        <w:rPr>
          <w:rFonts w:asciiTheme="minorEastAsia" w:eastAsiaTheme="minorEastAsia" w:hAnsiTheme="minorEastAsia" w:hint="eastAsia"/>
          <w:sz w:val="21"/>
          <w:szCs w:val="21"/>
        </w:rPr>
        <w:t>所示。</w:t>
      </w:r>
      <w:commentRangeEnd w:id="335"/>
      <w:r w:rsidR="00BF3F31">
        <w:rPr>
          <w:rStyle w:val="ae"/>
        </w:rPr>
        <w:commentReference w:id="335"/>
      </w:r>
    </w:p>
    <w:p w14:paraId="140DF008" w14:textId="07CDC5A4" w:rsidR="00F002D1" w:rsidRPr="00A219B8" w:rsidRDefault="00611156" w:rsidP="003661A8">
      <w:pPr>
        <w:spacing w:line="360" w:lineRule="atLeast"/>
        <w:jc w:val="center"/>
        <w:rPr>
          <w:rFonts w:asciiTheme="minorEastAsia" w:eastAsiaTheme="minorEastAsia" w:hAnsiTheme="minorEastAsia"/>
          <w:noProof/>
          <w:sz w:val="21"/>
          <w:szCs w:val="21"/>
        </w:rPr>
      </w:pPr>
      <w:commentRangeStart w:id="336"/>
      <w:r w:rsidRPr="00A219B8">
        <w:rPr>
          <w:rFonts w:asciiTheme="minorEastAsia" w:eastAsiaTheme="minorEastAsia" w:hAnsiTheme="minorEastAsia"/>
          <w:noProof/>
          <w:sz w:val="21"/>
          <w:szCs w:val="21"/>
        </w:rPr>
        <w:drawing>
          <wp:inline distT="0" distB="0" distL="0" distR="0" wp14:anchorId="61066AA1" wp14:editId="4E359FC5">
            <wp:extent cx="5400674" cy="180975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srcRect/>
                    <a:stretch>
                      <a:fillRect/>
                    </a:stretch>
                  </pic:blipFill>
                  <pic:spPr bwMode="auto">
                    <a:xfrm>
                      <a:off x="0" y="0"/>
                      <a:ext cx="5400040" cy="1809537"/>
                    </a:xfrm>
                    <a:prstGeom prst="rect">
                      <a:avLst/>
                    </a:prstGeom>
                    <a:noFill/>
                    <a:ln w="9525">
                      <a:noFill/>
                      <a:miter lim="800000"/>
                      <a:headEnd/>
                      <a:tailEnd/>
                    </a:ln>
                  </pic:spPr>
                </pic:pic>
              </a:graphicData>
            </a:graphic>
          </wp:inline>
        </w:drawing>
      </w:r>
      <w:commentRangeEnd w:id="336"/>
      <w:r w:rsidR="00BF3F31">
        <w:rPr>
          <w:rStyle w:val="ae"/>
        </w:rPr>
        <w:commentReference w:id="336"/>
      </w:r>
    </w:p>
    <w:p w14:paraId="75BE2DE8" w14:textId="67F17A53" w:rsidR="00611156" w:rsidRPr="00A219B8" w:rsidRDefault="00611156" w:rsidP="003661A8">
      <w:pPr>
        <w:spacing w:line="360" w:lineRule="atLeast"/>
        <w:jc w:val="center"/>
        <w:rPr>
          <w:rFonts w:asciiTheme="minorEastAsia" w:eastAsiaTheme="minorEastAsia" w:hAnsiTheme="minorEastAsia"/>
          <w:sz w:val="18"/>
          <w:szCs w:val="18"/>
        </w:rPr>
      </w:pPr>
      <w:commentRangeStart w:id="337"/>
      <w:r w:rsidRPr="00A219B8">
        <w:rPr>
          <w:rFonts w:asciiTheme="minorEastAsia" w:eastAsiaTheme="minorEastAsia" w:hAnsiTheme="minorEastAsia" w:hint="eastAsia"/>
          <w:sz w:val="18"/>
          <w:szCs w:val="18"/>
        </w:rPr>
        <w:t>图</w:t>
      </w:r>
      <w:r w:rsidR="00CB0649">
        <w:rPr>
          <w:rFonts w:asciiTheme="minorEastAsia" w:eastAsiaTheme="minorEastAsia" w:hAnsiTheme="minorEastAsia" w:hint="eastAsia"/>
          <w:sz w:val="18"/>
          <w:szCs w:val="18"/>
        </w:rPr>
        <w:t>4.10</w:t>
      </w:r>
      <w:commentRangeEnd w:id="337"/>
      <w:r w:rsidR="00BF3F31">
        <w:rPr>
          <w:rStyle w:val="ae"/>
        </w:rPr>
        <w:commentReference w:id="337"/>
      </w:r>
      <w:r w:rsidR="00C225DA" w:rsidRPr="00A219B8">
        <w:rPr>
          <w:rFonts w:asciiTheme="minorEastAsia" w:eastAsiaTheme="minorEastAsia" w:hAnsiTheme="minorEastAsia" w:hint="eastAsia"/>
          <w:sz w:val="18"/>
          <w:szCs w:val="18"/>
        </w:rPr>
        <w:t xml:space="preserve"> </w:t>
      </w:r>
      <w:commentRangeStart w:id="338"/>
      <w:r w:rsidRPr="00A219B8">
        <w:rPr>
          <w:rFonts w:asciiTheme="minorEastAsia" w:eastAsiaTheme="minorEastAsia" w:hAnsiTheme="minorEastAsia" w:hint="eastAsia"/>
          <w:sz w:val="18"/>
          <w:szCs w:val="18"/>
        </w:rPr>
        <w:t>添加</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18"/>
          <w:szCs w:val="18"/>
        </w:rPr>
        <w:t>效果</w:t>
      </w:r>
      <w:commentRangeEnd w:id="338"/>
      <w:r w:rsidR="00BF3F31">
        <w:rPr>
          <w:rStyle w:val="ae"/>
        </w:rPr>
        <w:commentReference w:id="338"/>
      </w:r>
    </w:p>
    <w:p w14:paraId="1BF416AB" w14:textId="322709BA" w:rsidR="008B407E" w:rsidRPr="00A219B8" w:rsidRDefault="00C45BE0" w:rsidP="003661A8">
      <w:pPr>
        <w:pStyle w:val="2"/>
        <w:spacing w:line="360" w:lineRule="atLeast"/>
        <w:rPr>
          <w:rFonts w:asciiTheme="minorEastAsia" w:eastAsiaTheme="minorEastAsia" w:hAnsiTheme="minorEastAsia"/>
        </w:rPr>
      </w:pPr>
      <w:bookmarkStart w:id="339" w:name="_Toc293583045"/>
      <w:commentRangeStart w:id="340"/>
      <w:r w:rsidRPr="00A219B8">
        <w:rPr>
          <w:rFonts w:asciiTheme="minorEastAsia" w:eastAsiaTheme="minorEastAsia" w:hAnsiTheme="minorEastAsia" w:hint="eastAsia"/>
        </w:rPr>
        <w:t>4.5</w:t>
      </w:r>
      <w:commentRangeEnd w:id="340"/>
      <w:r w:rsidR="00BF3F31">
        <w:rPr>
          <w:rStyle w:val="ae"/>
          <w:rFonts w:ascii="宋体" w:eastAsia="宋体" w:hAnsi="Times New Roman" w:cs="Times New Roman"/>
          <w:b w:val="0"/>
          <w:bCs w:val="0"/>
        </w:rPr>
        <w:commentReference w:id="340"/>
      </w:r>
      <w:r w:rsidR="008B407E" w:rsidRPr="00A219B8">
        <w:rPr>
          <w:rFonts w:asciiTheme="minorEastAsia" w:eastAsiaTheme="minorEastAsia" w:hAnsiTheme="minorEastAsia" w:hint="eastAsia"/>
        </w:rPr>
        <w:t xml:space="preserve"> </w:t>
      </w:r>
      <w:commentRangeStart w:id="341"/>
      <w:r w:rsidR="008B407E" w:rsidRPr="00A219B8">
        <w:rPr>
          <w:rFonts w:asciiTheme="minorEastAsia" w:eastAsiaTheme="minorEastAsia" w:hAnsiTheme="minorEastAsia" w:hint="eastAsia"/>
        </w:rPr>
        <w:t>数据结构设计</w:t>
      </w:r>
      <w:bookmarkEnd w:id="339"/>
      <w:commentRangeEnd w:id="341"/>
      <w:r w:rsidR="00BF3F31">
        <w:rPr>
          <w:rStyle w:val="ae"/>
          <w:rFonts w:ascii="宋体" w:eastAsia="宋体" w:hAnsi="Times New Roman" w:cs="Times New Roman"/>
          <w:b w:val="0"/>
          <w:bCs w:val="0"/>
        </w:rPr>
        <w:commentReference w:id="341"/>
      </w:r>
    </w:p>
    <w:p w14:paraId="7E165B7C" w14:textId="2B03062A" w:rsidR="0029361E" w:rsidRPr="00A219B8" w:rsidRDefault="0029361E" w:rsidP="003661A8">
      <w:pPr>
        <w:spacing w:line="360" w:lineRule="atLeast"/>
        <w:ind w:firstLineChars="176" w:firstLine="370"/>
        <w:jc w:val="left"/>
        <w:rPr>
          <w:rFonts w:asciiTheme="minorEastAsia" w:eastAsiaTheme="minorEastAsia" w:hAnsiTheme="minorEastAsia"/>
          <w:sz w:val="21"/>
          <w:szCs w:val="21"/>
        </w:rPr>
      </w:pPr>
      <w:commentRangeStart w:id="342"/>
      <w:r w:rsidRPr="00A219B8">
        <w:rPr>
          <w:rFonts w:asciiTheme="minorEastAsia" w:eastAsiaTheme="minorEastAsia" w:hAnsiTheme="minorEastAsia" w:hint="eastAsia"/>
          <w:sz w:val="21"/>
          <w:szCs w:val="21"/>
        </w:rPr>
        <w:t>数据</w:t>
      </w:r>
      <w:r w:rsidR="004C6915" w:rsidRPr="00A219B8">
        <w:rPr>
          <w:rFonts w:asciiTheme="minorEastAsia" w:eastAsiaTheme="minorEastAsia" w:hAnsiTheme="minorEastAsia" w:hint="eastAsia"/>
          <w:sz w:val="21"/>
          <w:szCs w:val="21"/>
        </w:rPr>
        <w:t>结构</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sidRPr="00A219B8">
        <w:rPr>
          <w:rFonts w:asciiTheme="minorEastAsia" w:eastAsiaTheme="minorEastAsia" w:hAnsiTheme="minorEastAsia" w:hint="eastAsia"/>
          <w:sz w:val="21"/>
          <w:szCs w:val="21"/>
        </w:rPr>
        <w:t>的</w:t>
      </w:r>
      <w:r w:rsidRPr="00A219B8">
        <w:rPr>
          <w:rFonts w:asciiTheme="minorEastAsia" w:eastAsiaTheme="minorEastAsia" w:hAnsiTheme="minorEastAsia" w:hint="eastAsia"/>
          <w:sz w:val="21"/>
          <w:szCs w:val="21"/>
        </w:rPr>
        <w:t>定义。</w:t>
      </w:r>
      <w:commentRangeEnd w:id="342"/>
      <w:r w:rsidR="00BF3F31">
        <w:rPr>
          <w:rStyle w:val="ae"/>
        </w:rPr>
        <w:commentReference w:id="342"/>
      </w:r>
    </w:p>
    <w:p w14:paraId="3AC09B2F" w14:textId="78302893" w:rsidR="008B407E" w:rsidRPr="00A219B8" w:rsidRDefault="00C45BE0" w:rsidP="003661A8">
      <w:pPr>
        <w:pStyle w:val="2"/>
        <w:spacing w:line="360" w:lineRule="atLeast"/>
        <w:rPr>
          <w:rFonts w:asciiTheme="minorEastAsia" w:eastAsiaTheme="minorEastAsia" w:hAnsiTheme="minorEastAsia"/>
        </w:rPr>
      </w:pPr>
      <w:bookmarkStart w:id="343" w:name="_Toc293583046"/>
      <w:commentRangeStart w:id="344"/>
      <w:r w:rsidRPr="00A219B8">
        <w:rPr>
          <w:rFonts w:asciiTheme="minorEastAsia" w:eastAsiaTheme="minorEastAsia" w:hAnsiTheme="minorEastAsia" w:hint="eastAsia"/>
        </w:rPr>
        <w:t>4.6</w:t>
      </w:r>
      <w:commentRangeEnd w:id="344"/>
      <w:r w:rsidR="00BF3F31">
        <w:rPr>
          <w:rStyle w:val="ae"/>
          <w:rFonts w:ascii="宋体" w:eastAsia="宋体" w:hAnsi="Times New Roman" w:cs="Times New Roman"/>
          <w:b w:val="0"/>
          <w:bCs w:val="0"/>
        </w:rPr>
        <w:commentReference w:id="344"/>
      </w:r>
      <w:r w:rsidRPr="00A219B8">
        <w:rPr>
          <w:rFonts w:asciiTheme="minorEastAsia" w:eastAsiaTheme="minorEastAsia" w:hAnsiTheme="minorEastAsia" w:hint="eastAsia"/>
        </w:rPr>
        <w:t xml:space="preserve"> </w:t>
      </w:r>
      <w:commentRangeStart w:id="345"/>
      <w:r w:rsidR="008B407E" w:rsidRPr="00A219B8">
        <w:rPr>
          <w:rFonts w:asciiTheme="minorEastAsia" w:eastAsiaTheme="minorEastAsia" w:hAnsiTheme="minorEastAsia" w:hint="eastAsia"/>
        </w:rPr>
        <w:t>出错处理设计</w:t>
      </w:r>
      <w:bookmarkEnd w:id="343"/>
      <w:commentRangeEnd w:id="345"/>
      <w:r w:rsidR="00BF3F31">
        <w:rPr>
          <w:rStyle w:val="ae"/>
          <w:rFonts w:ascii="宋体" w:eastAsia="宋体" w:hAnsi="Times New Roman" w:cs="Times New Roman"/>
          <w:b w:val="0"/>
          <w:bCs w:val="0"/>
        </w:rPr>
        <w:commentReference w:id="345"/>
      </w:r>
    </w:p>
    <w:p w14:paraId="0A0E2CB9" w14:textId="572FAA2D" w:rsidR="0086236F" w:rsidRPr="00A219B8" w:rsidRDefault="00C45BE0" w:rsidP="003661A8">
      <w:pPr>
        <w:pStyle w:val="3"/>
        <w:spacing w:line="360" w:lineRule="atLeast"/>
        <w:rPr>
          <w:rFonts w:asciiTheme="minorEastAsia" w:eastAsiaTheme="minorEastAsia" w:hAnsiTheme="minorEastAsia"/>
        </w:rPr>
      </w:pPr>
      <w:bookmarkStart w:id="346" w:name="_Toc293583047"/>
      <w:commentRangeStart w:id="347"/>
      <w:r w:rsidRPr="00A219B8">
        <w:rPr>
          <w:rFonts w:asciiTheme="minorEastAsia" w:eastAsiaTheme="minorEastAsia" w:hAnsiTheme="minorEastAsia" w:hint="eastAsia"/>
        </w:rPr>
        <w:t>4.6</w:t>
      </w:r>
      <w:r w:rsidR="00A37F63" w:rsidRPr="00A219B8">
        <w:rPr>
          <w:rFonts w:asciiTheme="minorEastAsia" w:eastAsiaTheme="minorEastAsia" w:hAnsiTheme="minorEastAsia" w:hint="eastAsia"/>
        </w:rPr>
        <w:t>.1</w:t>
      </w:r>
      <w:commentRangeEnd w:id="347"/>
      <w:r w:rsidR="00BF3F31">
        <w:rPr>
          <w:rStyle w:val="ae"/>
          <w:b w:val="0"/>
          <w:bCs w:val="0"/>
        </w:rPr>
        <w:commentReference w:id="347"/>
      </w:r>
      <w:r w:rsidR="00A37F63" w:rsidRPr="00A219B8">
        <w:rPr>
          <w:rFonts w:asciiTheme="minorEastAsia" w:eastAsiaTheme="minorEastAsia" w:hAnsiTheme="minorEastAsia" w:hint="eastAsia"/>
        </w:rPr>
        <w:t xml:space="preserve"> </w:t>
      </w:r>
      <w:commentRangeStart w:id="348"/>
      <w:r w:rsidR="00A37F63" w:rsidRPr="00A219B8">
        <w:rPr>
          <w:rFonts w:asciiTheme="minorEastAsia" w:eastAsiaTheme="minorEastAsia" w:hAnsiTheme="minorEastAsia" w:hint="eastAsia"/>
        </w:rPr>
        <w:t>错误提示信息</w:t>
      </w:r>
      <w:bookmarkEnd w:id="346"/>
      <w:commentRangeEnd w:id="348"/>
      <w:r w:rsidR="00BF3F31">
        <w:rPr>
          <w:rStyle w:val="ae"/>
          <w:b w:val="0"/>
          <w:bCs w:val="0"/>
        </w:rPr>
        <w:commentReference w:id="348"/>
      </w:r>
    </w:p>
    <w:p w14:paraId="5CD67618" w14:textId="438FF4E9" w:rsidR="00537BB6" w:rsidRPr="00A219B8" w:rsidRDefault="00A37F63" w:rsidP="003661A8">
      <w:pPr>
        <w:spacing w:line="360" w:lineRule="atLeast"/>
        <w:ind w:firstLineChars="176" w:firstLine="370"/>
        <w:jc w:val="left"/>
        <w:rPr>
          <w:rFonts w:asciiTheme="minorEastAsia" w:eastAsiaTheme="minorEastAsia" w:hAnsiTheme="minorEastAsia"/>
          <w:sz w:val="21"/>
          <w:szCs w:val="21"/>
        </w:rPr>
      </w:pPr>
      <w:commentRangeStart w:id="349"/>
      <w:r w:rsidRPr="00A219B8">
        <w:rPr>
          <w:rFonts w:asciiTheme="minorEastAsia" w:eastAsiaTheme="minorEastAsia" w:hAnsiTheme="minorEastAsia" w:hint="eastAsia"/>
          <w:sz w:val="21"/>
          <w:szCs w:val="21"/>
        </w:rPr>
        <w:t>根据</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commentRangeEnd w:id="349"/>
      <w:r w:rsidR="00BF3F31">
        <w:rPr>
          <w:rStyle w:val="ae"/>
        </w:rPr>
        <w:commentReference w:id="349"/>
      </w:r>
    </w:p>
    <w:p w14:paraId="2A7D5C19" w14:textId="62A83521" w:rsidR="00F06AC1" w:rsidRPr="00A219B8" w:rsidRDefault="00537BB6" w:rsidP="003661A8">
      <w:pPr>
        <w:pStyle w:val="3"/>
        <w:spacing w:line="360" w:lineRule="atLeast"/>
        <w:rPr>
          <w:rFonts w:asciiTheme="minorEastAsia" w:eastAsiaTheme="minorEastAsia" w:hAnsiTheme="minorEastAsia"/>
        </w:rPr>
      </w:pPr>
      <w:bookmarkStart w:id="350" w:name="_Toc293583048"/>
      <w:commentRangeStart w:id="351"/>
      <w:r w:rsidRPr="00A219B8">
        <w:rPr>
          <w:rFonts w:asciiTheme="minorEastAsia" w:eastAsiaTheme="minorEastAsia" w:hAnsiTheme="minorEastAsia" w:hint="eastAsia"/>
        </w:rPr>
        <w:lastRenderedPageBreak/>
        <w:t>4.6.2</w:t>
      </w:r>
      <w:r w:rsidR="00E10CF7" w:rsidRPr="00A219B8">
        <w:rPr>
          <w:rFonts w:asciiTheme="minorEastAsia" w:eastAsiaTheme="minorEastAsia" w:hAnsiTheme="minorEastAsia" w:hint="eastAsia"/>
        </w:rPr>
        <w:t xml:space="preserve"> </w:t>
      </w:r>
      <w:commentRangeEnd w:id="351"/>
      <w:r w:rsidR="00BF3F31">
        <w:rPr>
          <w:rStyle w:val="ae"/>
          <w:b w:val="0"/>
          <w:bCs w:val="0"/>
        </w:rPr>
        <w:commentReference w:id="351"/>
      </w:r>
      <w:commentRangeStart w:id="352"/>
      <w:r w:rsidR="00A37F63" w:rsidRPr="00A219B8">
        <w:rPr>
          <w:rFonts w:asciiTheme="minorEastAsia" w:eastAsiaTheme="minorEastAsia" w:hAnsiTheme="minorEastAsia" w:hint="eastAsia"/>
        </w:rPr>
        <w:t>出错处理对策</w:t>
      </w:r>
      <w:bookmarkEnd w:id="350"/>
      <w:commentRangeEnd w:id="352"/>
      <w:r w:rsidR="00BF3F31">
        <w:rPr>
          <w:rStyle w:val="ae"/>
          <w:b w:val="0"/>
          <w:bCs w:val="0"/>
        </w:rPr>
        <w:commentReference w:id="352"/>
      </w:r>
    </w:p>
    <w:p w14:paraId="2642FBB5" w14:textId="1AB7D8F5" w:rsidR="00F06AC1" w:rsidRPr="00A219B8" w:rsidRDefault="00F06AC1" w:rsidP="00AF16A2">
      <w:pPr>
        <w:pStyle w:val="a5"/>
        <w:numPr>
          <w:ilvl w:val="0"/>
          <w:numId w:val="17"/>
        </w:numPr>
        <w:spacing w:line="360" w:lineRule="atLeast"/>
        <w:ind w:left="0" w:firstLineChars="202" w:firstLine="424"/>
        <w:jc w:val="left"/>
        <w:rPr>
          <w:rFonts w:asciiTheme="minorEastAsia" w:hAnsiTheme="minorEastAsia"/>
          <w:szCs w:val="21"/>
        </w:rPr>
      </w:pPr>
      <w:commentRangeStart w:id="353"/>
      <w:commentRangeStart w:id="354"/>
      <w:r w:rsidRPr="00A219B8">
        <w:rPr>
          <w:rFonts w:asciiTheme="minorEastAsia" w:hAnsiTheme="minorEastAsia" w:hint="eastAsia"/>
          <w:szCs w:val="21"/>
        </w:rPr>
        <w:t>出</w:t>
      </w:r>
      <w:commentRangeEnd w:id="353"/>
      <w:r w:rsidR="00034FF5">
        <w:rPr>
          <w:rStyle w:val="ae"/>
          <w:rFonts w:ascii="宋体" w:eastAsia="宋体" w:hAnsi="Times New Roman" w:cs="Times New Roman"/>
          <w:kern w:val="0"/>
        </w:rPr>
        <w:commentReference w:id="353"/>
      </w:r>
      <w:r w:rsidRPr="00A219B8">
        <w:rPr>
          <w:rFonts w:asciiTheme="minorEastAsia" w:hAnsiTheme="minorEastAsia" w:hint="eastAsia"/>
          <w:szCs w:val="21"/>
        </w:rPr>
        <w:t>错</w:t>
      </w:r>
      <w:r w:rsidR="00FE4602" w:rsidRPr="00A219B8">
        <w:rPr>
          <w:rFonts w:asciiTheme="minorEastAsia" w:hAnsiTheme="minorEastAsia" w:hint="eastAsia"/>
          <w:szCs w:val="21"/>
        </w:rPr>
        <w:t>情况</w:t>
      </w:r>
      <w:r w:rsidRPr="00A219B8">
        <w:rPr>
          <w:rFonts w:asciiTheme="minorEastAsia" w:hAnsiTheme="minorEastAsia" w:hint="eastAsia"/>
          <w:szCs w:val="21"/>
        </w:rPr>
        <w:t>类型1</w:t>
      </w:r>
      <w:r w:rsidR="008041BB" w:rsidRPr="00A219B8">
        <w:rPr>
          <w:rFonts w:asciiTheme="minorEastAsia" w:hAnsiTheme="minorEastAsia" w:hint="eastAsia"/>
          <w:szCs w:val="21"/>
        </w:rPr>
        <w:t>：</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C77962" w:rsidRPr="00A219B8">
        <w:rPr>
          <w:rFonts w:asciiTheme="minorEastAsia" w:hAnsiTheme="minorEastAsia" w:hint="eastAsia"/>
          <w:szCs w:val="21"/>
        </w:rPr>
        <w:t>所示。</w:t>
      </w:r>
      <w:commentRangeEnd w:id="354"/>
      <w:r w:rsidR="00B07E7B">
        <w:rPr>
          <w:rStyle w:val="ae"/>
          <w:rFonts w:ascii="宋体" w:eastAsia="宋体" w:hAnsi="Times New Roman" w:cs="Times New Roman"/>
          <w:kern w:val="0"/>
        </w:rPr>
        <w:commentReference w:id="354"/>
      </w:r>
    </w:p>
    <w:p w14:paraId="72BF134F" w14:textId="7A4F92B3" w:rsidR="0039413C" w:rsidRPr="00A219B8" w:rsidRDefault="00C77962" w:rsidP="003661A8">
      <w:pPr>
        <w:pStyle w:val="a5"/>
        <w:spacing w:line="360" w:lineRule="atLeast"/>
        <w:ind w:firstLineChars="0" w:firstLine="0"/>
        <w:jc w:val="center"/>
        <w:rPr>
          <w:rFonts w:asciiTheme="minorEastAsia" w:hAnsiTheme="minorEastAsia"/>
          <w:szCs w:val="21"/>
        </w:rPr>
      </w:pPr>
      <w:commentRangeStart w:id="355"/>
      <w:r w:rsidRPr="00A219B8">
        <w:rPr>
          <w:rFonts w:asciiTheme="minorEastAsia" w:hAnsiTheme="minorEastAsia" w:hint="eastAsia"/>
          <w:noProof/>
          <w:szCs w:val="21"/>
        </w:rPr>
        <w:drawing>
          <wp:inline distT="0" distB="0" distL="0" distR="0" wp14:anchorId="7A3F1703" wp14:editId="6162D51C">
            <wp:extent cx="3505200" cy="142875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a:stretch>
                      <a:fillRect/>
                    </a:stretch>
                  </pic:blipFill>
                  <pic:spPr bwMode="auto">
                    <a:xfrm>
                      <a:off x="0" y="0"/>
                      <a:ext cx="3505200" cy="1428750"/>
                    </a:xfrm>
                    <a:prstGeom prst="rect">
                      <a:avLst/>
                    </a:prstGeom>
                    <a:noFill/>
                    <a:ln w="9525">
                      <a:noFill/>
                      <a:miter lim="800000"/>
                      <a:headEnd/>
                      <a:tailEnd/>
                    </a:ln>
                  </pic:spPr>
                </pic:pic>
              </a:graphicData>
            </a:graphic>
          </wp:inline>
        </w:drawing>
      </w:r>
      <w:commentRangeEnd w:id="355"/>
      <w:r w:rsidR="00BF3F31">
        <w:rPr>
          <w:rStyle w:val="ae"/>
          <w:rFonts w:ascii="宋体" w:eastAsia="宋体" w:hAnsi="Times New Roman" w:cs="Times New Roman"/>
          <w:kern w:val="0"/>
        </w:rPr>
        <w:commentReference w:id="355"/>
      </w:r>
    </w:p>
    <w:p w14:paraId="2754C59F" w14:textId="77777777" w:rsidR="00B7497F" w:rsidRPr="00A219B8" w:rsidRDefault="00B7497F" w:rsidP="003661A8">
      <w:pPr>
        <w:pStyle w:val="a5"/>
        <w:spacing w:line="360" w:lineRule="atLeast"/>
        <w:ind w:firstLineChars="0" w:firstLine="0"/>
        <w:jc w:val="center"/>
        <w:rPr>
          <w:rFonts w:asciiTheme="minorEastAsia" w:hAnsiTheme="minorEastAsia"/>
          <w:sz w:val="18"/>
          <w:szCs w:val="18"/>
        </w:rPr>
      </w:pPr>
      <w:commentRangeStart w:id="356"/>
      <w:r w:rsidRPr="00A219B8">
        <w:rPr>
          <w:rFonts w:asciiTheme="minorEastAsia" w:hAnsiTheme="minorEastAsia" w:hint="eastAsia"/>
          <w:sz w:val="18"/>
          <w:szCs w:val="18"/>
        </w:rPr>
        <w:t>图</w:t>
      </w:r>
      <w:r w:rsidR="00CB0649">
        <w:rPr>
          <w:rFonts w:asciiTheme="minorEastAsia" w:hAnsiTheme="minorEastAsia" w:hint="eastAsia"/>
          <w:sz w:val="18"/>
          <w:szCs w:val="18"/>
        </w:rPr>
        <w:t>4.11</w:t>
      </w:r>
      <w:commentRangeEnd w:id="356"/>
      <w:r w:rsidR="00BF3F31">
        <w:rPr>
          <w:rStyle w:val="ae"/>
          <w:rFonts w:ascii="宋体" w:eastAsia="宋体" w:hAnsi="Times New Roman" w:cs="Times New Roman"/>
          <w:kern w:val="0"/>
        </w:rPr>
        <w:commentReference w:id="356"/>
      </w:r>
      <w:r w:rsidR="00C225DA" w:rsidRPr="00A219B8">
        <w:rPr>
          <w:rFonts w:asciiTheme="minorEastAsia" w:hAnsiTheme="minorEastAsia" w:hint="eastAsia"/>
          <w:sz w:val="18"/>
          <w:szCs w:val="18"/>
        </w:rPr>
        <w:t xml:space="preserve"> </w:t>
      </w:r>
      <w:commentRangeStart w:id="357"/>
      <w:r w:rsidRPr="00A219B8">
        <w:rPr>
          <w:rFonts w:asciiTheme="minorEastAsia" w:hAnsiTheme="minorEastAsia" w:hint="eastAsia"/>
          <w:sz w:val="18"/>
          <w:szCs w:val="18"/>
        </w:rPr>
        <w:t>登陆不成功</w:t>
      </w:r>
      <w:r w:rsidR="003F0F1A" w:rsidRPr="00A219B8">
        <w:rPr>
          <w:rFonts w:asciiTheme="minorEastAsia" w:hAnsiTheme="minorEastAsia" w:hint="eastAsia"/>
          <w:sz w:val="18"/>
          <w:szCs w:val="18"/>
        </w:rPr>
        <w:t>提示</w:t>
      </w:r>
      <w:r w:rsidRPr="00A219B8">
        <w:rPr>
          <w:rFonts w:asciiTheme="minorEastAsia" w:hAnsiTheme="minorEastAsia" w:hint="eastAsia"/>
          <w:sz w:val="18"/>
          <w:szCs w:val="18"/>
        </w:rPr>
        <w:t>效果</w:t>
      </w:r>
      <w:commentRangeEnd w:id="357"/>
      <w:r w:rsidR="00BF3F31">
        <w:rPr>
          <w:rStyle w:val="ae"/>
          <w:rFonts w:ascii="宋体" w:eastAsia="宋体" w:hAnsi="Times New Roman" w:cs="Times New Roman"/>
          <w:kern w:val="0"/>
        </w:rPr>
        <w:commentReference w:id="357"/>
      </w:r>
    </w:p>
    <w:p w14:paraId="7A2E2B6A" w14:textId="1CDE0422" w:rsidR="00EA251F" w:rsidRPr="00A219B8" w:rsidRDefault="00F06AC1" w:rsidP="00AF16A2">
      <w:pPr>
        <w:pStyle w:val="a5"/>
        <w:numPr>
          <w:ilvl w:val="0"/>
          <w:numId w:val="17"/>
        </w:numPr>
        <w:spacing w:line="360" w:lineRule="atLeast"/>
        <w:ind w:left="0" w:firstLineChars="202" w:firstLine="424"/>
        <w:jc w:val="left"/>
        <w:rPr>
          <w:rFonts w:asciiTheme="minorEastAsia" w:hAnsiTheme="minorEastAsia"/>
          <w:szCs w:val="21"/>
        </w:rPr>
      </w:pPr>
      <w:commentRangeStart w:id="358"/>
      <w:r w:rsidRPr="00A219B8">
        <w:rPr>
          <w:rFonts w:asciiTheme="minorEastAsia" w:hAnsiTheme="minorEastAsia" w:hint="eastAsia"/>
          <w:szCs w:val="21"/>
        </w:rPr>
        <w:t>出错</w:t>
      </w:r>
      <w:r w:rsidR="00FE4602" w:rsidRPr="00A219B8">
        <w:rPr>
          <w:rFonts w:asciiTheme="minorEastAsia" w:hAnsiTheme="minorEastAsia" w:hint="eastAsia"/>
          <w:szCs w:val="21"/>
        </w:rPr>
        <w:t>情况</w:t>
      </w:r>
      <w:r w:rsidRPr="00A219B8">
        <w:rPr>
          <w:rFonts w:asciiTheme="minorEastAsia" w:hAnsiTheme="minorEastAsia" w:hint="eastAsia"/>
          <w:szCs w:val="21"/>
        </w:rPr>
        <w:t>类型2</w:t>
      </w:r>
      <w:r w:rsidR="008041BB" w:rsidRPr="00A219B8">
        <w:rPr>
          <w:rFonts w:asciiTheme="minorEastAsia" w:hAnsiTheme="minorEastAsia" w:hint="eastAsia"/>
          <w:szCs w:val="21"/>
        </w:rPr>
        <w:t>：</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EA251F" w:rsidRPr="00A219B8">
        <w:rPr>
          <w:rFonts w:asciiTheme="minorEastAsia" w:hAnsiTheme="minorEastAsia" w:hint="eastAsia"/>
          <w:szCs w:val="21"/>
        </w:rPr>
        <w:t>提示效果如图</w:t>
      </w:r>
      <w:r w:rsidR="00B7497F" w:rsidRPr="00A219B8">
        <w:rPr>
          <w:rFonts w:asciiTheme="minorEastAsia" w:hAnsiTheme="minorEastAsia" w:hint="eastAsia"/>
          <w:szCs w:val="21"/>
        </w:rPr>
        <w:t>4.1</w:t>
      </w:r>
      <w:r w:rsidR="00CB0649">
        <w:rPr>
          <w:rFonts w:asciiTheme="minorEastAsia" w:hAnsiTheme="minorEastAsia" w:hint="eastAsia"/>
          <w:szCs w:val="21"/>
        </w:rPr>
        <w:t>2</w:t>
      </w:r>
      <w:r w:rsidR="00EA251F" w:rsidRPr="00A219B8">
        <w:rPr>
          <w:rFonts w:asciiTheme="minorEastAsia" w:hAnsiTheme="minorEastAsia" w:hint="eastAsia"/>
          <w:szCs w:val="21"/>
        </w:rPr>
        <w:t>所示。</w:t>
      </w:r>
      <w:commentRangeEnd w:id="358"/>
      <w:r w:rsidR="00B07E7B">
        <w:rPr>
          <w:rStyle w:val="ae"/>
          <w:rFonts w:ascii="宋体" w:eastAsia="宋体" w:hAnsi="Times New Roman" w:cs="Times New Roman"/>
          <w:kern w:val="0"/>
        </w:rPr>
        <w:commentReference w:id="358"/>
      </w:r>
    </w:p>
    <w:p w14:paraId="58448CB9" w14:textId="1A240249" w:rsidR="008041BB" w:rsidRPr="00A219B8" w:rsidRDefault="00A65DC1" w:rsidP="003661A8">
      <w:pPr>
        <w:pStyle w:val="a5"/>
        <w:spacing w:line="360" w:lineRule="atLeast"/>
        <w:ind w:firstLineChars="0" w:firstLine="0"/>
        <w:jc w:val="center"/>
        <w:rPr>
          <w:rFonts w:asciiTheme="minorEastAsia" w:hAnsiTheme="minorEastAsia"/>
          <w:szCs w:val="21"/>
        </w:rPr>
      </w:pPr>
      <w:commentRangeStart w:id="359"/>
      <w:r w:rsidRPr="00A219B8">
        <w:rPr>
          <w:rFonts w:asciiTheme="minorEastAsia" w:hAnsiTheme="minorEastAsia" w:hint="eastAsia"/>
          <w:noProof/>
          <w:szCs w:val="21"/>
        </w:rPr>
        <w:drawing>
          <wp:inline distT="0" distB="0" distL="0" distR="0" wp14:anchorId="2796794D" wp14:editId="52B8488D">
            <wp:extent cx="3133725" cy="3019425"/>
            <wp:effectExtent l="1905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3133725" cy="3019425"/>
                    </a:xfrm>
                    <a:prstGeom prst="rect">
                      <a:avLst/>
                    </a:prstGeom>
                    <a:noFill/>
                    <a:ln w="9525">
                      <a:noFill/>
                      <a:miter lim="800000"/>
                      <a:headEnd/>
                      <a:tailEnd/>
                    </a:ln>
                  </pic:spPr>
                </pic:pic>
              </a:graphicData>
            </a:graphic>
          </wp:inline>
        </w:drawing>
      </w:r>
      <w:commentRangeEnd w:id="359"/>
      <w:r w:rsidR="00BF3F31">
        <w:rPr>
          <w:rStyle w:val="ae"/>
          <w:rFonts w:ascii="宋体" w:eastAsia="宋体" w:hAnsi="Times New Roman" w:cs="Times New Roman"/>
          <w:kern w:val="0"/>
        </w:rPr>
        <w:commentReference w:id="359"/>
      </w:r>
    </w:p>
    <w:p w14:paraId="58D781ED" w14:textId="77777777" w:rsidR="003F0F1A" w:rsidRPr="00A219B8" w:rsidRDefault="003F0F1A" w:rsidP="003661A8">
      <w:pPr>
        <w:pStyle w:val="a5"/>
        <w:spacing w:line="360" w:lineRule="atLeast"/>
        <w:ind w:firstLineChars="0" w:firstLine="0"/>
        <w:jc w:val="center"/>
        <w:rPr>
          <w:rFonts w:asciiTheme="minorEastAsia" w:hAnsiTheme="minorEastAsia"/>
          <w:sz w:val="18"/>
          <w:szCs w:val="18"/>
        </w:rPr>
      </w:pPr>
      <w:commentRangeStart w:id="360"/>
      <w:r w:rsidRPr="00A219B8">
        <w:rPr>
          <w:rFonts w:asciiTheme="minorEastAsia" w:hAnsiTheme="minorEastAsia" w:hint="eastAsia"/>
          <w:sz w:val="18"/>
          <w:szCs w:val="18"/>
        </w:rPr>
        <w:t>图4.</w:t>
      </w:r>
      <w:r w:rsidR="00CB0649">
        <w:rPr>
          <w:rFonts w:asciiTheme="minorEastAsia" w:hAnsiTheme="minorEastAsia" w:hint="eastAsia"/>
          <w:sz w:val="18"/>
          <w:szCs w:val="18"/>
        </w:rPr>
        <w:t>12</w:t>
      </w:r>
      <w:commentRangeEnd w:id="360"/>
      <w:r w:rsidR="00BF3F31">
        <w:rPr>
          <w:rStyle w:val="ae"/>
          <w:rFonts w:ascii="宋体" w:eastAsia="宋体" w:hAnsi="Times New Roman" w:cs="Times New Roman"/>
          <w:kern w:val="0"/>
        </w:rPr>
        <w:commentReference w:id="360"/>
      </w:r>
      <w:r w:rsidR="00C225DA" w:rsidRPr="00A219B8">
        <w:rPr>
          <w:rFonts w:asciiTheme="minorEastAsia" w:hAnsiTheme="minorEastAsia" w:hint="eastAsia"/>
          <w:sz w:val="18"/>
          <w:szCs w:val="18"/>
        </w:rPr>
        <w:t xml:space="preserve"> </w:t>
      </w:r>
      <w:commentRangeStart w:id="361"/>
      <w:r w:rsidRPr="00A219B8">
        <w:rPr>
          <w:rFonts w:asciiTheme="minorEastAsia" w:hAnsiTheme="minorEastAsia" w:hint="eastAsia"/>
          <w:sz w:val="18"/>
          <w:szCs w:val="18"/>
        </w:rPr>
        <w:t>必填信息为空提交信息提示效果</w:t>
      </w:r>
      <w:commentRangeEnd w:id="361"/>
      <w:r w:rsidR="00BF3F31">
        <w:rPr>
          <w:rStyle w:val="ae"/>
          <w:rFonts w:ascii="宋体" w:eastAsia="宋体" w:hAnsi="Times New Roman" w:cs="Times New Roman"/>
          <w:kern w:val="0"/>
        </w:rPr>
        <w:commentReference w:id="361"/>
      </w:r>
    </w:p>
    <w:p w14:paraId="5EA05071" w14:textId="77777777" w:rsidR="003F0F1A" w:rsidRPr="00A219B8" w:rsidRDefault="003F0F1A" w:rsidP="003661A8">
      <w:pPr>
        <w:pStyle w:val="a5"/>
        <w:spacing w:line="360" w:lineRule="atLeast"/>
        <w:ind w:firstLineChars="0" w:firstLine="0"/>
        <w:jc w:val="center"/>
        <w:rPr>
          <w:rFonts w:asciiTheme="minorEastAsia" w:hAnsiTheme="minorEastAsia"/>
          <w:szCs w:val="21"/>
        </w:rPr>
      </w:pPr>
    </w:p>
    <w:p w14:paraId="473AD5BE" w14:textId="19AB97DA" w:rsidR="00A65DC1" w:rsidRPr="00A219B8" w:rsidRDefault="00F06AC1" w:rsidP="003661A8">
      <w:pPr>
        <w:pStyle w:val="a5"/>
        <w:numPr>
          <w:ilvl w:val="0"/>
          <w:numId w:val="17"/>
        </w:numPr>
        <w:spacing w:line="360" w:lineRule="atLeast"/>
        <w:ind w:left="0" w:firstLineChars="0" w:firstLine="485"/>
        <w:jc w:val="left"/>
        <w:rPr>
          <w:rFonts w:asciiTheme="minorEastAsia" w:hAnsiTheme="minorEastAsia"/>
          <w:szCs w:val="21"/>
        </w:rPr>
      </w:pPr>
      <w:commentRangeStart w:id="362"/>
      <w:r w:rsidRPr="00A219B8">
        <w:rPr>
          <w:rFonts w:asciiTheme="minorEastAsia" w:hAnsiTheme="minorEastAsia" w:hint="eastAsia"/>
          <w:szCs w:val="21"/>
        </w:rPr>
        <w:t>出错</w:t>
      </w:r>
      <w:r w:rsidR="00FE4602" w:rsidRPr="00A219B8">
        <w:rPr>
          <w:rFonts w:asciiTheme="minorEastAsia" w:hAnsiTheme="minorEastAsia" w:hint="eastAsia"/>
          <w:szCs w:val="21"/>
        </w:rPr>
        <w:t>情况</w:t>
      </w:r>
      <w:r w:rsidRPr="00A219B8">
        <w:rPr>
          <w:rFonts w:asciiTheme="minorEastAsia" w:hAnsiTheme="minorEastAsia" w:hint="eastAsia"/>
          <w:szCs w:val="21"/>
        </w:rPr>
        <w:t>类型3</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CA53B7" w:rsidRPr="00A219B8">
        <w:rPr>
          <w:rFonts w:asciiTheme="minorEastAsia" w:hAnsiTheme="minorEastAsia" w:hint="eastAsia"/>
          <w:szCs w:val="21"/>
        </w:rPr>
        <w:t>提示效果如图</w:t>
      </w:r>
      <w:r w:rsidR="00981BCA">
        <w:rPr>
          <w:rFonts w:asciiTheme="minorEastAsia" w:hAnsiTheme="minorEastAsia" w:hint="eastAsia"/>
          <w:szCs w:val="21"/>
        </w:rPr>
        <w:t>4.13</w:t>
      </w:r>
      <w:r w:rsidR="00CA53B7" w:rsidRPr="00A219B8">
        <w:rPr>
          <w:rFonts w:asciiTheme="minorEastAsia" w:hAnsiTheme="minorEastAsia" w:hint="eastAsia"/>
          <w:szCs w:val="21"/>
        </w:rPr>
        <w:t>所示。</w:t>
      </w:r>
      <w:commentRangeEnd w:id="362"/>
      <w:r w:rsidR="00B07E7B">
        <w:rPr>
          <w:rStyle w:val="ae"/>
          <w:rFonts w:ascii="宋体" w:eastAsia="宋体" w:hAnsi="Times New Roman" w:cs="Times New Roman"/>
          <w:kern w:val="0"/>
        </w:rPr>
        <w:commentReference w:id="362"/>
      </w:r>
    </w:p>
    <w:p w14:paraId="3726B9EF" w14:textId="47C091D2" w:rsidR="00763E74" w:rsidRPr="00A219B8" w:rsidRDefault="00763E74" w:rsidP="003661A8">
      <w:pPr>
        <w:pStyle w:val="a5"/>
        <w:spacing w:line="360" w:lineRule="atLeast"/>
        <w:ind w:firstLineChars="0" w:firstLine="0"/>
        <w:jc w:val="center"/>
        <w:rPr>
          <w:rFonts w:asciiTheme="minorEastAsia" w:hAnsiTheme="minorEastAsia"/>
          <w:szCs w:val="21"/>
        </w:rPr>
      </w:pPr>
      <w:commentRangeStart w:id="363"/>
      <w:r w:rsidRPr="00A219B8">
        <w:rPr>
          <w:rFonts w:asciiTheme="minorEastAsia" w:hAnsiTheme="minorEastAsia"/>
          <w:noProof/>
          <w:szCs w:val="21"/>
        </w:rPr>
        <w:drawing>
          <wp:inline distT="0" distB="0" distL="0" distR="0" wp14:anchorId="02C4314D" wp14:editId="3BA415EA">
            <wp:extent cx="4905375" cy="476250"/>
            <wp:effectExtent l="1905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srcRect/>
                    <a:stretch>
                      <a:fillRect/>
                    </a:stretch>
                  </pic:blipFill>
                  <pic:spPr bwMode="auto">
                    <a:xfrm>
                      <a:off x="0" y="0"/>
                      <a:ext cx="4905375" cy="476250"/>
                    </a:xfrm>
                    <a:prstGeom prst="rect">
                      <a:avLst/>
                    </a:prstGeom>
                    <a:noFill/>
                    <a:ln w="9525">
                      <a:noFill/>
                      <a:miter lim="800000"/>
                      <a:headEnd/>
                      <a:tailEnd/>
                    </a:ln>
                  </pic:spPr>
                </pic:pic>
              </a:graphicData>
            </a:graphic>
          </wp:inline>
        </w:drawing>
      </w:r>
      <w:commentRangeEnd w:id="363"/>
      <w:r w:rsidR="00BF3F31">
        <w:rPr>
          <w:rStyle w:val="ae"/>
          <w:rFonts w:ascii="宋体" w:eastAsia="宋体" w:hAnsi="Times New Roman" w:cs="Times New Roman"/>
          <w:kern w:val="0"/>
        </w:rPr>
        <w:commentReference w:id="363"/>
      </w:r>
    </w:p>
    <w:p w14:paraId="63B7CC7B" w14:textId="77777777" w:rsidR="00763E74" w:rsidRPr="00A219B8" w:rsidRDefault="00763E74" w:rsidP="003661A8">
      <w:pPr>
        <w:pStyle w:val="a5"/>
        <w:spacing w:line="360" w:lineRule="atLeast"/>
        <w:ind w:firstLineChars="0" w:firstLine="0"/>
        <w:jc w:val="center"/>
        <w:rPr>
          <w:rFonts w:asciiTheme="minorEastAsia" w:hAnsiTheme="minorEastAsia"/>
          <w:sz w:val="18"/>
          <w:szCs w:val="18"/>
        </w:rPr>
      </w:pPr>
      <w:commentRangeStart w:id="364"/>
      <w:r w:rsidRPr="00A219B8">
        <w:rPr>
          <w:rFonts w:asciiTheme="minorEastAsia" w:hAnsiTheme="minorEastAsia" w:hint="eastAsia"/>
          <w:sz w:val="18"/>
          <w:szCs w:val="18"/>
        </w:rPr>
        <w:t>图4.</w:t>
      </w:r>
      <w:r w:rsidR="00C225DA" w:rsidRPr="00A219B8">
        <w:rPr>
          <w:rFonts w:asciiTheme="minorEastAsia" w:hAnsiTheme="minorEastAsia" w:hint="eastAsia"/>
          <w:sz w:val="18"/>
          <w:szCs w:val="18"/>
        </w:rPr>
        <w:t>1</w:t>
      </w:r>
      <w:r w:rsidR="00981BCA">
        <w:rPr>
          <w:rFonts w:asciiTheme="minorEastAsia" w:hAnsiTheme="minorEastAsia" w:hint="eastAsia"/>
          <w:sz w:val="18"/>
          <w:szCs w:val="18"/>
        </w:rPr>
        <w:t>3</w:t>
      </w:r>
      <w:commentRangeEnd w:id="364"/>
      <w:r w:rsidR="00BF3F31">
        <w:rPr>
          <w:rStyle w:val="ae"/>
          <w:rFonts w:ascii="宋体" w:eastAsia="宋体" w:hAnsi="Times New Roman" w:cs="Times New Roman"/>
          <w:kern w:val="0"/>
        </w:rPr>
        <w:commentReference w:id="364"/>
      </w:r>
      <w:r w:rsidR="00C225DA" w:rsidRPr="00A219B8">
        <w:rPr>
          <w:rFonts w:asciiTheme="minorEastAsia" w:hAnsiTheme="minorEastAsia" w:hint="eastAsia"/>
          <w:sz w:val="18"/>
          <w:szCs w:val="18"/>
        </w:rPr>
        <w:t xml:space="preserve"> </w:t>
      </w:r>
      <w:commentRangeStart w:id="365"/>
      <w:r w:rsidRPr="00A219B8">
        <w:rPr>
          <w:rFonts w:asciiTheme="minorEastAsia" w:hAnsiTheme="minorEastAsia" w:hint="eastAsia"/>
          <w:sz w:val="18"/>
          <w:szCs w:val="18"/>
        </w:rPr>
        <w:t>新闻添加失败提示效</w:t>
      </w:r>
      <w:commentRangeStart w:id="366"/>
      <w:r w:rsidRPr="00A219B8">
        <w:rPr>
          <w:rFonts w:asciiTheme="minorEastAsia" w:hAnsiTheme="minorEastAsia" w:hint="eastAsia"/>
          <w:sz w:val="18"/>
          <w:szCs w:val="18"/>
        </w:rPr>
        <w:t>果</w:t>
      </w:r>
      <w:commentRangeEnd w:id="365"/>
      <w:r w:rsidR="00BF3F31">
        <w:rPr>
          <w:rStyle w:val="ae"/>
          <w:rFonts w:ascii="宋体" w:eastAsia="宋体" w:hAnsi="Times New Roman" w:cs="Times New Roman"/>
          <w:kern w:val="0"/>
        </w:rPr>
        <w:commentReference w:id="365"/>
      </w:r>
      <w:commentRangeEnd w:id="366"/>
      <w:r w:rsidR="00034FF5">
        <w:rPr>
          <w:rStyle w:val="ae"/>
          <w:rFonts w:ascii="宋体" w:eastAsia="宋体" w:hAnsi="Times New Roman" w:cs="Times New Roman"/>
          <w:kern w:val="0"/>
        </w:rPr>
        <w:commentReference w:id="366"/>
      </w:r>
    </w:p>
    <w:p w14:paraId="1D2C6F8A" w14:textId="2D61EAD4" w:rsidR="008B407E" w:rsidRPr="00A219B8" w:rsidRDefault="00C45BE0" w:rsidP="003661A8">
      <w:pPr>
        <w:pStyle w:val="2"/>
        <w:spacing w:line="360" w:lineRule="atLeast"/>
        <w:rPr>
          <w:rFonts w:asciiTheme="minorEastAsia" w:eastAsiaTheme="minorEastAsia" w:hAnsiTheme="minorEastAsia"/>
        </w:rPr>
      </w:pPr>
      <w:bookmarkStart w:id="367" w:name="_Toc293583049"/>
      <w:commentRangeStart w:id="368"/>
      <w:r w:rsidRPr="00A219B8">
        <w:rPr>
          <w:rFonts w:asciiTheme="minorEastAsia" w:eastAsiaTheme="minorEastAsia" w:hAnsiTheme="minorEastAsia" w:hint="eastAsia"/>
        </w:rPr>
        <w:t>4.7</w:t>
      </w:r>
      <w:commentRangeEnd w:id="368"/>
      <w:r w:rsidR="00BF3F31">
        <w:rPr>
          <w:rStyle w:val="ae"/>
          <w:rFonts w:ascii="宋体" w:eastAsia="宋体" w:hAnsi="Times New Roman" w:cs="Times New Roman"/>
          <w:b w:val="0"/>
          <w:bCs w:val="0"/>
        </w:rPr>
        <w:commentReference w:id="368"/>
      </w:r>
      <w:r w:rsidR="008B407E" w:rsidRPr="00A219B8">
        <w:rPr>
          <w:rFonts w:asciiTheme="minorEastAsia" w:eastAsiaTheme="minorEastAsia" w:hAnsiTheme="minorEastAsia" w:hint="eastAsia"/>
        </w:rPr>
        <w:t xml:space="preserve"> </w:t>
      </w:r>
      <w:commentRangeStart w:id="369"/>
      <w:r w:rsidR="008B407E" w:rsidRPr="00A219B8">
        <w:rPr>
          <w:rFonts w:asciiTheme="minorEastAsia" w:eastAsiaTheme="minorEastAsia" w:hAnsiTheme="minorEastAsia" w:hint="eastAsia"/>
        </w:rPr>
        <w:t>安全保密设计</w:t>
      </w:r>
      <w:bookmarkEnd w:id="367"/>
      <w:commentRangeEnd w:id="369"/>
      <w:r w:rsidR="00BF3F31">
        <w:rPr>
          <w:rStyle w:val="ae"/>
          <w:rFonts w:ascii="宋体" w:eastAsia="宋体" w:hAnsi="Times New Roman" w:cs="Times New Roman"/>
          <w:b w:val="0"/>
          <w:bCs w:val="0"/>
        </w:rPr>
        <w:commentReference w:id="369"/>
      </w:r>
    </w:p>
    <w:p w14:paraId="4CBFC757" w14:textId="4209BABB" w:rsidR="00A37F63" w:rsidRPr="00A219B8" w:rsidRDefault="00A37F63" w:rsidP="003661A8">
      <w:pPr>
        <w:spacing w:line="360" w:lineRule="atLeast"/>
        <w:ind w:firstLineChars="176" w:firstLine="370"/>
        <w:jc w:val="left"/>
        <w:rPr>
          <w:rFonts w:asciiTheme="minorEastAsia" w:eastAsiaTheme="minorEastAsia" w:hAnsiTheme="minorEastAsia"/>
          <w:sz w:val="21"/>
          <w:szCs w:val="21"/>
        </w:rPr>
      </w:pPr>
      <w:commentRangeStart w:id="370"/>
      <w:r w:rsidRPr="00A219B8">
        <w:rPr>
          <w:rFonts w:asciiTheme="minorEastAsia" w:eastAsiaTheme="minorEastAsia" w:hAnsiTheme="minorEastAsia" w:hint="eastAsia"/>
          <w:sz w:val="21"/>
          <w:szCs w:val="21"/>
        </w:rPr>
        <w:t>采用现</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管理模块。</w:t>
      </w:r>
      <w:commentRangeEnd w:id="370"/>
      <w:r w:rsidR="00BF3F31">
        <w:rPr>
          <w:rStyle w:val="ae"/>
        </w:rPr>
        <w:commentReference w:id="370"/>
      </w:r>
    </w:p>
    <w:p w14:paraId="744F3602" w14:textId="77777777" w:rsidR="00C4062F" w:rsidRPr="00A219B8" w:rsidRDefault="00C4062F" w:rsidP="003661A8">
      <w:pPr>
        <w:widowControl/>
        <w:spacing w:line="360" w:lineRule="atLeast"/>
        <w:jc w:val="left"/>
        <w:rPr>
          <w:rFonts w:asciiTheme="minorEastAsia" w:eastAsiaTheme="minorEastAsia" w:hAnsiTheme="minorEastAsia"/>
        </w:rPr>
      </w:pPr>
    </w:p>
    <w:p w14:paraId="1DD7F007" w14:textId="77777777" w:rsidR="00536294" w:rsidRDefault="00536294">
      <w:pPr>
        <w:widowControl/>
        <w:jc w:val="left"/>
        <w:rPr>
          <w:rFonts w:asciiTheme="minorEastAsia" w:eastAsiaTheme="minorEastAsia" w:hAnsiTheme="minorEastAsia"/>
          <w:b/>
          <w:color w:val="000000"/>
          <w:sz w:val="32"/>
          <w:szCs w:val="44"/>
          <w:lang w:val="zh-CN"/>
        </w:rPr>
      </w:pPr>
      <w:bookmarkStart w:id="371" w:name="_Toc293583050"/>
      <w:r>
        <w:rPr>
          <w:rFonts w:asciiTheme="minorEastAsia" w:eastAsiaTheme="minorEastAsia" w:hAnsiTheme="minorEastAsia"/>
        </w:rPr>
        <w:br w:type="page"/>
      </w:r>
    </w:p>
    <w:p w14:paraId="001FF56B" w14:textId="394D38FF" w:rsidR="006D2A1A" w:rsidRPr="00A219B8" w:rsidRDefault="006D2A1A" w:rsidP="003661A8">
      <w:pPr>
        <w:pStyle w:val="1"/>
        <w:spacing w:line="360" w:lineRule="atLeast"/>
        <w:rPr>
          <w:rFonts w:asciiTheme="minorEastAsia" w:eastAsiaTheme="minorEastAsia" w:hAnsiTheme="minorEastAsia"/>
        </w:rPr>
      </w:pPr>
      <w:commentRangeStart w:id="372"/>
      <w:r w:rsidRPr="00A219B8">
        <w:rPr>
          <w:rFonts w:asciiTheme="minorEastAsia" w:eastAsiaTheme="minorEastAsia" w:hAnsiTheme="minorEastAsia" w:hint="eastAsia"/>
        </w:rPr>
        <w:lastRenderedPageBreak/>
        <w:t>第五章</w:t>
      </w:r>
      <w:commentRangeEnd w:id="372"/>
      <w:r w:rsidR="00BF3F31">
        <w:rPr>
          <w:rStyle w:val="ae"/>
          <w:rFonts w:ascii="宋体"/>
          <w:b w:val="0"/>
          <w:color w:val="auto"/>
          <w:lang w:val="en-US"/>
        </w:rPr>
        <w:commentReference w:id="372"/>
      </w:r>
      <w:r w:rsidRPr="00A219B8">
        <w:rPr>
          <w:rFonts w:asciiTheme="minorEastAsia" w:eastAsiaTheme="minorEastAsia" w:hAnsiTheme="minorEastAsia" w:hint="eastAsia"/>
        </w:rPr>
        <w:t xml:space="preserve">   </w:t>
      </w:r>
      <w:commentRangeStart w:id="373"/>
      <w:r w:rsidRPr="00A219B8">
        <w:rPr>
          <w:rFonts w:asciiTheme="minorEastAsia" w:eastAsiaTheme="minorEastAsia" w:hAnsiTheme="minorEastAsia" w:hint="eastAsia"/>
        </w:rPr>
        <w:t>详细设计</w:t>
      </w:r>
      <w:r w:rsidR="005125A7" w:rsidRPr="00A219B8">
        <w:rPr>
          <w:rFonts w:asciiTheme="minorEastAsia" w:eastAsiaTheme="minorEastAsia" w:hAnsiTheme="minorEastAsia" w:hint="eastAsia"/>
        </w:rPr>
        <w:t>与系统实现</w:t>
      </w:r>
      <w:bookmarkEnd w:id="371"/>
      <w:commentRangeEnd w:id="373"/>
      <w:r w:rsidR="00BF3F31">
        <w:rPr>
          <w:rStyle w:val="ae"/>
          <w:rFonts w:ascii="宋体"/>
          <w:b w:val="0"/>
          <w:color w:val="auto"/>
          <w:lang w:val="en-US"/>
        </w:rPr>
        <w:commentReference w:id="373"/>
      </w:r>
    </w:p>
    <w:p w14:paraId="6516B82D" w14:textId="30780B1B" w:rsidR="006D2A1A" w:rsidRPr="00A219B8" w:rsidRDefault="006D2A1A" w:rsidP="003661A8">
      <w:pPr>
        <w:pStyle w:val="2"/>
        <w:spacing w:line="360" w:lineRule="atLeast"/>
        <w:rPr>
          <w:rFonts w:asciiTheme="minorEastAsia" w:eastAsiaTheme="minorEastAsia" w:hAnsiTheme="minorEastAsia"/>
        </w:rPr>
      </w:pPr>
      <w:bookmarkStart w:id="374" w:name="_Toc293583051"/>
      <w:commentRangeStart w:id="375"/>
      <w:r w:rsidRPr="00A219B8">
        <w:rPr>
          <w:rFonts w:asciiTheme="minorEastAsia" w:eastAsiaTheme="minorEastAsia" w:hAnsiTheme="minorEastAsia" w:hint="eastAsia"/>
        </w:rPr>
        <w:t>5.1</w:t>
      </w:r>
      <w:commentRangeEnd w:id="375"/>
      <w:r w:rsidR="00BF3F31">
        <w:rPr>
          <w:rStyle w:val="ae"/>
          <w:rFonts w:ascii="宋体" w:eastAsia="宋体" w:hAnsi="Times New Roman" w:cs="Times New Roman"/>
          <w:b w:val="0"/>
          <w:bCs w:val="0"/>
        </w:rPr>
        <w:commentReference w:id="375"/>
      </w:r>
      <w:r w:rsidRPr="00A219B8">
        <w:rPr>
          <w:rFonts w:asciiTheme="minorEastAsia" w:eastAsiaTheme="minorEastAsia" w:hAnsiTheme="minorEastAsia" w:hint="eastAsia"/>
        </w:rPr>
        <w:t xml:space="preserve"> </w:t>
      </w:r>
      <w:commentRangeStart w:id="376"/>
      <w:r w:rsidRPr="00A219B8">
        <w:rPr>
          <w:rFonts w:asciiTheme="minorEastAsia" w:eastAsiaTheme="minorEastAsia" w:hAnsiTheme="minorEastAsia" w:hint="eastAsia"/>
        </w:rPr>
        <w:t>编写目的</w:t>
      </w:r>
      <w:bookmarkEnd w:id="374"/>
      <w:commentRangeEnd w:id="376"/>
      <w:r w:rsidR="00BF3F31">
        <w:rPr>
          <w:rStyle w:val="ae"/>
          <w:rFonts w:ascii="宋体" w:eastAsia="宋体" w:hAnsi="Times New Roman" w:cs="Times New Roman"/>
          <w:b w:val="0"/>
          <w:bCs w:val="0"/>
        </w:rPr>
        <w:commentReference w:id="376"/>
      </w:r>
    </w:p>
    <w:p w14:paraId="33A479EE" w14:textId="58752B45" w:rsidR="006D2A1A" w:rsidRPr="00A219B8" w:rsidRDefault="006D2A1A" w:rsidP="003661A8">
      <w:pPr>
        <w:spacing w:line="360" w:lineRule="atLeast"/>
        <w:ind w:firstLine="435"/>
        <w:rPr>
          <w:rFonts w:asciiTheme="minorEastAsia" w:eastAsiaTheme="minorEastAsia" w:hAnsiTheme="minorEastAsia"/>
          <w:sz w:val="21"/>
          <w:szCs w:val="21"/>
        </w:rPr>
      </w:pPr>
      <w:commentRangeStart w:id="377"/>
      <w:r w:rsidRPr="00A219B8">
        <w:rPr>
          <w:rFonts w:asciiTheme="minorEastAsia" w:eastAsiaTheme="minorEastAsia" w:hAnsiTheme="minorEastAsia" w:hint="eastAsia"/>
          <w:sz w:val="21"/>
          <w:szCs w:val="21"/>
        </w:rPr>
        <w:t>描述软件</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人员参考。</w:t>
      </w:r>
      <w:commentRangeEnd w:id="377"/>
      <w:r w:rsidR="00BF3F31">
        <w:rPr>
          <w:rStyle w:val="ae"/>
        </w:rPr>
        <w:commentReference w:id="377"/>
      </w:r>
    </w:p>
    <w:p w14:paraId="47E670AF" w14:textId="5A680663" w:rsidR="006D2A1A" w:rsidRPr="00A219B8" w:rsidRDefault="006D2A1A" w:rsidP="003661A8">
      <w:pPr>
        <w:pStyle w:val="2"/>
        <w:spacing w:line="360" w:lineRule="atLeast"/>
        <w:rPr>
          <w:rFonts w:asciiTheme="minorEastAsia" w:eastAsiaTheme="minorEastAsia" w:hAnsiTheme="minorEastAsia"/>
        </w:rPr>
      </w:pPr>
      <w:bookmarkStart w:id="378" w:name="_Toc293583052"/>
      <w:commentRangeStart w:id="379"/>
      <w:r w:rsidRPr="00A219B8">
        <w:rPr>
          <w:rFonts w:asciiTheme="minorEastAsia" w:eastAsiaTheme="minorEastAsia" w:hAnsiTheme="minorEastAsia" w:hint="eastAsia"/>
        </w:rPr>
        <w:t xml:space="preserve">5.2 </w:t>
      </w:r>
      <w:commentRangeEnd w:id="379"/>
      <w:r w:rsidR="00BF3F31">
        <w:rPr>
          <w:rStyle w:val="ae"/>
          <w:rFonts w:ascii="宋体" w:eastAsia="宋体" w:hAnsi="Times New Roman" w:cs="Times New Roman"/>
          <w:b w:val="0"/>
          <w:bCs w:val="0"/>
        </w:rPr>
        <w:commentReference w:id="379"/>
      </w:r>
      <w:commentRangeStart w:id="380"/>
      <w:r w:rsidRPr="00A219B8">
        <w:rPr>
          <w:rFonts w:asciiTheme="minorEastAsia" w:eastAsiaTheme="minorEastAsia" w:hAnsiTheme="minorEastAsia" w:hint="eastAsia"/>
        </w:rPr>
        <w:t>系统相关类列表</w:t>
      </w:r>
      <w:bookmarkEnd w:id="378"/>
      <w:commentRangeEnd w:id="380"/>
      <w:r w:rsidR="00BF3F31">
        <w:rPr>
          <w:rStyle w:val="ae"/>
          <w:rFonts w:ascii="宋体" w:eastAsia="宋体" w:hAnsi="Times New Roman" w:cs="Times New Roman"/>
          <w:b w:val="0"/>
          <w:bCs w:val="0"/>
        </w:rPr>
        <w:commentReference w:id="380"/>
      </w:r>
    </w:p>
    <w:p w14:paraId="6E7DBF84" w14:textId="3FB8F71C" w:rsidR="005C6D4E" w:rsidRPr="00A219B8" w:rsidRDefault="00DB0E57" w:rsidP="003661A8">
      <w:pPr>
        <w:spacing w:line="360" w:lineRule="atLeast"/>
        <w:ind w:firstLineChars="177" w:firstLine="372"/>
        <w:rPr>
          <w:rFonts w:asciiTheme="minorEastAsia" w:eastAsiaTheme="minorEastAsia" w:hAnsiTheme="minorEastAsia"/>
          <w:sz w:val="21"/>
          <w:szCs w:val="21"/>
        </w:rPr>
      </w:pPr>
      <w:commentRangeStart w:id="381"/>
      <w:r w:rsidRPr="00A219B8">
        <w:rPr>
          <w:rFonts w:asciiTheme="minorEastAsia" w:eastAsiaTheme="minorEastAsia" w:hAnsiTheme="minorEastAsia"/>
          <w:sz w:val="21"/>
          <w:szCs w:val="21"/>
        </w:rPr>
        <w:t>C#里的类也可以叫做对象</w:t>
      </w:r>
      <w:r w:rsidR="004C6915">
        <w:rPr>
          <w:rFonts w:asciiTheme="minorEastAsia" w:eastAsiaTheme="minorEastAsia" w:hAnsiTheme="minorEastAsia"/>
          <w:sz w:val="21"/>
          <w:szCs w:val="21"/>
        </w:rPr>
        <w:t xml:space="preserve"> X X X X X X X X X X X X X X X X X X X X X X X X X X X X X X X X X X X X X X X X X X X X X X X X X X X X X X X X X X X X X X X X X X X X X X X X X</w:t>
      </w:r>
      <w:r w:rsidR="004C6915">
        <w:rPr>
          <w:rFonts w:asciiTheme="minorEastAsia" w:eastAsiaTheme="minorEastAsia" w:hAnsiTheme="minorEastAsia" w:hint="eastAsia"/>
          <w:sz w:val="21"/>
          <w:szCs w:val="21"/>
        </w:rPr>
        <w:t xml:space="preserve"> X X X X X X X X X X X X</w:t>
      </w:r>
      <w:r w:rsidR="00E840E1" w:rsidRPr="00A219B8">
        <w:rPr>
          <w:rFonts w:asciiTheme="minorEastAsia" w:eastAsiaTheme="minorEastAsia" w:hAnsiTheme="minorEastAsia" w:hint="eastAsia"/>
          <w:sz w:val="21"/>
          <w:szCs w:val="21"/>
        </w:rPr>
        <w:t>表5.1为对这些类的简要介绍。</w:t>
      </w:r>
      <w:commentRangeEnd w:id="381"/>
      <w:r w:rsidR="00BF3F31">
        <w:rPr>
          <w:rStyle w:val="ae"/>
        </w:rPr>
        <w:commentReference w:id="381"/>
      </w:r>
    </w:p>
    <w:p w14:paraId="692911E7" w14:textId="77777777" w:rsidR="0047558C" w:rsidRPr="00AA7223" w:rsidRDefault="0047558C" w:rsidP="0018009A">
      <w:pPr>
        <w:spacing w:line="360" w:lineRule="atLeast"/>
        <w:jc w:val="center"/>
        <w:rPr>
          <w:rFonts w:asciiTheme="minorEastAsia" w:eastAsiaTheme="minorEastAsia" w:hAnsiTheme="minorEastAsia"/>
          <w:sz w:val="21"/>
          <w:szCs w:val="21"/>
        </w:rPr>
      </w:pPr>
      <w:commentRangeStart w:id="382"/>
      <w:r w:rsidRPr="00AA7223">
        <w:rPr>
          <w:rFonts w:asciiTheme="minorEastAsia" w:eastAsiaTheme="minorEastAsia" w:hAnsiTheme="minorEastAsia" w:hint="eastAsia"/>
          <w:sz w:val="18"/>
          <w:szCs w:val="18"/>
        </w:rPr>
        <w:t>表5.1</w:t>
      </w:r>
      <w:commentRangeEnd w:id="382"/>
      <w:r w:rsidR="00BF3F31">
        <w:rPr>
          <w:rStyle w:val="ae"/>
        </w:rPr>
        <w:commentReference w:id="382"/>
      </w:r>
      <w:commentRangeStart w:id="383"/>
      <w:r w:rsidR="00620FE7" w:rsidRPr="00AA7223">
        <w:rPr>
          <w:rFonts w:asciiTheme="minorEastAsia" w:eastAsiaTheme="minorEastAsia" w:hAnsiTheme="minorEastAsia" w:hint="eastAsia"/>
          <w:sz w:val="18"/>
          <w:szCs w:val="18"/>
        </w:rPr>
        <w:t>本系统类的简要介绍</w:t>
      </w:r>
      <w:commentRangeEnd w:id="383"/>
      <w:r w:rsidR="00BF3F31">
        <w:rPr>
          <w:rStyle w:val="ae"/>
        </w:rPr>
        <w:commentReference w:id="383"/>
      </w:r>
    </w:p>
    <w:tbl>
      <w:tblPr>
        <w:tblStyle w:val="a8"/>
        <w:tblW w:w="0" w:type="auto"/>
        <w:tblInd w:w="108" w:type="dxa"/>
        <w:tblLook w:val="04A0" w:firstRow="1" w:lastRow="0" w:firstColumn="1" w:lastColumn="0" w:noHBand="0" w:noVBand="1"/>
      </w:tblPr>
      <w:tblGrid>
        <w:gridCol w:w="2943"/>
        <w:gridCol w:w="5579"/>
      </w:tblGrid>
      <w:tr w:rsidR="006D2A1A" w:rsidRPr="00A03D91" w14:paraId="04C192D6" w14:textId="77777777" w:rsidTr="00A01048">
        <w:tc>
          <w:tcPr>
            <w:tcW w:w="2943" w:type="dxa"/>
          </w:tcPr>
          <w:p w14:paraId="67A0BAEF" w14:textId="77777777" w:rsidR="006D2A1A" w:rsidRPr="00A03D91" w:rsidRDefault="006D2A1A" w:rsidP="003661A8">
            <w:pPr>
              <w:spacing w:line="360" w:lineRule="atLeast"/>
              <w:ind w:firstLine="435"/>
              <w:rPr>
                <w:rFonts w:asciiTheme="minorEastAsia" w:eastAsiaTheme="minorEastAsia" w:hAnsiTheme="minorEastAsia"/>
                <w:sz w:val="21"/>
                <w:szCs w:val="21"/>
              </w:rPr>
            </w:pPr>
            <w:commentRangeStart w:id="384"/>
            <w:r w:rsidRPr="00A03D91">
              <w:rPr>
                <w:rFonts w:asciiTheme="minorEastAsia" w:eastAsiaTheme="minorEastAsia" w:hAnsiTheme="minorEastAsia" w:hint="eastAsia"/>
                <w:sz w:val="21"/>
                <w:szCs w:val="21"/>
              </w:rPr>
              <w:t>类</w:t>
            </w:r>
          </w:p>
        </w:tc>
        <w:tc>
          <w:tcPr>
            <w:tcW w:w="5579" w:type="dxa"/>
          </w:tcPr>
          <w:p w14:paraId="1C3051DF"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说明</w:t>
            </w:r>
            <w:r w:rsidR="006F71D8" w:rsidRPr="00A03D91">
              <w:rPr>
                <w:rFonts w:asciiTheme="minorEastAsia" w:eastAsiaTheme="minorEastAsia" w:hAnsiTheme="minorEastAsia" w:hint="eastAsia"/>
                <w:sz w:val="21"/>
                <w:szCs w:val="21"/>
              </w:rPr>
              <w:t>（所对应系统页面）</w:t>
            </w:r>
          </w:p>
        </w:tc>
      </w:tr>
      <w:tr w:rsidR="006D2A1A" w:rsidRPr="00A03D91" w14:paraId="3A2C50EA" w14:textId="77777777" w:rsidTr="00A01048">
        <w:tc>
          <w:tcPr>
            <w:tcW w:w="2943" w:type="dxa"/>
          </w:tcPr>
          <w:p w14:paraId="112ABF69" w14:textId="77777777" w:rsidR="006D2A1A" w:rsidRPr="00A03D91" w:rsidRDefault="00E840E1"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C</w:t>
            </w:r>
            <w:r w:rsidR="006D2A1A" w:rsidRPr="00A03D91">
              <w:rPr>
                <w:rFonts w:asciiTheme="minorEastAsia" w:eastAsiaTheme="minorEastAsia" w:hAnsiTheme="minorEastAsia"/>
                <w:sz w:val="21"/>
                <w:szCs w:val="21"/>
              </w:rPr>
              <w:t>ontact</w:t>
            </w:r>
          </w:p>
        </w:tc>
        <w:tc>
          <w:tcPr>
            <w:tcW w:w="5579" w:type="dxa"/>
          </w:tcPr>
          <w:p w14:paraId="2FFDE44E"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发表留言页面</w:t>
            </w:r>
          </w:p>
        </w:tc>
      </w:tr>
      <w:tr w:rsidR="006D2A1A" w:rsidRPr="00A03D91" w14:paraId="15F1C698" w14:textId="77777777" w:rsidTr="00A01048">
        <w:tc>
          <w:tcPr>
            <w:tcW w:w="2943" w:type="dxa"/>
          </w:tcPr>
          <w:p w14:paraId="5128ECE9"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Default</w:t>
            </w:r>
          </w:p>
        </w:tc>
        <w:tc>
          <w:tcPr>
            <w:tcW w:w="5579" w:type="dxa"/>
          </w:tcPr>
          <w:p w14:paraId="2A15808F"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政府系统主页界面，可显示最新各类新闻信息，有进入各个功能界面的链接</w:t>
            </w:r>
          </w:p>
        </w:tc>
      </w:tr>
      <w:tr w:rsidR="006D2A1A" w:rsidRPr="00A03D91" w14:paraId="16B4EF61" w14:textId="77777777" w:rsidTr="00A01048">
        <w:tc>
          <w:tcPr>
            <w:tcW w:w="2943" w:type="dxa"/>
          </w:tcPr>
          <w:p w14:paraId="775C641F"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disContact</w:t>
            </w:r>
          </w:p>
        </w:tc>
        <w:tc>
          <w:tcPr>
            <w:tcW w:w="5579" w:type="dxa"/>
          </w:tcPr>
          <w:p w14:paraId="2E79EE3A"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查看已回复留言页面，可显示某一留言的详细信息</w:t>
            </w:r>
          </w:p>
        </w:tc>
      </w:tr>
      <w:tr w:rsidR="006D2A1A" w:rsidRPr="00A03D91" w14:paraId="58B5F8B4" w14:textId="77777777" w:rsidTr="00A01048">
        <w:tc>
          <w:tcPr>
            <w:tcW w:w="2943" w:type="dxa"/>
          </w:tcPr>
          <w:p w14:paraId="36501A94"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DownLoad</w:t>
            </w:r>
          </w:p>
        </w:tc>
        <w:tc>
          <w:tcPr>
            <w:tcW w:w="5579" w:type="dxa"/>
          </w:tcPr>
          <w:p w14:paraId="3A187E67"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下载中心页面</w:t>
            </w:r>
          </w:p>
        </w:tc>
      </w:tr>
      <w:tr w:rsidR="006D2A1A" w:rsidRPr="00A03D91" w14:paraId="1852CADC" w14:textId="77777777" w:rsidTr="00A01048">
        <w:tc>
          <w:tcPr>
            <w:tcW w:w="2943" w:type="dxa"/>
          </w:tcPr>
          <w:p w14:paraId="5812EF93"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imagesnews</w:t>
            </w:r>
          </w:p>
        </w:tc>
        <w:tc>
          <w:tcPr>
            <w:tcW w:w="5579" w:type="dxa"/>
          </w:tcPr>
          <w:p w14:paraId="697DC09A"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图片新闻页面，可显示某一图片新闻的详细信息</w:t>
            </w:r>
          </w:p>
        </w:tc>
      </w:tr>
      <w:tr w:rsidR="006D2A1A" w:rsidRPr="00A03D91" w14:paraId="0FE43734" w14:textId="77777777" w:rsidTr="00A01048">
        <w:tc>
          <w:tcPr>
            <w:tcW w:w="2943" w:type="dxa"/>
          </w:tcPr>
          <w:p w14:paraId="3B3D1783"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introduce</w:t>
            </w:r>
          </w:p>
        </w:tc>
        <w:tc>
          <w:tcPr>
            <w:tcW w:w="5579" w:type="dxa"/>
          </w:tcPr>
          <w:p w14:paraId="31BBE245"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机构概述</w:t>
            </w:r>
            <w:r w:rsidRPr="00A03D91">
              <w:rPr>
                <w:rFonts w:asciiTheme="minorEastAsia" w:eastAsiaTheme="minorEastAsia" w:hAnsiTheme="minorEastAsia" w:hint="eastAsia"/>
                <w:sz w:val="21"/>
                <w:szCs w:val="21"/>
              </w:rPr>
              <w:t>页面，显示介绍本机构的相关信息</w:t>
            </w:r>
          </w:p>
        </w:tc>
      </w:tr>
      <w:tr w:rsidR="006D2A1A" w:rsidRPr="00A03D91" w14:paraId="39F98CCE" w14:textId="77777777" w:rsidTr="00A01048">
        <w:tc>
          <w:tcPr>
            <w:tcW w:w="2943" w:type="dxa"/>
          </w:tcPr>
          <w:p w14:paraId="412679F7" w14:textId="77777777" w:rsidR="006D2A1A" w:rsidRPr="00A03D91" w:rsidRDefault="00E840E1"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L</w:t>
            </w:r>
            <w:r w:rsidR="006D2A1A" w:rsidRPr="00A03D91">
              <w:rPr>
                <w:rFonts w:asciiTheme="minorEastAsia" w:eastAsiaTheme="minorEastAsia" w:hAnsiTheme="minorEastAsia"/>
                <w:sz w:val="21"/>
                <w:szCs w:val="21"/>
              </w:rPr>
              <w:t>ogin</w:t>
            </w:r>
          </w:p>
        </w:tc>
        <w:tc>
          <w:tcPr>
            <w:tcW w:w="5579" w:type="dxa"/>
          </w:tcPr>
          <w:p w14:paraId="7C21DBC8"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管理员登陆页面</w:t>
            </w:r>
          </w:p>
        </w:tc>
      </w:tr>
      <w:tr w:rsidR="006D2A1A" w:rsidRPr="00A03D91" w14:paraId="7C77DA2B" w14:textId="77777777" w:rsidTr="00A01048">
        <w:tc>
          <w:tcPr>
            <w:tcW w:w="2943" w:type="dxa"/>
          </w:tcPr>
          <w:p w14:paraId="359B8C22"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newsDetail</w:t>
            </w:r>
          </w:p>
        </w:tc>
        <w:tc>
          <w:tcPr>
            <w:tcW w:w="5579" w:type="dxa"/>
          </w:tcPr>
          <w:p w14:paraId="2B5BD144"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显示某一</w:t>
            </w:r>
            <w:r w:rsidRPr="00A03D91">
              <w:rPr>
                <w:rFonts w:asciiTheme="minorEastAsia" w:eastAsiaTheme="minorEastAsia" w:hAnsiTheme="minorEastAsia"/>
                <w:sz w:val="21"/>
                <w:szCs w:val="21"/>
              </w:rPr>
              <w:t>专栏新闻</w:t>
            </w:r>
            <w:r w:rsidRPr="00A03D91">
              <w:rPr>
                <w:rFonts w:asciiTheme="minorEastAsia" w:eastAsiaTheme="minorEastAsia" w:hAnsiTheme="minorEastAsia" w:hint="eastAsia"/>
                <w:sz w:val="21"/>
                <w:szCs w:val="21"/>
              </w:rPr>
              <w:t>的</w:t>
            </w:r>
            <w:r w:rsidRPr="00A03D91">
              <w:rPr>
                <w:rFonts w:asciiTheme="minorEastAsia" w:eastAsiaTheme="minorEastAsia" w:hAnsiTheme="minorEastAsia"/>
                <w:sz w:val="21"/>
                <w:szCs w:val="21"/>
              </w:rPr>
              <w:t>详细信息</w:t>
            </w:r>
          </w:p>
        </w:tc>
      </w:tr>
      <w:tr w:rsidR="006D2A1A" w:rsidRPr="00A03D91" w14:paraId="7CA59992" w14:textId="77777777" w:rsidTr="00A01048">
        <w:tc>
          <w:tcPr>
            <w:tcW w:w="2943" w:type="dxa"/>
          </w:tcPr>
          <w:p w14:paraId="1CF993DE"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searchSite</w:t>
            </w:r>
          </w:p>
        </w:tc>
        <w:tc>
          <w:tcPr>
            <w:tcW w:w="5579" w:type="dxa"/>
          </w:tcPr>
          <w:p w14:paraId="2DAA630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选择栏目类别，再根据输入的关键字显示相应新闻条目</w:t>
            </w:r>
          </w:p>
        </w:tc>
      </w:tr>
      <w:tr w:rsidR="006D2A1A" w:rsidRPr="00A03D91" w14:paraId="416076F5" w14:textId="77777777" w:rsidTr="00A01048">
        <w:tc>
          <w:tcPr>
            <w:tcW w:w="2943" w:type="dxa"/>
          </w:tcPr>
          <w:p w14:paraId="78015F4F"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trendsList</w:t>
            </w:r>
          </w:p>
        </w:tc>
        <w:tc>
          <w:tcPr>
            <w:tcW w:w="5579" w:type="dxa"/>
          </w:tcPr>
          <w:p w14:paraId="67B261D8"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头条新闻页面，可显示某一头条新闻的详细信息</w:t>
            </w:r>
          </w:p>
        </w:tc>
      </w:tr>
      <w:tr w:rsidR="006D2A1A" w:rsidRPr="00A03D91" w14:paraId="2561229B" w14:textId="77777777" w:rsidTr="00A01048">
        <w:tc>
          <w:tcPr>
            <w:tcW w:w="2943" w:type="dxa"/>
          </w:tcPr>
          <w:p w14:paraId="2CC06687" w14:textId="77777777" w:rsidR="006D2A1A" w:rsidRPr="00A03D91" w:rsidRDefault="00E840E1"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V</w:t>
            </w:r>
            <w:r w:rsidR="006D2A1A" w:rsidRPr="00A03D91">
              <w:rPr>
                <w:rFonts w:asciiTheme="minorEastAsia" w:eastAsiaTheme="minorEastAsia" w:hAnsiTheme="minorEastAsia"/>
                <w:sz w:val="21"/>
                <w:szCs w:val="21"/>
              </w:rPr>
              <w:t>ote</w:t>
            </w:r>
          </w:p>
        </w:tc>
        <w:tc>
          <w:tcPr>
            <w:tcW w:w="5579" w:type="dxa"/>
          </w:tcPr>
          <w:p w14:paraId="6C2A147E"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工作满意度调查</w:t>
            </w:r>
            <w:r w:rsidRPr="00A03D91">
              <w:rPr>
                <w:rFonts w:asciiTheme="minorEastAsia" w:eastAsiaTheme="minorEastAsia" w:hAnsiTheme="minorEastAsia" w:hint="eastAsia"/>
                <w:sz w:val="21"/>
                <w:szCs w:val="21"/>
              </w:rPr>
              <w:t>投票页面</w:t>
            </w:r>
          </w:p>
        </w:tc>
      </w:tr>
      <w:tr w:rsidR="006D2A1A" w:rsidRPr="00A03D91" w14:paraId="43EF0424" w14:textId="77777777" w:rsidTr="00A01048">
        <w:tc>
          <w:tcPr>
            <w:tcW w:w="2943" w:type="dxa"/>
          </w:tcPr>
          <w:p w14:paraId="1A795F77"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adddownload</w:t>
            </w:r>
          </w:p>
        </w:tc>
        <w:tc>
          <w:tcPr>
            <w:tcW w:w="5579" w:type="dxa"/>
          </w:tcPr>
          <w:p w14:paraId="3D5012D3"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下载文件详细信息</w:t>
            </w:r>
            <w:r w:rsidRPr="00A03D91">
              <w:rPr>
                <w:rFonts w:asciiTheme="minorEastAsia" w:eastAsiaTheme="minorEastAsia" w:hAnsiTheme="minorEastAsia" w:hint="eastAsia"/>
                <w:sz w:val="21"/>
                <w:szCs w:val="21"/>
              </w:rPr>
              <w:t>页面</w:t>
            </w:r>
          </w:p>
        </w:tc>
      </w:tr>
      <w:tr w:rsidR="006D2A1A" w:rsidRPr="00A03D91" w14:paraId="22339C86" w14:textId="77777777" w:rsidTr="00A01048">
        <w:tc>
          <w:tcPr>
            <w:tcW w:w="2943" w:type="dxa"/>
          </w:tcPr>
          <w:p w14:paraId="437EAA9A"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addNews</w:t>
            </w:r>
          </w:p>
        </w:tc>
        <w:tc>
          <w:tcPr>
            <w:tcW w:w="5579" w:type="dxa"/>
          </w:tcPr>
          <w:p w14:paraId="6D63A165"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栏目新闻详细信息</w:t>
            </w:r>
            <w:r w:rsidRPr="00A03D91">
              <w:rPr>
                <w:rFonts w:asciiTheme="minorEastAsia" w:eastAsiaTheme="minorEastAsia" w:hAnsiTheme="minorEastAsia" w:hint="eastAsia"/>
                <w:sz w:val="21"/>
                <w:szCs w:val="21"/>
              </w:rPr>
              <w:t>页面</w:t>
            </w:r>
          </w:p>
        </w:tc>
      </w:tr>
      <w:tr w:rsidR="006D2A1A" w:rsidRPr="00A03D91" w14:paraId="23FBFDBB" w14:textId="77777777" w:rsidTr="00A01048">
        <w:tc>
          <w:tcPr>
            <w:tcW w:w="2943" w:type="dxa"/>
          </w:tcPr>
          <w:p w14:paraId="31088BD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addOffice</w:t>
            </w:r>
          </w:p>
        </w:tc>
        <w:tc>
          <w:tcPr>
            <w:tcW w:w="5579" w:type="dxa"/>
          </w:tcPr>
          <w:p w14:paraId="2FE94B5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公告详细信息</w:t>
            </w:r>
            <w:r w:rsidRPr="00A03D91">
              <w:rPr>
                <w:rFonts w:asciiTheme="minorEastAsia" w:eastAsiaTheme="minorEastAsia" w:hAnsiTheme="minorEastAsia" w:hint="eastAsia"/>
                <w:sz w:val="21"/>
                <w:szCs w:val="21"/>
              </w:rPr>
              <w:t>页面</w:t>
            </w:r>
          </w:p>
        </w:tc>
      </w:tr>
      <w:tr w:rsidR="006D2A1A" w:rsidRPr="00A03D91" w14:paraId="70E77478" w14:textId="77777777" w:rsidTr="00A01048">
        <w:tc>
          <w:tcPr>
            <w:tcW w:w="2943" w:type="dxa"/>
          </w:tcPr>
          <w:p w14:paraId="1541C075"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addSort</w:t>
            </w:r>
          </w:p>
        </w:tc>
        <w:tc>
          <w:tcPr>
            <w:tcW w:w="5579" w:type="dxa"/>
          </w:tcPr>
          <w:p w14:paraId="168113F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栏目类别</w:t>
            </w:r>
            <w:r w:rsidRPr="00A03D91">
              <w:rPr>
                <w:rFonts w:asciiTheme="minorEastAsia" w:eastAsiaTheme="minorEastAsia" w:hAnsiTheme="minorEastAsia" w:hint="eastAsia"/>
                <w:sz w:val="21"/>
                <w:szCs w:val="21"/>
              </w:rPr>
              <w:t>页面</w:t>
            </w:r>
          </w:p>
        </w:tc>
      </w:tr>
      <w:tr w:rsidR="006D2A1A" w:rsidRPr="00A03D91" w14:paraId="32F419A4" w14:textId="77777777" w:rsidTr="00A01048">
        <w:tc>
          <w:tcPr>
            <w:tcW w:w="2943" w:type="dxa"/>
          </w:tcPr>
          <w:p w14:paraId="7A6C10F5"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addtrendsNews</w:t>
            </w:r>
          </w:p>
        </w:tc>
        <w:tc>
          <w:tcPr>
            <w:tcW w:w="5579" w:type="dxa"/>
          </w:tcPr>
          <w:p w14:paraId="1ED38077"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头条新闻详细信息</w:t>
            </w:r>
            <w:r w:rsidRPr="00A03D91">
              <w:rPr>
                <w:rFonts w:asciiTheme="minorEastAsia" w:eastAsiaTheme="minorEastAsia" w:hAnsiTheme="minorEastAsia" w:hint="eastAsia"/>
                <w:sz w:val="21"/>
                <w:szCs w:val="21"/>
              </w:rPr>
              <w:t>页面</w:t>
            </w:r>
          </w:p>
        </w:tc>
      </w:tr>
      <w:tr w:rsidR="006D2A1A" w:rsidRPr="00A03D91" w14:paraId="0E4C9CF7" w14:textId="77777777" w:rsidTr="00A01048">
        <w:tc>
          <w:tcPr>
            <w:tcW w:w="2943" w:type="dxa"/>
          </w:tcPr>
          <w:p w14:paraId="59887C32"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contactManag</w:t>
            </w:r>
          </w:p>
        </w:tc>
        <w:tc>
          <w:tcPr>
            <w:tcW w:w="5579" w:type="dxa"/>
          </w:tcPr>
          <w:p w14:paraId="64117F4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留言板管理</w:t>
            </w:r>
            <w:r w:rsidRPr="00A03D91">
              <w:rPr>
                <w:rFonts w:asciiTheme="minorEastAsia" w:eastAsiaTheme="minorEastAsia" w:hAnsiTheme="minorEastAsia" w:hint="eastAsia"/>
                <w:sz w:val="21"/>
                <w:szCs w:val="21"/>
              </w:rPr>
              <w:t>页面，可选择查看、回复和删除留言</w:t>
            </w:r>
          </w:p>
        </w:tc>
      </w:tr>
      <w:tr w:rsidR="006D2A1A" w:rsidRPr="00A03D91" w14:paraId="571594D4" w14:textId="77777777" w:rsidTr="00A01048">
        <w:tc>
          <w:tcPr>
            <w:tcW w:w="2943" w:type="dxa"/>
          </w:tcPr>
          <w:p w14:paraId="2C2E5EDD"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download</w:t>
            </w:r>
            <w:r w:rsidRPr="00A03D91">
              <w:rPr>
                <w:rFonts w:asciiTheme="minorEastAsia" w:eastAsiaTheme="minorEastAsia" w:hAnsiTheme="minorEastAsia" w:hint="eastAsia"/>
                <w:sz w:val="21"/>
                <w:szCs w:val="21"/>
              </w:rPr>
              <w:t>（admin下）</w:t>
            </w:r>
          </w:p>
        </w:tc>
        <w:tc>
          <w:tcPr>
            <w:tcW w:w="5579" w:type="dxa"/>
          </w:tcPr>
          <w:p w14:paraId="09FA016E"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下载文件管理</w:t>
            </w:r>
            <w:r w:rsidRPr="00A03D91">
              <w:rPr>
                <w:rFonts w:asciiTheme="minorEastAsia" w:eastAsiaTheme="minorEastAsia" w:hAnsiTheme="minorEastAsia" w:hint="eastAsia"/>
                <w:sz w:val="21"/>
                <w:szCs w:val="21"/>
              </w:rPr>
              <w:t>页面，可选择添加和删除下载文件</w:t>
            </w:r>
          </w:p>
        </w:tc>
      </w:tr>
      <w:tr w:rsidR="006D2A1A" w:rsidRPr="00A03D91" w14:paraId="51039092" w14:textId="77777777" w:rsidTr="00A01048">
        <w:tc>
          <w:tcPr>
            <w:tcW w:w="2943" w:type="dxa"/>
          </w:tcPr>
          <w:p w14:paraId="71FB67DF"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editGuestbook</w:t>
            </w:r>
          </w:p>
        </w:tc>
        <w:tc>
          <w:tcPr>
            <w:tcW w:w="5579" w:type="dxa"/>
          </w:tcPr>
          <w:p w14:paraId="54CCD491"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回复留言</w:t>
            </w:r>
            <w:r w:rsidRPr="00A03D91">
              <w:rPr>
                <w:rFonts w:asciiTheme="minorEastAsia" w:eastAsiaTheme="minorEastAsia" w:hAnsiTheme="minorEastAsia" w:hint="eastAsia"/>
                <w:sz w:val="21"/>
                <w:szCs w:val="21"/>
              </w:rPr>
              <w:t>页面</w:t>
            </w:r>
          </w:p>
        </w:tc>
      </w:tr>
      <w:tr w:rsidR="006D2A1A" w:rsidRPr="00A03D91" w14:paraId="419920AF" w14:textId="77777777" w:rsidTr="00A01048">
        <w:tc>
          <w:tcPr>
            <w:tcW w:w="2943" w:type="dxa"/>
          </w:tcPr>
          <w:p w14:paraId="10CE1F5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imagesnews</w:t>
            </w:r>
            <w:r w:rsidRPr="00A03D91">
              <w:rPr>
                <w:rFonts w:asciiTheme="minorEastAsia" w:eastAsiaTheme="minorEastAsia" w:hAnsiTheme="minorEastAsia" w:hint="eastAsia"/>
                <w:sz w:val="21"/>
                <w:szCs w:val="21"/>
              </w:rPr>
              <w:t>（admin下）</w:t>
            </w:r>
          </w:p>
        </w:tc>
        <w:tc>
          <w:tcPr>
            <w:tcW w:w="5579" w:type="dxa"/>
          </w:tcPr>
          <w:p w14:paraId="4E94E81B"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图片新闻管理</w:t>
            </w:r>
            <w:r w:rsidRPr="00A03D91">
              <w:rPr>
                <w:rFonts w:asciiTheme="minorEastAsia" w:eastAsiaTheme="minorEastAsia" w:hAnsiTheme="minorEastAsia" w:hint="eastAsia"/>
                <w:sz w:val="21"/>
                <w:szCs w:val="21"/>
              </w:rPr>
              <w:t>页面，可选择添加和删除图片新闻</w:t>
            </w:r>
          </w:p>
        </w:tc>
      </w:tr>
      <w:tr w:rsidR="006D2A1A" w:rsidRPr="00A03D91" w14:paraId="77149CC3" w14:textId="77777777" w:rsidTr="00A01048">
        <w:tc>
          <w:tcPr>
            <w:tcW w:w="2943" w:type="dxa"/>
          </w:tcPr>
          <w:p w14:paraId="2A87C15A"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login</w:t>
            </w:r>
            <w:r w:rsidRPr="00A03D91">
              <w:rPr>
                <w:rFonts w:asciiTheme="minorEastAsia" w:eastAsiaTheme="minorEastAsia" w:hAnsiTheme="minorEastAsia" w:hint="eastAsia"/>
                <w:sz w:val="21"/>
                <w:szCs w:val="21"/>
              </w:rPr>
              <w:t>（admin下）</w:t>
            </w:r>
          </w:p>
        </w:tc>
        <w:tc>
          <w:tcPr>
            <w:tcW w:w="5579" w:type="dxa"/>
          </w:tcPr>
          <w:p w14:paraId="35116320"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管理员</w:t>
            </w:r>
            <w:r w:rsidRPr="00A03D91">
              <w:rPr>
                <w:rFonts w:asciiTheme="minorEastAsia" w:eastAsiaTheme="minorEastAsia" w:hAnsiTheme="minorEastAsia" w:hint="eastAsia"/>
                <w:sz w:val="21"/>
                <w:szCs w:val="21"/>
              </w:rPr>
              <w:t>页面</w:t>
            </w:r>
          </w:p>
        </w:tc>
      </w:tr>
      <w:tr w:rsidR="006D2A1A" w:rsidRPr="00A03D91" w14:paraId="5B1D428D" w14:textId="77777777" w:rsidTr="00A01048">
        <w:tc>
          <w:tcPr>
            <w:tcW w:w="2943" w:type="dxa"/>
          </w:tcPr>
          <w:p w14:paraId="6CCED262" w14:textId="77777777" w:rsidR="006D2A1A" w:rsidRPr="00A03D91" w:rsidRDefault="00E840E1"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O</w:t>
            </w:r>
            <w:r w:rsidR="006D2A1A" w:rsidRPr="00A03D91">
              <w:rPr>
                <w:rFonts w:asciiTheme="minorEastAsia" w:eastAsiaTheme="minorEastAsia" w:hAnsiTheme="minorEastAsia"/>
                <w:sz w:val="21"/>
                <w:szCs w:val="21"/>
              </w:rPr>
              <w:t>ffice</w:t>
            </w:r>
          </w:p>
        </w:tc>
        <w:tc>
          <w:tcPr>
            <w:tcW w:w="5579" w:type="dxa"/>
          </w:tcPr>
          <w:p w14:paraId="5569E905"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公告栏管理</w:t>
            </w:r>
            <w:r w:rsidRPr="00A03D91">
              <w:rPr>
                <w:rFonts w:asciiTheme="minorEastAsia" w:eastAsiaTheme="minorEastAsia" w:hAnsiTheme="minorEastAsia" w:hint="eastAsia"/>
                <w:sz w:val="21"/>
                <w:szCs w:val="21"/>
              </w:rPr>
              <w:t>页面，可选择添加和删除公告</w:t>
            </w:r>
          </w:p>
        </w:tc>
      </w:tr>
      <w:tr w:rsidR="006D2A1A" w:rsidRPr="00A03D91" w14:paraId="26AAFF6D" w14:textId="77777777" w:rsidTr="00A01048">
        <w:tc>
          <w:tcPr>
            <w:tcW w:w="2943" w:type="dxa"/>
          </w:tcPr>
          <w:p w14:paraId="0C8EFDFB"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roleManage</w:t>
            </w:r>
          </w:p>
        </w:tc>
        <w:tc>
          <w:tcPr>
            <w:tcW w:w="5579" w:type="dxa"/>
          </w:tcPr>
          <w:p w14:paraId="64B24918"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创建新角色</w:t>
            </w:r>
            <w:r w:rsidRPr="00A03D91">
              <w:rPr>
                <w:rFonts w:asciiTheme="minorEastAsia" w:eastAsiaTheme="minorEastAsia" w:hAnsiTheme="minorEastAsia" w:hint="eastAsia"/>
                <w:sz w:val="21"/>
                <w:szCs w:val="21"/>
              </w:rPr>
              <w:t>页面，可添加新角色、查看角色中用户和删除角色</w:t>
            </w:r>
          </w:p>
        </w:tc>
      </w:tr>
      <w:tr w:rsidR="006D2A1A" w:rsidRPr="00A03D91" w14:paraId="4215AEAF" w14:textId="77777777" w:rsidTr="00A01048">
        <w:tc>
          <w:tcPr>
            <w:tcW w:w="2943" w:type="dxa"/>
          </w:tcPr>
          <w:p w14:paraId="0915CD0C"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sortManag</w:t>
            </w:r>
          </w:p>
        </w:tc>
        <w:tc>
          <w:tcPr>
            <w:tcW w:w="5579" w:type="dxa"/>
          </w:tcPr>
          <w:p w14:paraId="2467EDAC"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栏目新闻管理</w:t>
            </w:r>
            <w:r w:rsidRPr="00A03D91">
              <w:rPr>
                <w:rFonts w:asciiTheme="minorEastAsia" w:eastAsiaTheme="minorEastAsia" w:hAnsiTheme="minorEastAsia" w:hint="eastAsia"/>
                <w:sz w:val="21"/>
                <w:szCs w:val="21"/>
              </w:rPr>
              <w:t>页面，可根据选择的栏目类别显示相应</w:t>
            </w:r>
            <w:r w:rsidRPr="00A03D91">
              <w:rPr>
                <w:rFonts w:asciiTheme="minorEastAsia" w:eastAsiaTheme="minorEastAsia" w:hAnsiTheme="minorEastAsia" w:hint="eastAsia"/>
                <w:sz w:val="21"/>
                <w:szCs w:val="21"/>
              </w:rPr>
              <w:lastRenderedPageBreak/>
              <w:t>的新闻并可删除新闻</w:t>
            </w:r>
          </w:p>
        </w:tc>
      </w:tr>
      <w:tr w:rsidR="006D2A1A" w:rsidRPr="00A03D91" w14:paraId="6877356D" w14:textId="77777777" w:rsidTr="00A01048">
        <w:tc>
          <w:tcPr>
            <w:tcW w:w="2943" w:type="dxa"/>
          </w:tcPr>
          <w:p w14:paraId="54DB4930"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lastRenderedPageBreak/>
              <w:t>trendsNewsManag</w:t>
            </w:r>
          </w:p>
        </w:tc>
        <w:tc>
          <w:tcPr>
            <w:tcW w:w="5579" w:type="dxa"/>
          </w:tcPr>
          <w:p w14:paraId="7B939990"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头条新闻管理</w:t>
            </w:r>
            <w:r w:rsidRPr="00A03D91">
              <w:rPr>
                <w:rFonts w:asciiTheme="minorEastAsia" w:eastAsiaTheme="minorEastAsia" w:hAnsiTheme="minorEastAsia" w:hint="eastAsia"/>
                <w:sz w:val="21"/>
                <w:szCs w:val="21"/>
              </w:rPr>
              <w:t>页面，可删除某头条新闻</w:t>
            </w:r>
          </w:p>
        </w:tc>
      </w:tr>
      <w:tr w:rsidR="006D2A1A" w:rsidRPr="00A03D91" w14:paraId="49AECF33" w14:textId="77777777" w:rsidTr="00A01048">
        <w:tc>
          <w:tcPr>
            <w:tcW w:w="2943" w:type="dxa"/>
          </w:tcPr>
          <w:p w14:paraId="40498A3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UpLoadImage</w:t>
            </w:r>
          </w:p>
        </w:tc>
        <w:tc>
          <w:tcPr>
            <w:tcW w:w="5579" w:type="dxa"/>
          </w:tcPr>
          <w:p w14:paraId="60481DDF"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添加图片新闻</w:t>
            </w:r>
            <w:r w:rsidRPr="00A03D91">
              <w:rPr>
                <w:rFonts w:asciiTheme="minorEastAsia" w:eastAsiaTheme="minorEastAsia" w:hAnsiTheme="minorEastAsia" w:hint="eastAsia"/>
                <w:sz w:val="21"/>
                <w:szCs w:val="21"/>
              </w:rPr>
              <w:t>详细信息页面</w:t>
            </w:r>
          </w:p>
        </w:tc>
      </w:tr>
      <w:tr w:rsidR="006D2A1A" w:rsidRPr="00A03D91" w14:paraId="75753481" w14:textId="77777777" w:rsidTr="00A01048">
        <w:tc>
          <w:tcPr>
            <w:tcW w:w="2943" w:type="dxa"/>
          </w:tcPr>
          <w:p w14:paraId="524FB38A"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userManage</w:t>
            </w:r>
          </w:p>
        </w:tc>
        <w:tc>
          <w:tcPr>
            <w:tcW w:w="5579" w:type="dxa"/>
          </w:tcPr>
          <w:p w14:paraId="56A79112"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用户管理</w:t>
            </w:r>
            <w:r w:rsidRPr="00A03D91">
              <w:rPr>
                <w:rFonts w:asciiTheme="minorEastAsia" w:eastAsiaTheme="minorEastAsia" w:hAnsiTheme="minorEastAsia" w:hint="eastAsia"/>
                <w:sz w:val="21"/>
                <w:szCs w:val="21"/>
              </w:rPr>
              <w:t>页面，可添加某用户到某角色和从某角色中删除某用户</w:t>
            </w:r>
          </w:p>
        </w:tc>
      </w:tr>
      <w:tr w:rsidR="006D2A1A" w:rsidRPr="00A03D91" w14:paraId="36E0A530" w14:textId="77777777" w:rsidTr="00A01048">
        <w:tc>
          <w:tcPr>
            <w:tcW w:w="2943" w:type="dxa"/>
          </w:tcPr>
          <w:p w14:paraId="2C6C3851"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voteManag</w:t>
            </w:r>
          </w:p>
        </w:tc>
        <w:tc>
          <w:tcPr>
            <w:tcW w:w="5579" w:type="dxa"/>
          </w:tcPr>
          <w:p w14:paraId="4EB95437"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投票管理</w:t>
            </w:r>
            <w:r w:rsidRPr="00A03D91">
              <w:rPr>
                <w:rFonts w:asciiTheme="minorEastAsia" w:eastAsiaTheme="minorEastAsia" w:hAnsiTheme="minorEastAsia" w:hint="eastAsia"/>
                <w:sz w:val="21"/>
                <w:szCs w:val="21"/>
              </w:rPr>
              <w:t>页面，可清空以往投票记录</w:t>
            </w:r>
          </w:p>
        </w:tc>
      </w:tr>
      <w:tr w:rsidR="006D2A1A" w:rsidRPr="00A03D91" w14:paraId="44A5800C" w14:textId="77777777" w:rsidTr="00A01048">
        <w:tc>
          <w:tcPr>
            <w:tcW w:w="2943" w:type="dxa"/>
          </w:tcPr>
          <w:p w14:paraId="632DE8CB"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sz w:val="21"/>
                <w:szCs w:val="21"/>
              </w:rPr>
              <w:t>ConnectionDB</w:t>
            </w:r>
          </w:p>
        </w:tc>
        <w:tc>
          <w:tcPr>
            <w:tcW w:w="5579" w:type="dxa"/>
          </w:tcPr>
          <w:p w14:paraId="7348A316" w14:textId="77777777" w:rsidR="006D2A1A" w:rsidRPr="00A03D91" w:rsidRDefault="006D2A1A" w:rsidP="003661A8">
            <w:pPr>
              <w:spacing w:line="360" w:lineRule="atLeast"/>
              <w:ind w:firstLine="435"/>
              <w:rPr>
                <w:rFonts w:asciiTheme="minorEastAsia" w:eastAsiaTheme="minorEastAsia" w:hAnsiTheme="minorEastAsia"/>
                <w:sz w:val="21"/>
                <w:szCs w:val="21"/>
              </w:rPr>
            </w:pPr>
            <w:r w:rsidRPr="00A03D91">
              <w:rPr>
                <w:rFonts w:asciiTheme="minorEastAsia" w:eastAsiaTheme="minorEastAsia" w:hAnsiTheme="minorEastAsia" w:hint="eastAsia"/>
                <w:sz w:val="21"/>
                <w:szCs w:val="21"/>
              </w:rPr>
              <w:t>数据库连接类</w:t>
            </w:r>
            <w:commentRangeEnd w:id="384"/>
            <w:r w:rsidR="00BF3F31">
              <w:rPr>
                <w:rStyle w:val="ae"/>
              </w:rPr>
              <w:commentReference w:id="384"/>
            </w:r>
          </w:p>
        </w:tc>
      </w:tr>
    </w:tbl>
    <w:p w14:paraId="1C2E2C58" w14:textId="72245207" w:rsidR="006D2A1A" w:rsidRPr="00A219B8" w:rsidRDefault="006D2A1A" w:rsidP="003661A8">
      <w:pPr>
        <w:pStyle w:val="2"/>
        <w:spacing w:line="360" w:lineRule="atLeast"/>
        <w:rPr>
          <w:rFonts w:asciiTheme="minorEastAsia" w:eastAsiaTheme="minorEastAsia" w:hAnsiTheme="minorEastAsia"/>
        </w:rPr>
      </w:pPr>
      <w:bookmarkStart w:id="385" w:name="_Toc293583053"/>
      <w:commentRangeStart w:id="386"/>
      <w:r w:rsidRPr="00A219B8">
        <w:rPr>
          <w:rFonts w:asciiTheme="minorEastAsia" w:eastAsiaTheme="minorEastAsia" w:hAnsiTheme="minorEastAsia" w:hint="eastAsia"/>
        </w:rPr>
        <w:t>5.3</w:t>
      </w:r>
      <w:commentRangeEnd w:id="386"/>
      <w:r w:rsidR="00BF3F31">
        <w:rPr>
          <w:rStyle w:val="ae"/>
          <w:rFonts w:ascii="宋体" w:eastAsia="宋体" w:hAnsi="Times New Roman" w:cs="Times New Roman"/>
          <w:b w:val="0"/>
          <w:bCs w:val="0"/>
        </w:rPr>
        <w:commentReference w:id="386"/>
      </w:r>
      <w:r w:rsidR="003C69C8">
        <w:rPr>
          <w:rFonts w:asciiTheme="minorEastAsia" w:eastAsiaTheme="minorEastAsia" w:hAnsiTheme="minorEastAsia" w:hint="eastAsia"/>
        </w:rPr>
        <w:t xml:space="preserve"> </w:t>
      </w:r>
      <w:commentRangeStart w:id="387"/>
      <w:r w:rsidRPr="00A219B8">
        <w:rPr>
          <w:rFonts w:asciiTheme="minorEastAsia" w:eastAsiaTheme="minorEastAsia" w:hAnsiTheme="minorEastAsia" w:hint="eastAsia"/>
        </w:rPr>
        <w:t>程序描述</w:t>
      </w:r>
      <w:bookmarkEnd w:id="385"/>
      <w:commentRangeEnd w:id="387"/>
      <w:r w:rsidR="00BF3F31">
        <w:rPr>
          <w:rStyle w:val="ae"/>
          <w:rFonts w:ascii="宋体" w:eastAsia="宋体" w:hAnsi="Times New Roman" w:cs="Times New Roman"/>
          <w:b w:val="0"/>
          <w:bCs w:val="0"/>
        </w:rPr>
        <w:commentReference w:id="387"/>
      </w:r>
    </w:p>
    <w:p w14:paraId="3267F998" w14:textId="1320DF63" w:rsidR="006D2A1A" w:rsidRPr="00A219B8" w:rsidRDefault="006D2A1A" w:rsidP="003661A8">
      <w:pPr>
        <w:spacing w:line="360" w:lineRule="atLeast"/>
        <w:ind w:firstLineChars="176" w:firstLine="370"/>
        <w:jc w:val="left"/>
        <w:rPr>
          <w:rFonts w:asciiTheme="minorEastAsia" w:eastAsiaTheme="minorEastAsia" w:hAnsiTheme="minorEastAsia"/>
          <w:sz w:val="21"/>
          <w:szCs w:val="21"/>
        </w:rPr>
      </w:pPr>
      <w:commentRangeStart w:id="388"/>
      <w:r w:rsidRPr="00A219B8">
        <w:rPr>
          <w:rFonts w:asciiTheme="minorEastAsia" w:eastAsiaTheme="minorEastAsia" w:hAnsiTheme="minorEastAsia" w:hint="eastAsia"/>
          <w:sz w:val="21"/>
          <w:szCs w:val="21"/>
        </w:rPr>
        <w:t>由于</w:t>
      </w:r>
      <w:r w:rsidR="004C6915">
        <w:rPr>
          <w:rFonts w:asciiTheme="minorEastAsia" w:eastAsiaTheme="minorEastAsia" w:hAnsiTheme="minorEastAsia" w:hint="eastAsia"/>
          <w:sz w:val="21"/>
          <w:szCs w:val="21"/>
        </w:rPr>
        <w:t xml:space="preserve"> X X X X X X X X X X X X X X X X X X X X X X X X X X X X X X X X X X X X X X X X X X X</w:t>
      </w:r>
      <w:r w:rsidRPr="00A219B8">
        <w:rPr>
          <w:rFonts w:asciiTheme="minorEastAsia" w:eastAsiaTheme="minorEastAsia" w:hAnsiTheme="minorEastAsia" w:hint="eastAsia"/>
          <w:sz w:val="21"/>
          <w:szCs w:val="21"/>
        </w:rPr>
        <w:t>赘述。</w:t>
      </w:r>
      <w:commentRangeEnd w:id="388"/>
      <w:r w:rsidR="00B07E7B">
        <w:rPr>
          <w:rStyle w:val="ae"/>
        </w:rPr>
        <w:commentReference w:id="388"/>
      </w:r>
    </w:p>
    <w:p w14:paraId="59DF1CF3" w14:textId="77777777" w:rsidR="006D2A1A" w:rsidRPr="00A219B8" w:rsidRDefault="00D01D8B" w:rsidP="003661A8">
      <w:pPr>
        <w:pStyle w:val="a5"/>
        <w:numPr>
          <w:ilvl w:val="0"/>
          <w:numId w:val="30"/>
        </w:numPr>
        <w:spacing w:line="360" w:lineRule="atLeast"/>
        <w:ind w:firstLineChars="0"/>
        <w:jc w:val="left"/>
        <w:rPr>
          <w:rFonts w:asciiTheme="minorEastAsia" w:hAnsiTheme="minorEastAsia"/>
          <w:szCs w:val="21"/>
        </w:rPr>
      </w:pPr>
      <w:commentRangeStart w:id="389"/>
      <w:commentRangeStart w:id="390"/>
      <w:r w:rsidRPr="00A219B8">
        <w:rPr>
          <w:rFonts w:asciiTheme="minorEastAsia" w:hAnsiTheme="minorEastAsia"/>
          <w:szCs w:val="21"/>
        </w:rPr>
        <w:t>C</w:t>
      </w:r>
      <w:commentRangeEnd w:id="389"/>
      <w:r w:rsidR="00034FF5">
        <w:rPr>
          <w:rStyle w:val="ae"/>
          <w:rFonts w:ascii="宋体" w:eastAsia="宋体" w:hAnsi="Times New Roman" w:cs="Times New Roman"/>
          <w:kern w:val="0"/>
        </w:rPr>
        <w:commentReference w:id="389"/>
      </w:r>
      <w:r w:rsidRPr="00A219B8">
        <w:rPr>
          <w:rFonts w:asciiTheme="minorEastAsia" w:hAnsiTheme="minorEastAsia"/>
          <w:szCs w:val="21"/>
        </w:rPr>
        <w:t>onnectionDB</w:t>
      </w:r>
      <w:commentRangeEnd w:id="390"/>
      <w:r w:rsidR="00B07E7B">
        <w:rPr>
          <w:rStyle w:val="ae"/>
          <w:rFonts w:ascii="宋体" w:eastAsia="宋体" w:hAnsi="Times New Roman" w:cs="Times New Roman"/>
          <w:kern w:val="0"/>
        </w:rPr>
        <w:commentReference w:id="390"/>
      </w:r>
    </w:p>
    <w:p w14:paraId="5F668339" w14:textId="1F477EC2" w:rsidR="006D2A1A" w:rsidRDefault="006D2A1A" w:rsidP="003661A8">
      <w:pPr>
        <w:pStyle w:val="a5"/>
        <w:spacing w:line="360" w:lineRule="atLeast"/>
        <w:jc w:val="left"/>
        <w:rPr>
          <w:rFonts w:asciiTheme="minorEastAsia" w:hAnsiTheme="minorEastAsia"/>
          <w:szCs w:val="21"/>
        </w:rPr>
      </w:pPr>
      <w:commentRangeStart w:id="391"/>
      <w:r w:rsidRPr="00A219B8">
        <w:rPr>
          <w:rFonts w:asciiTheme="minorEastAsia" w:hAnsiTheme="minorEastAsia"/>
          <w:szCs w:val="21"/>
        </w:rPr>
        <w:t>ConnectionDB</w:t>
      </w:r>
      <w:r w:rsidR="004C6915">
        <w:rPr>
          <w:rFonts w:asciiTheme="minorEastAsia" w:hAnsiTheme="minorEastAsia" w:hint="eastAsia"/>
          <w:szCs w:val="21"/>
        </w:rPr>
        <w:t xml:space="preserve"> X X X X X X X X X X X X X X X X X X X X X X X X X</w:t>
      </w:r>
      <w:r w:rsidR="004C6915">
        <w:rPr>
          <w:rFonts w:asciiTheme="minorEastAsia" w:hAnsiTheme="minorEastAsia" w:cs="Times New Roman"/>
          <w:noProof/>
          <w:kern w:val="0"/>
          <w:szCs w:val="21"/>
        </w:rPr>
        <w:t xml:space="preserve"> X X X X X X X</w:t>
      </w:r>
      <w:r w:rsidR="004C6915">
        <w:rPr>
          <w:rFonts w:asciiTheme="minorEastAsia" w:hAnsiTheme="minorEastAsia" w:cs="Times New Roman" w:hint="eastAsia"/>
          <w:noProof/>
          <w:kern w:val="0"/>
          <w:szCs w:val="21"/>
        </w:rPr>
        <w:t xml:space="preserve"> X X X</w:t>
      </w:r>
      <w:r w:rsidR="004C6915">
        <w:rPr>
          <w:rFonts w:asciiTheme="minorEastAsia" w:hAnsiTheme="minorEastAsia" w:hint="eastAsia"/>
          <w:szCs w:val="21"/>
        </w:rPr>
        <w:t xml:space="preserve"> X X X X</w:t>
      </w:r>
      <w:r w:rsidRPr="00A219B8">
        <w:rPr>
          <w:rFonts w:asciiTheme="minorEastAsia" w:hAnsiTheme="minorEastAsia" w:hint="eastAsia"/>
          <w:szCs w:val="21"/>
        </w:rPr>
        <w:t>描述。</w:t>
      </w:r>
      <w:commentRangeEnd w:id="391"/>
      <w:r w:rsidR="00B07E7B">
        <w:rPr>
          <w:rStyle w:val="ae"/>
          <w:rFonts w:ascii="宋体" w:eastAsia="宋体" w:hAnsi="Times New Roman" w:cs="Times New Roman"/>
          <w:kern w:val="0"/>
        </w:rPr>
        <w:commentReference w:id="391"/>
      </w:r>
    </w:p>
    <w:p w14:paraId="7AC4FF97" w14:textId="77777777" w:rsidR="00A219B8" w:rsidRPr="00AA7223" w:rsidRDefault="00A219B8" w:rsidP="0018009A">
      <w:pPr>
        <w:pStyle w:val="a5"/>
        <w:spacing w:line="360" w:lineRule="atLeast"/>
        <w:ind w:firstLineChars="0" w:firstLine="0"/>
        <w:jc w:val="center"/>
        <w:rPr>
          <w:rFonts w:asciiTheme="minorEastAsia" w:hAnsiTheme="minorEastAsia"/>
          <w:sz w:val="18"/>
          <w:szCs w:val="18"/>
        </w:rPr>
      </w:pPr>
      <w:commentRangeStart w:id="392"/>
      <w:r w:rsidRPr="00AA7223">
        <w:rPr>
          <w:rFonts w:asciiTheme="minorEastAsia" w:hAnsiTheme="minorEastAsia" w:hint="eastAsia"/>
          <w:sz w:val="18"/>
          <w:szCs w:val="18"/>
        </w:rPr>
        <w:t>表5.2</w:t>
      </w:r>
      <w:commentRangeEnd w:id="392"/>
      <w:r w:rsidR="00BF3F31">
        <w:rPr>
          <w:rStyle w:val="ae"/>
          <w:rFonts w:ascii="宋体" w:eastAsia="宋体" w:hAnsi="Times New Roman" w:cs="Times New Roman"/>
          <w:kern w:val="0"/>
        </w:rPr>
        <w:commentReference w:id="392"/>
      </w:r>
      <w:r w:rsidRPr="00AA7223">
        <w:rPr>
          <w:rFonts w:asciiTheme="minorEastAsia" w:hAnsiTheme="minorEastAsia" w:hint="eastAsia"/>
          <w:sz w:val="18"/>
          <w:szCs w:val="18"/>
        </w:rPr>
        <w:t xml:space="preserve"> </w:t>
      </w:r>
      <w:commentRangeStart w:id="393"/>
      <w:r w:rsidRPr="00AA7223">
        <w:rPr>
          <w:rFonts w:asciiTheme="minorEastAsia" w:hAnsiTheme="minorEastAsia" w:cs="Times New Roman"/>
          <w:noProof/>
          <w:kern w:val="0"/>
          <w:sz w:val="18"/>
          <w:szCs w:val="18"/>
        </w:rPr>
        <w:t>GetConn</w:t>
      </w:r>
      <w:r w:rsidRPr="00AA7223">
        <w:rPr>
          <w:rFonts w:asciiTheme="minorEastAsia" w:hAnsiTheme="minorEastAsia" w:cs="Times New Roman" w:hint="eastAsia"/>
          <w:noProof/>
          <w:kern w:val="0"/>
          <w:sz w:val="18"/>
          <w:szCs w:val="18"/>
        </w:rPr>
        <w:t>方法的</w:t>
      </w:r>
      <w:r w:rsidRPr="00AA7223">
        <w:rPr>
          <w:rFonts w:asciiTheme="minorEastAsia" w:hAnsiTheme="minorEastAsia" w:hint="eastAsia"/>
          <w:sz w:val="18"/>
          <w:szCs w:val="18"/>
        </w:rPr>
        <w:t>详细设计描述</w:t>
      </w:r>
      <w:commentRangeEnd w:id="393"/>
      <w:r w:rsidR="00BF3F31">
        <w:rPr>
          <w:rStyle w:val="ae"/>
          <w:rFonts w:ascii="宋体" w:eastAsia="宋体" w:hAnsi="Times New Roman" w:cs="Times New Roman"/>
          <w:kern w:val="0"/>
        </w:rPr>
        <w:commentReference w:id="393"/>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3708705C" w14:textId="77777777" w:rsidTr="0018009A">
        <w:tc>
          <w:tcPr>
            <w:tcW w:w="2376" w:type="dxa"/>
            <w:gridSpan w:val="2"/>
          </w:tcPr>
          <w:p w14:paraId="728E348B" w14:textId="77777777" w:rsidR="006D2A1A" w:rsidRPr="00A219B8" w:rsidRDefault="006D2A1A" w:rsidP="003661A8">
            <w:pPr>
              <w:spacing w:line="360" w:lineRule="atLeast"/>
              <w:rPr>
                <w:rFonts w:asciiTheme="minorEastAsia" w:eastAsiaTheme="minorEastAsia" w:hAnsiTheme="minorEastAsia"/>
                <w:sz w:val="21"/>
                <w:szCs w:val="21"/>
              </w:rPr>
            </w:pPr>
            <w:commentRangeStart w:id="394"/>
            <w:r w:rsidRPr="00A219B8">
              <w:rPr>
                <w:rFonts w:asciiTheme="minorEastAsia" w:eastAsiaTheme="minorEastAsia" w:hAnsiTheme="minorEastAsia" w:hint="eastAsia"/>
                <w:sz w:val="21"/>
                <w:szCs w:val="21"/>
              </w:rPr>
              <w:t>类名：</w:t>
            </w:r>
          </w:p>
        </w:tc>
        <w:tc>
          <w:tcPr>
            <w:tcW w:w="6326" w:type="dxa"/>
          </w:tcPr>
          <w:p w14:paraId="5482BFE4" w14:textId="77777777" w:rsidR="006D2A1A" w:rsidRPr="00A219B8" w:rsidRDefault="006D2A1A"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sz w:val="21"/>
                <w:szCs w:val="21"/>
              </w:rPr>
              <w:t>ConnectionDB</w:t>
            </w:r>
          </w:p>
        </w:tc>
      </w:tr>
      <w:tr w:rsidR="006D2A1A" w:rsidRPr="00A219B8" w14:paraId="6EDA3175" w14:textId="77777777" w:rsidTr="0018009A">
        <w:tc>
          <w:tcPr>
            <w:tcW w:w="2376" w:type="dxa"/>
            <w:gridSpan w:val="2"/>
          </w:tcPr>
          <w:p w14:paraId="59CB4DC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方法名：</w:t>
            </w:r>
          </w:p>
        </w:tc>
        <w:tc>
          <w:tcPr>
            <w:tcW w:w="6326" w:type="dxa"/>
          </w:tcPr>
          <w:p w14:paraId="67742C73" w14:textId="77777777" w:rsidR="006D2A1A" w:rsidRPr="00A219B8" w:rsidRDefault="006D2A1A" w:rsidP="003661A8">
            <w:pPr>
              <w:spacing w:line="360" w:lineRule="atLeast"/>
              <w:rPr>
                <w:rFonts w:asciiTheme="minorEastAsia" w:eastAsiaTheme="minorEastAsia" w:hAnsiTheme="minorEastAsia"/>
                <w:b/>
                <w:bCs/>
                <w:sz w:val="21"/>
                <w:szCs w:val="21"/>
              </w:rPr>
            </w:pPr>
            <w:r w:rsidRPr="00A219B8">
              <w:rPr>
                <w:rFonts w:asciiTheme="minorEastAsia" w:eastAsiaTheme="minorEastAsia" w:hAnsiTheme="minorEastAsia"/>
                <w:noProof/>
                <w:sz w:val="21"/>
                <w:szCs w:val="21"/>
              </w:rPr>
              <w:t>GetConn()</w:t>
            </w:r>
          </w:p>
        </w:tc>
      </w:tr>
      <w:tr w:rsidR="006D2A1A" w:rsidRPr="00A219B8" w14:paraId="452109BC" w14:textId="77777777" w:rsidTr="0018009A">
        <w:tc>
          <w:tcPr>
            <w:tcW w:w="2376" w:type="dxa"/>
            <w:gridSpan w:val="2"/>
          </w:tcPr>
          <w:p w14:paraId="43A8551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2BD5D38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public static SqlConnection</w:t>
            </w:r>
          </w:p>
        </w:tc>
      </w:tr>
      <w:tr w:rsidR="006D2A1A" w:rsidRPr="00A219B8" w14:paraId="1898F9B1" w14:textId="77777777" w:rsidTr="0018009A">
        <w:tc>
          <w:tcPr>
            <w:tcW w:w="2376" w:type="dxa"/>
            <w:gridSpan w:val="2"/>
          </w:tcPr>
          <w:p w14:paraId="1F7F3868"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访问的文件：</w:t>
            </w:r>
          </w:p>
        </w:tc>
        <w:tc>
          <w:tcPr>
            <w:tcW w:w="6326" w:type="dxa"/>
          </w:tcPr>
          <w:p w14:paraId="6EA3AFB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30954BB0" w14:textId="77777777" w:rsidTr="0018009A">
        <w:tc>
          <w:tcPr>
            <w:tcW w:w="2376" w:type="dxa"/>
            <w:gridSpan w:val="2"/>
          </w:tcPr>
          <w:p w14:paraId="3FAFB8A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534C48E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7E5766E2" w14:textId="77777777" w:rsidTr="0018009A">
        <w:trPr>
          <w:trHeight w:val="302"/>
        </w:trPr>
        <w:tc>
          <w:tcPr>
            <w:tcW w:w="2376" w:type="dxa"/>
            <w:gridSpan w:val="2"/>
          </w:tcPr>
          <w:p w14:paraId="6A85784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1D631CD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建立与数据库的连接</w:t>
            </w:r>
          </w:p>
        </w:tc>
      </w:tr>
      <w:tr w:rsidR="006D2A1A" w:rsidRPr="00A219B8" w14:paraId="69188C5B" w14:textId="77777777" w:rsidTr="0018009A">
        <w:trPr>
          <w:cantSplit/>
          <w:trHeight w:val="462"/>
        </w:trPr>
        <w:tc>
          <w:tcPr>
            <w:tcW w:w="828" w:type="dxa"/>
          </w:tcPr>
          <w:p w14:paraId="7A12DE1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40DE16A8"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2317F4D6"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ConnectionDB</w:t>
            </w:r>
            <w:r w:rsidRPr="00A219B8">
              <w:rPr>
                <w:rFonts w:asciiTheme="minorEastAsia" w:eastAsiaTheme="minorEastAsia" w:hAnsiTheme="minorEastAsia" w:hint="eastAsia"/>
                <w:sz w:val="21"/>
                <w:szCs w:val="21"/>
              </w:rPr>
              <w:t>.</w:t>
            </w:r>
            <w:r w:rsidRPr="00A219B8">
              <w:rPr>
                <w:rFonts w:asciiTheme="minorEastAsia" w:eastAsiaTheme="minorEastAsia" w:hAnsiTheme="minorEastAsia"/>
                <w:sz w:val="21"/>
                <w:szCs w:val="21"/>
              </w:rPr>
              <w:t xml:space="preserve"> GetConn()</w:t>
            </w:r>
          </w:p>
        </w:tc>
      </w:tr>
      <w:tr w:rsidR="006D2A1A" w:rsidRPr="00A219B8" w14:paraId="67480D4A" w14:textId="77777777" w:rsidTr="0018009A">
        <w:trPr>
          <w:cantSplit/>
        </w:trPr>
        <w:tc>
          <w:tcPr>
            <w:tcW w:w="828" w:type="dxa"/>
          </w:tcPr>
          <w:p w14:paraId="6DCD7E5C"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7F75808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59D1F8F1"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35428D02" w14:textId="77777777" w:rsidTr="0018009A">
        <w:trPr>
          <w:cantSplit/>
        </w:trPr>
        <w:tc>
          <w:tcPr>
            <w:tcW w:w="828" w:type="dxa"/>
          </w:tcPr>
          <w:p w14:paraId="5232C49F"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00ADE174"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29AEE2E1"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C</w:t>
            </w:r>
            <w:r w:rsidRPr="00A219B8">
              <w:rPr>
                <w:rFonts w:asciiTheme="minorEastAsia" w:eastAsiaTheme="minorEastAsia" w:hAnsiTheme="minorEastAsia" w:hint="eastAsia"/>
                <w:sz w:val="21"/>
                <w:szCs w:val="21"/>
              </w:rPr>
              <w:t>onn</w:t>
            </w:r>
            <w:commentRangeEnd w:id="394"/>
            <w:r w:rsidR="00BF3F31">
              <w:rPr>
                <w:rStyle w:val="ae"/>
              </w:rPr>
              <w:commentReference w:id="394"/>
            </w:r>
          </w:p>
        </w:tc>
      </w:tr>
    </w:tbl>
    <w:p w14:paraId="55285EB4"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395"/>
      <w:r w:rsidRPr="00A219B8">
        <w:rPr>
          <w:rFonts w:asciiTheme="minorEastAsia" w:eastAsiaTheme="minorEastAsia" w:hAnsiTheme="minorEastAsia" w:hint="eastAsia"/>
          <w:sz w:val="21"/>
          <w:szCs w:val="21"/>
        </w:rPr>
        <w:t>核心代码：</w:t>
      </w:r>
      <w:commentRangeEnd w:id="395"/>
      <w:r w:rsidR="00BF3F31">
        <w:rPr>
          <w:rStyle w:val="ae"/>
        </w:rPr>
        <w:commentReference w:id="395"/>
      </w:r>
    </w:p>
    <w:p w14:paraId="2F1AE105" w14:textId="57E89FF7" w:rsidR="00BC4CD4" w:rsidRPr="00BC4CD4" w:rsidRDefault="00BC4CD4" w:rsidP="00BC4CD4">
      <w:pPr>
        <w:autoSpaceDE w:val="0"/>
        <w:autoSpaceDN w:val="0"/>
        <w:adjustRightInd w:val="0"/>
        <w:jc w:val="left"/>
        <w:rPr>
          <w:rFonts w:ascii="新宋体" w:eastAsia="新宋体"/>
          <w:noProof/>
          <w:sz w:val="21"/>
          <w:szCs w:val="21"/>
        </w:rPr>
      </w:pPr>
      <w:commentRangeStart w:id="396"/>
      <w:r w:rsidRPr="00BC4CD4">
        <w:rPr>
          <w:rFonts w:ascii="新宋体" w:eastAsia="新宋体"/>
          <w:noProof/>
          <w:sz w:val="21"/>
          <w:szCs w:val="21"/>
        </w:rPr>
        <w:t>SqlConnection</w:t>
      </w:r>
      <w:r w:rsidR="004C6915">
        <w:rPr>
          <w:rFonts w:ascii="新宋体" w:eastAsia="新宋体"/>
          <w:noProof/>
          <w:sz w:val="21"/>
          <w:szCs w:val="21"/>
        </w:rPr>
        <w:t xml:space="preserve"> X X X X X X X X X X X X X X X X X X X X X X X X X X X X X X X X X X X X X X X X X X X X X X X X X X X X X X X X X X X X X X X X X X X X X X X X X X X X X X X X X X X X X X X X X X X X X X X X X X X X X X X X X X</w:t>
      </w:r>
      <w:r w:rsidRPr="00BC4CD4">
        <w:rPr>
          <w:rFonts w:ascii="新宋体" w:eastAsia="新宋体"/>
          <w:noProof/>
          <w:sz w:val="21"/>
          <w:szCs w:val="21"/>
        </w:rPr>
        <w:t>=123";</w:t>
      </w:r>
    </w:p>
    <w:p w14:paraId="35373709" w14:textId="77777777" w:rsidR="006D2A1A" w:rsidRDefault="00BC4CD4" w:rsidP="00BC4CD4">
      <w:pPr>
        <w:spacing w:line="360" w:lineRule="atLeast"/>
        <w:jc w:val="left"/>
        <w:rPr>
          <w:rFonts w:ascii="新宋体" w:eastAsia="新宋体"/>
          <w:noProof/>
          <w:sz w:val="21"/>
          <w:szCs w:val="21"/>
        </w:rPr>
      </w:pPr>
      <w:r w:rsidRPr="00BC4CD4">
        <w:rPr>
          <w:rFonts w:ascii="新宋体" w:eastAsia="新宋体"/>
          <w:noProof/>
          <w:sz w:val="21"/>
          <w:szCs w:val="21"/>
        </w:rPr>
        <w:t xml:space="preserve">        try</w:t>
      </w:r>
      <w:commentRangeEnd w:id="396"/>
      <w:r w:rsidR="00BF3F31">
        <w:rPr>
          <w:rStyle w:val="ae"/>
        </w:rPr>
        <w:commentReference w:id="396"/>
      </w:r>
    </w:p>
    <w:p w14:paraId="22473348" w14:textId="77777777" w:rsidR="000F36D4" w:rsidRPr="00A219B8" w:rsidRDefault="000F36D4" w:rsidP="00BC4CD4">
      <w:pPr>
        <w:spacing w:line="360" w:lineRule="atLeast"/>
        <w:jc w:val="left"/>
        <w:rPr>
          <w:rFonts w:asciiTheme="minorEastAsia" w:eastAsiaTheme="minorEastAsia" w:hAnsiTheme="minorEastAsia"/>
          <w:szCs w:val="21"/>
        </w:rPr>
      </w:pPr>
    </w:p>
    <w:p w14:paraId="208710EC" w14:textId="77777777" w:rsidR="006D2A1A" w:rsidRPr="00A219B8" w:rsidRDefault="00C116F1" w:rsidP="003661A8">
      <w:pPr>
        <w:pStyle w:val="a5"/>
        <w:numPr>
          <w:ilvl w:val="0"/>
          <w:numId w:val="30"/>
        </w:numPr>
        <w:spacing w:line="360" w:lineRule="atLeast"/>
        <w:ind w:firstLineChars="0"/>
        <w:jc w:val="left"/>
        <w:rPr>
          <w:rFonts w:asciiTheme="minorEastAsia" w:hAnsiTheme="minorEastAsia"/>
          <w:szCs w:val="21"/>
        </w:rPr>
      </w:pPr>
      <w:commentRangeStart w:id="397"/>
      <w:r w:rsidRPr="00A219B8">
        <w:rPr>
          <w:rFonts w:asciiTheme="minorEastAsia" w:hAnsiTheme="minorEastAsia"/>
          <w:szCs w:val="21"/>
        </w:rPr>
        <w:t>contact</w:t>
      </w:r>
      <w:r w:rsidR="006D2A1A" w:rsidRPr="00A219B8">
        <w:rPr>
          <w:rFonts w:asciiTheme="minorEastAsia" w:hAnsiTheme="minorEastAsia" w:hint="eastAsia"/>
          <w:szCs w:val="21"/>
        </w:rPr>
        <w:t>（发表留言页面）</w:t>
      </w:r>
      <w:commentRangeEnd w:id="397"/>
      <w:r w:rsidR="00B07E7B">
        <w:rPr>
          <w:rStyle w:val="ae"/>
          <w:rFonts w:ascii="宋体" w:eastAsia="宋体" w:hAnsi="Times New Roman" w:cs="Times New Roman"/>
          <w:kern w:val="0"/>
        </w:rPr>
        <w:commentReference w:id="397"/>
      </w:r>
    </w:p>
    <w:p w14:paraId="78A0F750" w14:textId="44A5A26F" w:rsidR="006D2A1A" w:rsidRPr="00A219B8" w:rsidRDefault="006D2A1A" w:rsidP="003661A8">
      <w:pPr>
        <w:spacing w:line="360" w:lineRule="atLeast"/>
        <w:ind w:firstLineChars="176" w:firstLine="370"/>
        <w:jc w:val="left"/>
        <w:rPr>
          <w:rFonts w:asciiTheme="minorEastAsia" w:eastAsiaTheme="minorEastAsia" w:hAnsiTheme="minorEastAsia"/>
          <w:sz w:val="21"/>
          <w:szCs w:val="21"/>
        </w:rPr>
      </w:pPr>
      <w:commentRangeStart w:id="398"/>
      <w:r w:rsidRPr="00A219B8">
        <w:rPr>
          <w:rFonts w:asciiTheme="minorEastAsia" w:eastAsiaTheme="minorEastAsia" w:hAnsiTheme="minorEastAsia" w:hint="eastAsia"/>
          <w:sz w:val="21"/>
          <w:szCs w:val="21"/>
        </w:rPr>
        <w:t>本页面中有</w:t>
      </w:r>
      <w:r w:rsidR="004C6915">
        <w:rPr>
          <w:rFonts w:asciiTheme="minorEastAsia" w:eastAsiaTheme="minorEastAsia" w:hAnsiTheme="minorEastAsia" w:hint="eastAsia"/>
          <w:sz w:val="21"/>
          <w:szCs w:val="21"/>
        </w:rPr>
        <w:t xml:space="preserve"> X X</w:t>
      </w:r>
      <w:r w:rsidR="004C6915">
        <w:rPr>
          <w:rFonts w:asciiTheme="minorEastAsia" w:eastAsiaTheme="minorEastAsia" w:hAnsiTheme="minorEastAsia"/>
          <w:sz w:val="21"/>
          <w:szCs w:val="21"/>
        </w:rPr>
        <w:t xml:space="preserve"> X X X X X X X</w:t>
      </w:r>
      <w:r w:rsidR="004C6915">
        <w:rPr>
          <w:rFonts w:asciiTheme="minorEastAsia" w:eastAsiaTheme="minorEastAsia" w:hAnsiTheme="minorEastAsia" w:hint="eastAsia"/>
          <w:sz w:val="21"/>
          <w:szCs w:val="21"/>
        </w:rPr>
        <w:t xml:space="preserve"> X X X X X X X X X X X X X X X X X X X X X X X X X X X X X X X X X X X X X X</w:t>
      </w:r>
      <w:r w:rsidR="004C6915">
        <w:rPr>
          <w:rFonts w:asciiTheme="minorEastAsia" w:eastAsiaTheme="minorEastAsia" w:hAnsiTheme="minorEastAsia"/>
          <w:sz w:val="21"/>
          <w:szCs w:val="21"/>
        </w:rPr>
        <w:t xml:space="preserve"> X X X X X X</w:t>
      </w:r>
      <w:r w:rsidR="004C6915">
        <w:rPr>
          <w:rFonts w:asciiTheme="minorEastAsia" w:eastAsiaTheme="minorEastAsia" w:hAnsiTheme="minorEastAsia" w:hint="eastAsia"/>
          <w:sz w:val="21"/>
          <w:szCs w:val="21"/>
        </w:rPr>
        <w:t xml:space="preserve"> X X X X X X X X X X</w:t>
      </w:r>
      <w:r w:rsidRPr="00A219B8">
        <w:rPr>
          <w:rFonts w:asciiTheme="minorEastAsia" w:eastAsiaTheme="minorEastAsia" w:hAnsiTheme="minorEastAsia" w:hint="eastAsia"/>
          <w:sz w:val="21"/>
          <w:szCs w:val="21"/>
        </w:rPr>
        <w:t>和重写功能。</w:t>
      </w:r>
      <w:commentRangeEnd w:id="398"/>
      <w:r w:rsidR="00B07E7B">
        <w:rPr>
          <w:rStyle w:val="ae"/>
        </w:rPr>
        <w:commentReference w:id="398"/>
      </w:r>
    </w:p>
    <w:p w14:paraId="523CA023" w14:textId="623D6660" w:rsidR="006D2A1A" w:rsidRPr="0020305C" w:rsidRDefault="006D2A1A" w:rsidP="003661A8">
      <w:pPr>
        <w:pStyle w:val="a5"/>
        <w:numPr>
          <w:ilvl w:val="0"/>
          <w:numId w:val="34"/>
        </w:numPr>
        <w:spacing w:line="360" w:lineRule="atLeast"/>
        <w:ind w:firstLineChars="0"/>
        <w:jc w:val="left"/>
        <w:rPr>
          <w:rFonts w:asciiTheme="minorEastAsia" w:hAnsiTheme="minorEastAsia"/>
          <w:szCs w:val="21"/>
        </w:rPr>
      </w:pPr>
      <w:commentRangeStart w:id="399"/>
      <w:commentRangeStart w:id="400"/>
      <w:r w:rsidRPr="00A219B8">
        <w:rPr>
          <w:rFonts w:asciiTheme="minorEastAsia" w:hAnsiTheme="minorEastAsia" w:cs="Times New Roman"/>
          <w:noProof/>
          <w:kern w:val="0"/>
          <w:szCs w:val="21"/>
        </w:rPr>
        <w:t>a</w:t>
      </w:r>
      <w:commentRangeEnd w:id="399"/>
      <w:r w:rsidR="00034FF5">
        <w:rPr>
          <w:rStyle w:val="ae"/>
          <w:rFonts w:ascii="宋体" w:eastAsia="宋体" w:hAnsi="Times New Roman" w:cs="Times New Roman"/>
          <w:kern w:val="0"/>
        </w:rPr>
        <w:commentReference w:id="399"/>
      </w:r>
      <w:r w:rsidRPr="00A219B8">
        <w:rPr>
          <w:rFonts w:asciiTheme="minorEastAsia" w:hAnsiTheme="minorEastAsia" w:cs="Times New Roman"/>
          <w:noProof/>
          <w:kern w:val="0"/>
          <w:szCs w:val="21"/>
        </w:rPr>
        <w:t>ddLiuyan_Click</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20305C" w:rsidRPr="00A219B8">
        <w:rPr>
          <w:rFonts w:asciiTheme="minorEastAsia" w:hAnsiTheme="minorEastAsia" w:cs="Times New Roman" w:hint="eastAsia"/>
          <w:noProof/>
          <w:kern w:val="0"/>
          <w:szCs w:val="21"/>
        </w:rPr>
        <w:t>方法的</w:t>
      </w:r>
      <w:r w:rsidR="0020305C" w:rsidRPr="00A219B8">
        <w:rPr>
          <w:rFonts w:asciiTheme="minorEastAsia" w:hAnsiTheme="minorEastAsia" w:hint="eastAsia"/>
          <w:szCs w:val="21"/>
        </w:rPr>
        <w:t>详细设计描述。</w:t>
      </w:r>
      <w:commentRangeEnd w:id="400"/>
      <w:r w:rsidR="00B07E7B">
        <w:rPr>
          <w:rStyle w:val="ae"/>
          <w:rFonts w:ascii="宋体" w:eastAsia="宋体" w:hAnsi="Times New Roman" w:cs="Times New Roman"/>
          <w:kern w:val="0"/>
        </w:rPr>
        <w:commentReference w:id="400"/>
      </w:r>
    </w:p>
    <w:p w14:paraId="7AD84417" w14:textId="77777777" w:rsidR="00C4062F" w:rsidRDefault="00C4062F" w:rsidP="003661A8">
      <w:pPr>
        <w:pStyle w:val="a5"/>
        <w:spacing w:line="360" w:lineRule="atLeast"/>
        <w:ind w:left="790" w:firstLineChars="0" w:firstLine="0"/>
        <w:jc w:val="center"/>
        <w:rPr>
          <w:rFonts w:asciiTheme="minorEastAsia" w:hAnsiTheme="minorEastAsia"/>
          <w:b/>
          <w:sz w:val="18"/>
          <w:szCs w:val="18"/>
        </w:rPr>
      </w:pPr>
    </w:p>
    <w:p w14:paraId="55B91D57" w14:textId="77777777" w:rsidR="00A219B8" w:rsidRPr="00AA7223" w:rsidRDefault="00A219B8" w:rsidP="0018009A">
      <w:pPr>
        <w:pStyle w:val="a5"/>
        <w:spacing w:line="360" w:lineRule="atLeast"/>
        <w:ind w:firstLineChars="0" w:firstLine="0"/>
        <w:jc w:val="center"/>
        <w:rPr>
          <w:rFonts w:asciiTheme="minorEastAsia" w:hAnsiTheme="minorEastAsia"/>
          <w:sz w:val="18"/>
          <w:szCs w:val="18"/>
        </w:rPr>
      </w:pPr>
      <w:commentRangeStart w:id="401"/>
      <w:r w:rsidRPr="00AA7223">
        <w:rPr>
          <w:rFonts w:asciiTheme="minorEastAsia" w:hAnsiTheme="minorEastAsia" w:hint="eastAsia"/>
          <w:sz w:val="18"/>
          <w:szCs w:val="18"/>
        </w:rPr>
        <w:t>表5.3</w:t>
      </w:r>
      <w:commentRangeEnd w:id="401"/>
      <w:r w:rsidR="00BF3F31">
        <w:rPr>
          <w:rStyle w:val="ae"/>
          <w:rFonts w:ascii="宋体" w:eastAsia="宋体" w:hAnsi="Times New Roman" w:cs="Times New Roman"/>
          <w:kern w:val="0"/>
        </w:rPr>
        <w:commentReference w:id="401"/>
      </w:r>
      <w:r w:rsidRPr="00AA7223">
        <w:rPr>
          <w:rFonts w:asciiTheme="minorEastAsia" w:hAnsiTheme="minorEastAsia" w:hint="eastAsia"/>
          <w:sz w:val="18"/>
          <w:szCs w:val="18"/>
        </w:rPr>
        <w:t xml:space="preserve"> </w:t>
      </w:r>
      <w:commentRangeStart w:id="402"/>
      <w:r w:rsidRPr="00AA7223">
        <w:rPr>
          <w:rFonts w:asciiTheme="minorEastAsia" w:hAnsiTheme="minorEastAsia"/>
          <w:sz w:val="18"/>
          <w:szCs w:val="18"/>
        </w:rPr>
        <w:t>addLiuyan_Click</w:t>
      </w:r>
      <w:r w:rsidRPr="00AA7223">
        <w:rPr>
          <w:rFonts w:asciiTheme="minorEastAsia" w:hAnsiTheme="minorEastAsia" w:cs="Times New Roman" w:hint="eastAsia"/>
          <w:noProof/>
          <w:kern w:val="0"/>
          <w:sz w:val="18"/>
          <w:szCs w:val="18"/>
        </w:rPr>
        <w:t>方法的</w:t>
      </w:r>
      <w:r w:rsidRPr="00AA7223">
        <w:rPr>
          <w:rFonts w:asciiTheme="minorEastAsia" w:hAnsiTheme="minorEastAsia" w:hint="eastAsia"/>
          <w:sz w:val="18"/>
          <w:szCs w:val="18"/>
        </w:rPr>
        <w:t>详细设计描述</w:t>
      </w:r>
      <w:commentRangeEnd w:id="402"/>
      <w:r w:rsidR="00BF3F31">
        <w:rPr>
          <w:rStyle w:val="ae"/>
          <w:rFonts w:ascii="宋体" w:eastAsia="宋体" w:hAnsi="Times New Roman" w:cs="Times New Roman"/>
          <w:kern w:val="0"/>
        </w:rPr>
        <w:commentReference w:id="402"/>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0F1D2B75" w14:textId="77777777" w:rsidTr="005920DB">
        <w:tc>
          <w:tcPr>
            <w:tcW w:w="2376" w:type="dxa"/>
            <w:gridSpan w:val="2"/>
          </w:tcPr>
          <w:p w14:paraId="39A77D87" w14:textId="77777777" w:rsidR="006D2A1A" w:rsidRPr="00A219B8" w:rsidRDefault="006D2A1A" w:rsidP="003661A8">
            <w:pPr>
              <w:spacing w:line="360" w:lineRule="atLeast"/>
              <w:rPr>
                <w:rFonts w:asciiTheme="minorEastAsia" w:eastAsiaTheme="minorEastAsia" w:hAnsiTheme="minorEastAsia"/>
                <w:sz w:val="21"/>
                <w:szCs w:val="21"/>
              </w:rPr>
            </w:pPr>
            <w:commentRangeStart w:id="403"/>
            <w:r w:rsidRPr="00A219B8">
              <w:rPr>
                <w:rFonts w:asciiTheme="minorEastAsia" w:eastAsiaTheme="minorEastAsia" w:hAnsiTheme="minorEastAsia" w:hint="eastAsia"/>
                <w:sz w:val="21"/>
                <w:szCs w:val="21"/>
              </w:rPr>
              <w:t>类名：</w:t>
            </w:r>
          </w:p>
        </w:tc>
        <w:tc>
          <w:tcPr>
            <w:tcW w:w="6326" w:type="dxa"/>
          </w:tcPr>
          <w:p w14:paraId="69878599" w14:textId="77777777" w:rsidR="006D2A1A" w:rsidRPr="00A219B8" w:rsidRDefault="006D2A1A" w:rsidP="003661A8">
            <w:pPr>
              <w:spacing w:line="360" w:lineRule="atLeast"/>
              <w:jc w:val="left"/>
              <w:rPr>
                <w:rFonts w:asciiTheme="minorEastAsia" w:eastAsiaTheme="minorEastAsia" w:hAnsiTheme="minorEastAsia"/>
              </w:rPr>
            </w:pPr>
            <w:r w:rsidRPr="00A219B8">
              <w:rPr>
                <w:rFonts w:asciiTheme="minorEastAsia" w:eastAsiaTheme="minorEastAsia" w:hAnsiTheme="minorEastAsia"/>
              </w:rPr>
              <w:t>contact</w:t>
            </w:r>
          </w:p>
        </w:tc>
      </w:tr>
      <w:tr w:rsidR="006D2A1A" w:rsidRPr="00A219B8" w14:paraId="538EA949" w14:textId="77777777" w:rsidTr="005920DB">
        <w:tc>
          <w:tcPr>
            <w:tcW w:w="2376" w:type="dxa"/>
            <w:gridSpan w:val="2"/>
          </w:tcPr>
          <w:p w14:paraId="6D18D80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方法名：</w:t>
            </w:r>
          </w:p>
        </w:tc>
        <w:tc>
          <w:tcPr>
            <w:tcW w:w="6326" w:type="dxa"/>
          </w:tcPr>
          <w:p w14:paraId="6D2585E6"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addLiuyan_Click</w:t>
            </w:r>
          </w:p>
        </w:tc>
      </w:tr>
      <w:tr w:rsidR="006D2A1A" w:rsidRPr="00A219B8" w14:paraId="19C78C1F" w14:textId="77777777" w:rsidTr="005920DB">
        <w:tc>
          <w:tcPr>
            <w:tcW w:w="2376" w:type="dxa"/>
            <w:gridSpan w:val="2"/>
          </w:tcPr>
          <w:p w14:paraId="2301428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02628CF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protected void</w:t>
            </w:r>
          </w:p>
        </w:tc>
      </w:tr>
      <w:tr w:rsidR="006D2A1A" w:rsidRPr="00A219B8" w14:paraId="1A79BD86" w14:textId="77777777" w:rsidTr="005920DB">
        <w:tc>
          <w:tcPr>
            <w:tcW w:w="2376" w:type="dxa"/>
            <w:gridSpan w:val="2"/>
          </w:tcPr>
          <w:p w14:paraId="17573C4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lastRenderedPageBreak/>
              <w:t>访问的文件：</w:t>
            </w:r>
          </w:p>
        </w:tc>
        <w:tc>
          <w:tcPr>
            <w:tcW w:w="6326" w:type="dxa"/>
          </w:tcPr>
          <w:p w14:paraId="08B1724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guestbook</w:t>
            </w:r>
          </w:p>
        </w:tc>
      </w:tr>
      <w:tr w:rsidR="006D2A1A" w:rsidRPr="00A219B8" w14:paraId="5C833FCF" w14:textId="77777777" w:rsidTr="005920DB">
        <w:tc>
          <w:tcPr>
            <w:tcW w:w="2376" w:type="dxa"/>
            <w:gridSpan w:val="2"/>
          </w:tcPr>
          <w:p w14:paraId="4B688C34"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04D78E8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guestbook</w:t>
            </w:r>
          </w:p>
        </w:tc>
      </w:tr>
      <w:tr w:rsidR="006D2A1A" w:rsidRPr="00A219B8" w14:paraId="098A7044" w14:textId="77777777" w:rsidTr="005920DB">
        <w:tc>
          <w:tcPr>
            <w:tcW w:w="2376" w:type="dxa"/>
            <w:gridSpan w:val="2"/>
          </w:tcPr>
          <w:p w14:paraId="3233CA9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07EF7C91" w14:textId="79EA3E04"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建立</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信息</w:t>
            </w:r>
          </w:p>
        </w:tc>
      </w:tr>
      <w:tr w:rsidR="006D2A1A" w:rsidRPr="00A219B8" w14:paraId="36F8ACD5" w14:textId="77777777" w:rsidTr="005920DB">
        <w:trPr>
          <w:cantSplit/>
        </w:trPr>
        <w:tc>
          <w:tcPr>
            <w:tcW w:w="828" w:type="dxa"/>
          </w:tcPr>
          <w:p w14:paraId="1F018CE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1987A6E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041BBB9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addLiuyan_Click()</w:t>
            </w:r>
          </w:p>
        </w:tc>
      </w:tr>
      <w:tr w:rsidR="006D2A1A" w:rsidRPr="00A219B8" w14:paraId="65DDE182" w14:textId="77777777" w:rsidTr="005920DB">
        <w:trPr>
          <w:cantSplit/>
        </w:trPr>
        <w:tc>
          <w:tcPr>
            <w:tcW w:w="828" w:type="dxa"/>
          </w:tcPr>
          <w:p w14:paraId="7D0B2F75"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312891A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7C6911D4"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guestname,email,homeaddr,liuyan,time_at</w:t>
            </w:r>
          </w:p>
        </w:tc>
      </w:tr>
      <w:tr w:rsidR="006D2A1A" w:rsidRPr="00A219B8" w14:paraId="73DFFB34" w14:textId="77777777" w:rsidTr="005920DB">
        <w:trPr>
          <w:cantSplit/>
        </w:trPr>
        <w:tc>
          <w:tcPr>
            <w:tcW w:w="828" w:type="dxa"/>
          </w:tcPr>
          <w:p w14:paraId="0C211CDC"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6D5CD53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1D6CD97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commentRangeEnd w:id="403"/>
            <w:r w:rsidR="00BF3F31">
              <w:rPr>
                <w:rStyle w:val="ae"/>
              </w:rPr>
              <w:commentReference w:id="403"/>
            </w:r>
          </w:p>
        </w:tc>
      </w:tr>
    </w:tbl>
    <w:p w14:paraId="72B4EA94"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04"/>
      <w:r w:rsidRPr="00A219B8">
        <w:rPr>
          <w:rFonts w:asciiTheme="minorEastAsia" w:eastAsiaTheme="minorEastAsia" w:hAnsiTheme="minorEastAsia" w:hint="eastAsia"/>
          <w:sz w:val="21"/>
          <w:szCs w:val="21"/>
        </w:rPr>
        <w:t>核心代码：</w:t>
      </w:r>
      <w:commentRangeEnd w:id="404"/>
      <w:r w:rsidR="00BF3F31">
        <w:rPr>
          <w:rStyle w:val="ae"/>
        </w:rPr>
        <w:commentReference w:id="404"/>
      </w:r>
    </w:p>
    <w:p w14:paraId="5AF35FF6" w14:textId="7ED110A5" w:rsidR="006D2A1A" w:rsidRPr="00A219B8" w:rsidRDefault="006D2A1A" w:rsidP="003661A8">
      <w:pPr>
        <w:spacing w:line="360" w:lineRule="atLeast"/>
        <w:jc w:val="left"/>
        <w:rPr>
          <w:rFonts w:asciiTheme="minorEastAsia" w:eastAsiaTheme="minorEastAsia" w:hAnsiTheme="minorEastAsia"/>
          <w:noProof/>
          <w:sz w:val="21"/>
          <w:szCs w:val="21"/>
        </w:rPr>
      </w:pPr>
      <w:commentRangeStart w:id="405"/>
      <w:r w:rsidRPr="00A219B8">
        <w:rPr>
          <w:rFonts w:asciiTheme="minorEastAsia" w:eastAsiaTheme="minorEastAsia" w:hAnsiTheme="minorEastAsia"/>
          <w:noProof/>
          <w:sz w:val="21"/>
          <w:szCs w:val="21"/>
        </w:rPr>
        <w:t xml:space="preserve">string strSql =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noProof/>
          <w:sz w:val="21"/>
          <w:szCs w:val="21"/>
        </w:rPr>
        <w:t xml:space="preserve">        myCommand.Parameters["@time_at"].Value = DateTime.Now.ToString();</w:t>
      </w:r>
      <w:r w:rsidRPr="00A219B8">
        <w:rPr>
          <w:rFonts w:asciiTheme="minorEastAsia" w:eastAsiaTheme="minorEastAsia" w:hAnsiTheme="minorEastAsia" w:hint="eastAsia"/>
          <w:noProof/>
          <w:sz w:val="21"/>
          <w:szCs w:val="21"/>
        </w:rPr>
        <w:t xml:space="preserve"> </w:t>
      </w:r>
      <w:commentRangeEnd w:id="405"/>
      <w:r w:rsidR="00BF3F31">
        <w:rPr>
          <w:rStyle w:val="ae"/>
        </w:rPr>
        <w:commentReference w:id="405"/>
      </w:r>
    </w:p>
    <w:p w14:paraId="45B539E8" w14:textId="6A3937B4" w:rsidR="0020305C" w:rsidRPr="0020305C" w:rsidRDefault="006D2A1A" w:rsidP="00342DD1">
      <w:pPr>
        <w:pStyle w:val="a5"/>
        <w:numPr>
          <w:ilvl w:val="0"/>
          <w:numId w:val="34"/>
        </w:numPr>
        <w:spacing w:beforeLines="50" w:before="163" w:line="360" w:lineRule="atLeast"/>
        <w:ind w:firstLineChars="0"/>
        <w:jc w:val="left"/>
        <w:rPr>
          <w:rFonts w:asciiTheme="minorEastAsia" w:hAnsiTheme="minorEastAsia"/>
          <w:szCs w:val="21"/>
        </w:rPr>
      </w:pPr>
      <w:commentRangeStart w:id="406"/>
      <w:r w:rsidRPr="0020305C">
        <w:rPr>
          <w:rFonts w:asciiTheme="minorEastAsia" w:hAnsiTheme="minorEastAsia"/>
          <w:noProof/>
          <w:kern w:val="0"/>
          <w:szCs w:val="21"/>
        </w:rPr>
        <w:t>Cancel_Click</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20305C" w:rsidRPr="0020305C">
        <w:rPr>
          <w:rFonts w:asciiTheme="minorEastAsia" w:hAnsiTheme="minorEastAsia" w:hint="eastAsia"/>
          <w:szCs w:val="21"/>
        </w:rPr>
        <w:t>描述。</w:t>
      </w:r>
      <w:commentRangeEnd w:id="406"/>
      <w:r w:rsidR="00B07E7B">
        <w:rPr>
          <w:rStyle w:val="ae"/>
          <w:rFonts w:ascii="宋体" w:eastAsia="宋体" w:hAnsi="Times New Roman" w:cs="Times New Roman"/>
          <w:kern w:val="0"/>
        </w:rPr>
        <w:commentReference w:id="406"/>
      </w:r>
    </w:p>
    <w:p w14:paraId="547B5571" w14:textId="132973C9" w:rsidR="006D2A1A" w:rsidRPr="00F731EA" w:rsidRDefault="0020305C" w:rsidP="0018009A">
      <w:pPr>
        <w:pStyle w:val="a5"/>
        <w:spacing w:line="360" w:lineRule="atLeast"/>
        <w:ind w:firstLineChars="0" w:firstLine="0"/>
        <w:jc w:val="center"/>
        <w:rPr>
          <w:rFonts w:asciiTheme="minorEastAsia" w:hAnsiTheme="minorEastAsia"/>
          <w:sz w:val="18"/>
          <w:szCs w:val="18"/>
        </w:rPr>
      </w:pPr>
      <w:commentRangeStart w:id="407"/>
      <w:r w:rsidRPr="00F731EA">
        <w:rPr>
          <w:rFonts w:asciiTheme="minorEastAsia" w:hAnsiTheme="minorEastAsia" w:hint="eastAsia"/>
          <w:sz w:val="18"/>
          <w:szCs w:val="18"/>
        </w:rPr>
        <w:t>表5.4</w:t>
      </w:r>
      <w:commentRangeEnd w:id="407"/>
      <w:r w:rsidR="00BF3F31">
        <w:rPr>
          <w:rStyle w:val="ae"/>
          <w:rFonts w:ascii="宋体" w:eastAsia="宋体" w:hAnsi="Times New Roman" w:cs="Times New Roman"/>
          <w:kern w:val="0"/>
        </w:rPr>
        <w:commentReference w:id="407"/>
      </w:r>
      <w:r w:rsidRPr="00F731EA">
        <w:rPr>
          <w:rFonts w:asciiTheme="minorEastAsia" w:hAnsiTheme="minorEastAsia" w:hint="eastAsia"/>
          <w:sz w:val="18"/>
          <w:szCs w:val="18"/>
        </w:rPr>
        <w:t xml:space="preserve"> </w:t>
      </w:r>
      <w:commentRangeStart w:id="408"/>
      <w:r w:rsidRPr="00F731EA">
        <w:rPr>
          <w:rFonts w:asciiTheme="minorEastAsia" w:hAnsiTheme="minorEastAsia"/>
          <w:noProof/>
          <w:kern w:val="0"/>
          <w:szCs w:val="21"/>
        </w:rPr>
        <w:t>Cancel</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F731EA">
        <w:rPr>
          <w:rFonts w:asciiTheme="minorEastAsia" w:hAnsiTheme="minorEastAsia" w:hint="eastAsia"/>
          <w:sz w:val="18"/>
          <w:szCs w:val="18"/>
        </w:rPr>
        <w:t>计描述</w:t>
      </w:r>
      <w:commentRangeEnd w:id="408"/>
      <w:r w:rsidR="00BF3F31">
        <w:rPr>
          <w:rStyle w:val="ae"/>
          <w:rFonts w:ascii="宋体" w:eastAsia="宋体" w:hAnsi="Times New Roman" w:cs="Times New Roman"/>
          <w:kern w:val="0"/>
        </w:rPr>
        <w:commentReference w:id="408"/>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3250C97E" w14:textId="77777777" w:rsidTr="0018009A">
        <w:tc>
          <w:tcPr>
            <w:tcW w:w="2376" w:type="dxa"/>
            <w:gridSpan w:val="2"/>
          </w:tcPr>
          <w:p w14:paraId="1A89B9ED" w14:textId="77777777" w:rsidR="006D2A1A" w:rsidRPr="00A219B8" w:rsidRDefault="006D2A1A" w:rsidP="003661A8">
            <w:pPr>
              <w:spacing w:line="360" w:lineRule="atLeast"/>
              <w:rPr>
                <w:rFonts w:asciiTheme="minorEastAsia" w:eastAsiaTheme="minorEastAsia" w:hAnsiTheme="minorEastAsia"/>
                <w:sz w:val="21"/>
                <w:szCs w:val="21"/>
              </w:rPr>
            </w:pPr>
            <w:commentRangeStart w:id="409"/>
            <w:r w:rsidRPr="00A219B8">
              <w:rPr>
                <w:rFonts w:asciiTheme="minorEastAsia" w:eastAsiaTheme="minorEastAsia" w:hAnsiTheme="minorEastAsia" w:hint="eastAsia"/>
                <w:sz w:val="21"/>
                <w:szCs w:val="21"/>
              </w:rPr>
              <w:t>类名：</w:t>
            </w:r>
          </w:p>
        </w:tc>
        <w:tc>
          <w:tcPr>
            <w:tcW w:w="6326" w:type="dxa"/>
          </w:tcPr>
          <w:p w14:paraId="30AE85D3" w14:textId="77777777" w:rsidR="006D2A1A" w:rsidRPr="00A219B8" w:rsidRDefault="006D2A1A" w:rsidP="003661A8">
            <w:pPr>
              <w:spacing w:line="360" w:lineRule="atLeast"/>
              <w:jc w:val="left"/>
              <w:rPr>
                <w:rFonts w:asciiTheme="minorEastAsia" w:eastAsiaTheme="minorEastAsia" w:hAnsiTheme="minorEastAsia"/>
              </w:rPr>
            </w:pPr>
            <w:r w:rsidRPr="00A219B8">
              <w:rPr>
                <w:rFonts w:asciiTheme="minorEastAsia" w:eastAsiaTheme="minorEastAsia" w:hAnsiTheme="minorEastAsia"/>
              </w:rPr>
              <w:t>contact</w:t>
            </w:r>
          </w:p>
        </w:tc>
      </w:tr>
      <w:tr w:rsidR="006D2A1A" w:rsidRPr="00A219B8" w14:paraId="6A059B0F" w14:textId="77777777" w:rsidTr="0018009A">
        <w:tc>
          <w:tcPr>
            <w:tcW w:w="2376" w:type="dxa"/>
            <w:gridSpan w:val="2"/>
          </w:tcPr>
          <w:p w14:paraId="604EB872"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方法名：</w:t>
            </w:r>
          </w:p>
        </w:tc>
        <w:tc>
          <w:tcPr>
            <w:tcW w:w="6326" w:type="dxa"/>
          </w:tcPr>
          <w:p w14:paraId="4706C6C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Cancel_Click</w:t>
            </w:r>
          </w:p>
        </w:tc>
      </w:tr>
      <w:tr w:rsidR="006D2A1A" w:rsidRPr="00A219B8" w14:paraId="4FE315B3" w14:textId="77777777" w:rsidTr="0018009A">
        <w:tc>
          <w:tcPr>
            <w:tcW w:w="2376" w:type="dxa"/>
            <w:gridSpan w:val="2"/>
          </w:tcPr>
          <w:p w14:paraId="741A809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37C306A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sz w:val="21"/>
                <w:szCs w:val="21"/>
              </w:rPr>
              <w:t>protected void</w:t>
            </w:r>
          </w:p>
        </w:tc>
      </w:tr>
      <w:tr w:rsidR="006D2A1A" w:rsidRPr="00A219B8" w14:paraId="12B6279C" w14:textId="77777777" w:rsidTr="0018009A">
        <w:tc>
          <w:tcPr>
            <w:tcW w:w="2376" w:type="dxa"/>
            <w:gridSpan w:val="2"/>
          </w:tcPr>
          <w:p w14:paraId="55C4567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访问的文件：</w:t>
            </w:r>
          </w:p>
        </w:tc>
        <w:tc>
          <w:tcPr>
            <w:tcW w:w="6326" w:type="dxa"/>
          </w:tcPr>
          <w:p w14:paraId="6836A072"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3E1B21EB" w14:textId="77777777" w:rsidTr="0018009A">
        <w:tc>
          <w:tcPr>
            <w:tcW w:w="2376" w:type="dxa"/>
            <w:gridSpan w:val="2"/>
          </w:tcPr>
          <w:p w14:paraId="711A384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15ECF261"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6CB4E832" w14:textId="77777777" w:rsidTr="0018009A">
        <w:tc>
          <w:tcPr>
            <w:tcW w:w="2376" w:type="dxa"/>
            <w:gridSpan w:val="2"/>
          </w:tcPr>
          <w:p w14:paraId="31F1146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08A9948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将四个</w:t>
            </w:r>
            <w:r w:rsidRPr="00A219B8">
              <w:rPr>
                <w:rFonts w:asciiTheme="minorEastAsia" w:eastAsiaTheme="minorEastAsia" w:hAnsiTheme="minorEastAsia"/>
                <w:noProof/>
                <w:sz w:val="21"/>
                <w:szCs w:val="21"/>
              </w:rPr>
              <w:t>TextBox</w:t>
            </w:r>
            <w:r w:rsidRPr="00A219B8">
              <w:rPr>
                <w:rFonts w:asciiTheme="minorEastAsia" w:eastAsiaTheme="minorEastAsia" w:hAnsiTheme="minorEastAsia" w:hint="eastAsia"/>
                <w:noProof/>
                <w:sz w:val="21"/>
                <w:szCs w:val="21"/>
              </w:rPr>
              <w:t>中的内容设为空</w:t>
            </w:r>
          </w:p>
        </w:tc>
      </w:tr>
      <w:tr w:rsidR="006D2A1A" w:rsidRPr="00A219B8" w14:paraId="27FAE22D" w14:textId="77777777" w:rsidTr="0018009A">
        <w:trPr>
          <w:cantSplit/>
        </w:trPr>
        <w:tc>
          <w:tcPr>
            <w:tcW w:w="828" w:type="dxa"/>
          </w:tcPr>
          <w:p w14:paraId="733CB37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7ABE767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77D4562D"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Cancel_Click ()</w:t>
            </w:r>
          </w:p>
        </w:tc>
      </w:tr>
      <w:tr w:rsidR="006D2A1A" w:rsidRPr="00A219B8" w14:paraId="361D6721" w14:textId="77777777" w:rsidTr="0018009A">
        <w:trPr>
          <w:cantSplit/>
        </w:trPr>
        <w:tc>
          <w:tcPr>
            <w:tcW w:w="828" w:type="dxa"/>
          </w:tcPr>
          <w:p w14:paraId="5EC3AC7E"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13BD36F1"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5CF174D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03534531" w14:textId="77777777" w:rsidTr="0018009A">
        <w:trPr>
          <w:cantSplit/>
        </w:trPr>
        <w:tc>
          <w:tcPr>
            <w:tcW w:w="828" w:type="dxa"/>
          </w:tcPr>
          <w:p w14:paraId="210A27D8"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1DA74E8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367D6332"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commentRangeEnd w:id="409"/>
            <w:r w:rsidR="00BF3F31">
              <w:rPr>
                <w:rStyle w:val="ae"/>
              </w:rPr>
              <w:commentReference w:id="409"/>
            </w:r>
          </w:p>
        </w:tc>
      </w:tr>
    </w:tbl>
    <w:p w14:paraId="2C921BFA" w14:textId="77777777" w:rsidR="000A5135" w:rsidRDefault="0020305C" w:rsidP="003661A8">
      <w:pPr>
        <w:autoSpaceDE w:val="0"/>
        <w:autoSpaceDN w:val="0"/>
        <w:adjustRightInd w:val="0"/>
        <w:spacing w:line="360" w:lineRule="atLeast"/>
        <w:jc w:val="left"/>
        <w:rPr>
          <w:rFonts w:asciiTheme="minorEastAsia" w:eastAsiaTheme="minorEastAsia" w:hAnsiTheme="minorEastAsia"/>
          <w:sz w:val="21"/>
          <w:szCs w:val="21"/>
        </w:rPr>
      </w:pPr>
      <w:commentRangeStart w:id="410"/>
      <w:r w:rsidRPr="00A219B8">
        <w:rPr>
          <w:rFonts w:asciiTheme="minorEastAsia" w:eastAsiaTheme="minorEastAsia" w:hAnsiTheme="minorEastAsia" w:hint="eastAsia"/>
          <w:sz w:val="21"/>
          <w:szCs w:val="21"/>
        </w:rPr>
        <w:t>核心代码：</w:t>
      </w:r>
      <w:commentRangeEnd w:id="410"/>
      <w:r w:rsidR="00BF3F31">
        <w:rPr>
          <w:rStyle w:val="ae"/>
        </w:rPr>
        <w:commentReference w:id="410"/>
      </w:r>
    </w:p>
    <w:p w14:paraId="7C4821FB" w14:textId="77777777" w:rsidR="000A5135" w:rsidRPr="00DA5DB4" w:rsidRDefault="000A5135" w:rsidP="003661A8">
      <w:pPr>
        <w:autoSpaceDE w:val="0"/>
        <w:autoSpaceDN w:val="0"/>
        <w:adjustRightInd w:val="0"/>
        <w:spacing w:line="360" w:lineRule="atLeast"/>
        <w:ind w:left="420" w:firstLine="420"/>
        <w:jc w:val="left"/>
        <w:rPr>
          <w:rFonts w:ascii="新宋体" w:eastAsia="新宋体"/>
          <w:noProof/>
          <w:sz w:val="18"/>
          <w:szCs w:val="18"/>
        </w:rPr>
      </w:pPr>
      <w:commentRangeStart w:id="411"/>
      <w:r w:rsidRPr="00DA5DB4">
        <w:rPr>
          <w:rFonts w:ascii="新宋体" w:eastAsia="新宋体"/>
          <w:noProof/>
          <w:sz w:val="18"/>
          <w:szCs w:val="18"/>
        </w:rPr>
        <w:t>txtAddr.Text = "";</w:t>
      </w:r>
    </w:p>
    <w:p w14:paraId="764C9B0F" w14:textId="77777777" w:rsidR="000A5135" w:rsidRPr="00DA5DB4" w:rsidRDefault="000A5135" w:rsidP="003661A8">
      <w:pPr>
        <w:autoSpaceDE w:val="0"/>
        <w:autoSpaceDN w:val="0"/>
        <w:adjustRightInd w:val="0"/>
        <w:spacing w:line="360" w:lineRule="atLeast"/>
        <w:ind w:left="420" w:firstLine="420"/>
        <w:jc w:val="left"/>
        <w:rPr>
          <w:rFonts w:ascii="新宋体" w:eastAsia="新宋体"/>
          <w:noProof/>
          <w:sz w:val="18"/>
          <w:szCs w:val="18"/>
        </w:rPr>
      </w:pPr>
      <w:r w:rsidRPr="00DA5DB4">
        <w:rPr>
          <w:rFonts w:ascii="新宋体" w:eastAsia="新宋体"/>
          <w:noProof/>
          <w:sz w:val="18"/>
          <w:szCs w:val="18"/>
        </w:rPr>
        <w:t>txtFrom.Text = "";</w:t>
      </w:r>
    </w:p>
    <w:p w14:paraId="73E57878" w14:textId="77777777" w:rsidR="000A5135" w:rsidRPr="00DA5DB4" w:rsidRDefault="000A5135" w:rsidP="003661A8">
      <w:pPr>
        <w:autoSpaceDE w:val="0"/>
        <w:autoSpaceDN w:val="0"/>
        <w:adjustRightInd w:val="0"/>
        <w:spacing w:line="360" w:lineRule="atLeast"/>
        <w:ind w:left="420" w:firstLine="420"/>
        <w:jc w:val="left"/>
        <w:rPr>
          <w:rFonts w:ascii="新宋体" w:eastAsia="新宋体"/>
          <w:noProof/>
          <w:sz w:val="18"/>
          <w:szCs w:val="18"/>
        </w:rPr>
      </w:pPr>
      <w:r w:rsidRPr="00DA5DB4">
        <w:rPr>
          <w:rFonts w:ascii="新宋体" w:eastAsia="新宋体"/>
          <w:noProof/>
          <w:sz w:val="18"/>
          <w:szCs w:val="18"/>
        </w:rPr>
        <w:t>txtLiuyan.Text = "";</w:t>
      </w:r>
    </w:p>
    <w:p w14:paraId="454B94B2" w14:textId="77777777" w:rsidR="000A5135" w:rsidRPr="00DA5DB4" w:rsidRDefault="000A5135" w:rsidP="003661A8">
      <w:pPr>
        <w:autoSpaceDE w:val="0"/>
        <w:autoSpaceDN w:val="0"/>
        <w:adjustRightInd w:val="0"/>
        <w:spacing w:line="360" w:lineRule="atLeast"/>
        <w:ind w:left="420" w:firstLine="420"/>
        <w:jc w:val="left"/>
        <w:rPr>
          <w:rFonts w:ascii="新宋体" w:eastAsia="新宋体"/>
          <w:noProof/>
          <w:sz w:val="18"/>
          <w:szCs w:val="18"/>
        </w:rPr>
      </w:pPr>
      <w:r w:rsidRPr="00DA5DB4">
        <w:rPr>
          <w:rFonts w:ascii="新宋体" w:eastAsia="新宋体"/>
          <w:noProof/>
          <w:sz w:val="18"/>
          <w:szCs w:val="18"/>
        </w:rPr>
        <w:t>txtName.Text = "";</w:t>
      </w:r>
    </w:p>
    <w:p w14:paraId="7F94494D" w14:textId="77777777" w:rsidR="006D2A1A" w:rsidRDefault="000A5135" w:rsidP="003661A8">
      <w:pPr>
        <w:spacing w:line="360" w:lineRule="atLeast"/>
        <w:ind w:left="420" w:firstLine="420"/>
        <w:jc w:val="left"/>
        <w:rPr>
          <w:rFonts w:ascii="新宋体" w:eastAsia="新宋体"/>
          <w:noProof/>
          <w:sz w:val="18"/>
          <w:szCs w:val="18"/>
        </w:rPr>
      </w:pPr>
      <w:r w:rsidRPr="00DA5DB4">
        <w:rPr>
          <w:rFonts w:ascii="新宋体" w:eastAsia="新宋体"/>
          <w:noProof/>
          <w:sz w:val="18"/>
          <w:szCs w:val="18"/>
        </w:rPr>
        <w:t>message.Text = ""</w:t>
      </w:r>
      <w:commentRangeStart w:id="412"/>
      <w:r w:rsidRPr="00DA5DB4">
        <w:rPr>
          <w:rFonts w:ascii="新宋体" w:eastAsia="新宋体"/>
          <w:noProof/>
          <w:sz w:val="18"/>
          <w:szCs w:val="18"/>
        </w:rPr>
        <w:t>;</w:t>
      </w:r>
      <w:commentRangeEnd w:id="411"/>
      <w:r w:rsidR="00BF3F31">
        <w:rPr>
          <w:rStyle w:val="ae"/>
        </w:rPr>
        <w:commentReference w:id="411"/>
      </w:r>
      <w:commentRangeEnd w:id="412"/>
      <w:r w:rsidR="00034FF5">
        <w:rPr>
          <w:rStyle w:val="ae"/>
        </w:rPr>
        <w:commentReference w:id="412"/>
      </w:r>
    </w:p>
    <w:p w14:paraId="76CD0A9A" w14:textId="77777777" w:rsidR="00DA5DB4" w:rsidRPr="00DA5DB4" w:rsidRDefault="00DA5DB4" w:rsidP="003661A8">
      <w:pPr>
        <w:spacing w:line="360" w:lineRule="atLeast"/>
        <w:ind w:left="420" w:firstLine="420"/>
        <w:jc w:val="left"/>
        <w:rPr>
          <w:rFonts w:asciiTheme="minorEastAsia" w:eastAsiaTheme="minorEastAsia" w:hAnsiTheme="minorEastAsia"/>
          <w:szCs w:val="21"/>
        </w:rPr>
      </w:pPr>
    </w:p>
    <w:p w14:paraId="331CAB0F" w14:textId="77777777" w:rsidR="006D2A1A" w:rsidRPr="00A219B8" w:rsidRDefault="006D2A1A" w:rsidP="003661A8">
      <w:pPr>
        <w:pStyle w:val="a5"/>
        <w:numPr>
          <w:ilvl w:val="0"/>
          <w:numId w:val="30"/>
        </w:numPr>
        <w:spacing w:line="360" w:lineRule="atLeast"/>
        <w:ind w:firstLineChars="0"/>
        <w:jc w:val="left"/>
        <w:rPr>
          <w:rFonts w:asciiTheme="minorEastAsia" w:hAnsiTheme="minorEastAsia"/>
          <w:szCs w:val="21"/>
        </w:rPr>
      </w:pPr>
      <w:commentRangeStart w:id="413"/>
      <w:r w:rsidRPr="00A219B8">
        <w:rPr>
          <w:rFonts w:asciiTheme="minorEastAsia" w:hAnsiTheme="minorEastAsia" w:cs="Times New Roman"/>
          <w:noProof/>
          <w:kern w:val="0"/>
          <w:szCs w:val="21"/>
        </w:rPr>
        <w:t>disContact</w:t>
      </w:r>
      <w:r w:rsidRPr="00A219B8">
        <w:rPr>
          <w:rFonts w:asciiTheme="minorEastAsia" w:hAnsiTheme="minorEastAsia" w:hint="eastAsia"/>
          <w:szCs w:val="21"/>
        </w:rPr>
        <w:t>（查看留言页面）</w:t>
      </w:r>
      <w:commentRangeEnd w:id="413"/>
      <w:r w:rsidR="00B07E7B">
        <w:rPr>
          <w:rStyle w:val="ae"/>
          <w:rFonts w:ascii="宋体" w:eastAsia="宋体" w:hAnsi="Times New Roman" w:cs="Times New Roman"/>
          <w:kern w:val="0"/>
        </w:rPr>
        <w:commentReference w:id="413"/>
      </w:r>
    </w:p>
    <w:p w14:paraId="6DDB34B0" w14:textId="25D64EA4" w:rsidR="006D2A1A" w:rsidRPr="00A219B8" w:rsidRDefault="006D2A1A" w:rsidP="0018009A">
      <w:pPr>
        <w:spacing w:line="360" w:lineRule="atLeast"/>
        <w:ind w:firstLineChars="202" w:firstLine="424"/>
        <w:jc w:val="left"/>
        <w:rPr>
          <w:rFonts w:asciiTheme="minorEastAsia" w:eastAsiaTheme="minorEastAsia" w:hAnsiTheme="minorEastAsia"/>
          <w:noProof/>
          <w:sz w:val="21"/>
          <w:szCs w:val="21"/>
        </w:rPr>
      </w:pPr>
      <w:commentRangeStart w:id="414"/>
      <w:r w:rsidRPr="00A219B8">
        <w:rPr>
          <w:rFonts w:asciiTheme="minorEastAsia" w:eastAsiaTheme="minorEastAsia" w:hAnsiTheme="minorEastAsia" w:hint="eastAsia"/>
          <w:sz w:val="21"/>
          <w:szCs w:val="21"/>
        </w:rPr>
        <w:t>本页面中有一个</w:t>
      </w:r>
      <w:r w:rsidRPr="00A219B8">
        <w:rPr>
          <w:rFonts w:asciiTheme="minorEastAsia" w:eastAsiaTheme="minorEastAsia" w:hAnsiTheme="minorEastAsia"/>
          <w:noProof/>
          <w:sz w:val="21"/>
          <w:szCs w:val="21"/>
        </w:rPr>
        <w:t>GridView</w:t>
      </w:r>
      <w:r w:rsidRPr="00A219B8">
        <w:rPr>
          <w:rFonts w:asciiTheme="minorEastAsia" w:eastAsiaTheme="minorEastAsia" w:hAnsiTheme="minorEastAsia" w:hint="eastAsia"/>
          <w:noProof/>
          <w:sz w:val="21"/>
          <w:szCs w:val="21"/>
        </w:rPr>
        <w:t>控件和一个</w:t>
      </w:r>
      <w:r w:rsidRPr="00A219B8">
        <w:rPr>
          <w:rFonts w:asciiTheme="minorEastAsia" w:eastAsiaTheme="minorEastAsia" w:hAnsiTheme="minorEastAsia"/>
          <w:noProof/>
          <w:sz w:val="21"/>
          <w:szCs w:val="21"/>
        </w:rPr>
        <w:t>DetailsView</w:t>
      </w:r>
      <w:r w:rsidRPr="00A219B8">
        <w:rPr>
          <w:rFonts w:asciiTheme="minorEastAsia" w:eastAsiaTheme="minorEastAsia" w:hAnsiTheme="minorEastAsia" w:hint="eastAsia"/>
          <w:noProof/>
          <w:sz w:val="21"/>
          <w:szCs w:val="21"/>
        </w:rPr>
        <w:t>控件，</w:t>
      </w:r>
      <w:r w:rsidR="004C6915">
        <w:rPr>
          <w:rFonts w:asciiTheme="minorEastAsia" w:eastAsiaTheme="minorEastAsia" w:hAnsiTheme="minorEastAsia" w:hint="eastAsia"/>
          <w:noProof/>
          <w:sz w:val="21"/>
          <w:szCs w:val="21"/>
        </w:rPr>
        <w:t xml:space="preserve"> X X X X X X X X X X X X X X X X X X X X X X X X X X X</w:t>
      </w:r>
      <w:r w:rsidR="004C6915">
        <w:rPr>
          <w:rFonts w:asciiTheme="minorEastAsia" w:eastAsiaTheme="minorEastAsia" w:hAnsiTheme="minorEastAsia"/>
          <w:noProof/>
          <w:sz w:val="21"/>
          <w:szCs w:val="21"/>
        </w:rPr>
        <w:t xml:space="preserve"> X X X X X X X X</w:t>
      </w:r>
      <w:r w:rsidR="004C6915">
        <w:rPr>
          <w:rFonts w:asciiTheme="minorEastAsia" w:eastAsiaTheme="minorEastAsia" w:hAnsiTheme="minorEastAsia" w:hint="eastAsia"/>
          <w:noProof/>
          <w:sz w:val="21"/>
          <w:szCs w:val="21"/>
        </w:rPr>
        <w:t xml:space="preserve"> X X X X X X X</w:t>
      </w:r>
      <w:r w:rsidR="004C6915">
        <w:rPr>
          <w:rFonts w:asciiTheme="minorEastAsia" w:eastAsiaTheme="minorEastAsia" w:hAnsiTheme="minorEastAsia"/>
          <w:noProof/>
          <w:sz w:val="21"/>
          <w:szCs w:val="21"/>
        </w:rPr>
        <w:t xml:space="preserve"> X X X X X X X X X X X X</w:t>
      </w:r>
      <w:r w:rsidR="004C6915">
        <w:rPr>
          <w:rFonts w:asciiTheme="minorEastAsia" w:eastAsiaTheme="minorEastAsia" w:hAnsiTheme="minorEastAsia" w:cs="Segoe UI"/>
          <w:sz w:val="21"/>
          <w:szCs w:val="21"/>
        </w:rPr>
        <w:t xml:space="preserve"> X X X X X X X X X X X</w:t>
      </w:r>
      <w:r w:rsidR="004C6915">
        <w:rPr>
          <w:rFonts w:asciiTheme="minorEastAsia" w:eastAsiaTheme="minorEastAsia" w:hAnsiTheme="minorEastAsia" w:cs="Segoe UI" w:hint="eastAsia"/>
          <w:sz w:val="21"/>
          <w:szCs w:val="21"/>
        </w:rPr>
        <w:t xml:space="preserve"> X X X X X X X X X X X X X X X X X X</w:t>
      </w:r>
      <w:r w:rsidR="004C6915">
        <w:rPr>
          <w:rFonts w:asciiTheme="minorEastAsia" w:eastAsiaTheme="minorEastAsia" w:hAnsiTheme="minorEastAsia"/>
          <w:noProof/>
          <w:sz w:val="21"/>
          <w:szCs w:val="21"/>
        </w:rPr>
        <w:t xml:space="preserve"> X X X X X X X X X X X</w:t>
      </w:r>
      <w:r w:rsidR="004C6915">
        <w:rPr>
          <w:rFonts w:asciiTheme="minorEastAsia" w:eastAsiaTheme="minorEastAsia" w:hAnsiTheme="minorEastAsia" w:hint="eastAsia"/>
          <w:noProof/>
          <w:sz w:val="21"/>
          <w:szCs w:val="21"/>
        </w:rPr>
        <w:t xml:space="preserve"> X X X X X X X X X X X X X X X X X X X</w:t>
      </w:r>
      <w:r w:rsidR="004C6915">
        <w:rPr>
          <w:rFonts w:asciiTheme="minorEastAsia" w:eastAsiaTheme="minorEastAsia" w:hAnsiTheme="minorEastAsia"/>
          <w:noProof/>
          <w:sz w:val="21"/>
          <w:szCs w:val="21"/>
        </w:rPr>
        <w:t xml:space="preserve"> X X X X X X X X X X X X X X X X X X X X X X X X X X X X X X</w:t>
      </w:r>
      <w:r w:rsidR="004C6915">
        <w:rPr>
          <w:rFonts w:asciiTheme="minorEastAsia" w:eastAsiaTheme="minorEastAsia" w:hAnsiTheme="minorEastAsia" w:hint="eastAsia"/>
          <w:noProof/>
          <w:sz w:val="21"/>
          <w:szCs w:val="21"/>
        </w:rPr>
        <w:t xml:space="preserve"> X X X</w:t>
      </w:r>
      <w:r w:rsidRPr="00A219B8">
        <w:rPr>
          <w:rFonts w:asciiTheme="minorEastAsia" w:eastAsiaTheme="minorEastAsia" w:hAnsiTheme="minorEastAsia"/>
          <w:noProof/>
          <w:sz w:val="21"/>
          <w:szCs w:val="21"/>
        </w:rPr>
        <w:t>GridView</w:t>
      </w:r>
      <w:r w:rsidRPr="00A219B8">
        <w:rPr>
          <w:rFonts w:asciiTheme="minorEastAsia" w:eastAsiaTheme="minorEastAsia" w:hAnsiTheme="minorEastAsia" w:hint="eastAsia"/>
          <w:noProof/>
          <w:sz w:val="21"/>
          <w:szCs w:val="21"/>
        </w:rPr>
        <w:t>利用</w:t>
      </w:r>
      <w:r w:rsidRPr="00A219B8">
        <w:rPr>
          <w:rFonts w:asciiTheme="minorEastAsia" w:eastAsiaTheme="minorEastAsia" w:hAnsiTheme="minorEastAsia"/>
          <w:noProof/>
          <w:sz w:val="21"/>
          <w:szCs w:val="21"/>
        </w:rPr>
        <w:t>liuyanGV_PageIndexChanging</w:t>
      </w:r>
      <w:r w:rsidRPr="00A219B8">
        <w:rPr>
          <w:rFonts w:asciiTheme="minorEastAsia" w:eastAsiaTheme="minorEastAsia" w:hAnsiTheme="minorEastAsia" w:hint="eastAsia"/>
          <w:noProof/>
          <w:sz w:val="21"/>
          <w:szCs w:val="21"/>
        </w:rPr>
        <w:t>实现分页。</w:t>
      </w:r>
      <w:commentRangeEnd w:id="414"/>
      <w:r w:rsidR="00B07E7B">
        <w:rPr>
          <w:rStyle w:val="ae"/>
        </w:rPr>
        <w:commentReference w:id="414"/>
      </w:r>
    </w:p>
    <w:p w14:paraId="0D8146C4" w14:textId="77777777" w:rsidR="0034128B" w:rsidRPr="0020305C" w:rsidRDefault="006D2A1A" w:rsidP="003661A8">
      <w:pPr>
        <w:pStyle w:val="a5"/>
        <w:numPr>
          <w:ilvl w:val="0"/>
          <w:numId w:val="36"/>
        </w:numPr>
        <w:spacing w:line="360" w:lineRule="atLeast"/>
        <w:ind w:firstLineChars="0"/>
        <w:jc w:val="left"/>
        <w:rPr>
          <w:rFonts w:asciiTheme="minorEastAsia" w:hAnsiTheme="minorEastAsia"/>
          <w:szCs w:val="21"/>
        </w:rPr>
      </w:pPr>
      <w:commentRangeStart w:id="415"/>
      <w:commentRangeStart w:id="416"/>
      <w:r w:rsidRPr="00A219B8">
        <w:rPr>
          <w:rFonts w:asciiTheme="minorEastAsia" w:hAnsiTheme="minorEastAsia" w:cs="Times New Roman"/>
          <w:noProof/>
          <w:kern w:val="0"/>
          <w:szCs w:val="21"/>
        </w:rPr>
        <w:t>L</w:t>
      </w:r>
      <w:commentRangeEnd w:id="415"/>
      <w:r w:rsidR="00034FF5">
        <w:rPr>
          <w:rStyle w:val="ae"/>
          <w:rFonts w:ascii="宋体" w:eastAsia="宋体" w:hAnsi="Times New Roman" w:cs="Times New Roman"/>
          <w:kern w:val="0"/>
        </w:rPr>
        <w:commentReference w:id="415"/>
      </w:r>
      <w:r w:rsidRPr="00A219B8">
        <w:rPr>
          <w:rFonts w:asciiTheme="minorEastAsia" w:hAnsiTheme="minorEastAsia" w:cs="Times New Roman"/>
          <w:noProof/>
          <w:kern w:val="0"/>
          <w:szCs w:val="21"/>
        </w:rPr>
        <w:t>oadGridView</w:t>
      </w:r>
      <w:r w:rsidRPr="00A219B8">
        <w:rPr>
          <w:rFonts w:asciiTheme="minorEastAsia" w:hAnsiTheme="minorEastAsia" w:hint="eastAsia"/>
          <w:szCs w:val="21"/>
        </w:rPr>
        <w:t>（显示</w:t>
      </w:r>
      <w:r w:rsidRPr="00A219B8">
        <w:rPr>
          <w:rFonts w:asciiTheme="minorEastAsia" w:hAnsiTheme="minorEastAsia" w:cs="Times New Roman" w:hint="eastAsia"/>
          <w:noProof/>
          <w:kern w:val="0"/>
          <w:szCs w:val="21"/>
        </w:rPr>
        <w:t>所有留言况信息</w:t>
      </w:r>
      <w:r w:rsidRPr="00A219B8">
        <w:rPr>
          <w:rFonts w:asciiTheme="minorEastAsia" w:hAnsiTheme="minorEastAsia" w:hint="eastAsia"/>
          <w:szCs w:val="21"/>
        </w:rPr>
        <w:t>）</w:t>
      </w:r>
      <w:r w:rsidR="0034128B">
        <w:rPr>
          <w:rFonts w:asciiTheme="minorEastAsia" w:hAnsiTheme="minorEastAsia" w:hint="eastAsia"/>
          <w:szCs w:val="21"/>
        </w:rPr>
        <w:t>，</w:t>
      </w:r>
      <w:r w:rsidR="0034128B" w:rsidRPr="0020305C">
        <w:rPr>
          <w:rFonts w:asciiTheme="minorEastAsia" w:hAnsiTheme="minorEastAsia" w:hint="eastAsia"/>
          <w:szCs w:val="21"/>
        </w:rPr>
        <w:t>表</w:t>
      </w:r>
      <w:r w:rsidR="0034128B">
        <w:rPr>
          <w:rFonts w:asciiTheme="minorEastAsia" w:hAnsiTheme="minorEastAsia" w:hint="eastAsia"/>
          <w:szCs w:val="21"/>
        </w:rPr>
        <w:t>5.5</w:t>
      </w:r>
      <w:r w:rsidR="0034128B" w:rsidRPr="0020305C">
        <w:rPr>
          <w:rFonts w:asciiTheme="minorEastAsia" w:hAnsiTheme="minorEastAsia" w:hint="eastAsia"/>
          <w:szCs w:val="21"/>
        </w:rPr>
        <w:t>为</w:t>
      </w:r>
      <w:r w:rsidR="0034128B" w:rsidRPr="00A219B8">
        <w:rPr>
          <w:rFonts w:asciiTheme="minorEastAsia" w:hAnsiTheme="minorEastAsia" w:cs="Times New Roman"/>
          <w:noProof/>
          <w:kern w:val="0"/>
          <w:szCs w:val="21"/>
        </w:rPr>
        <w:t>LoadGridView</w:t>
      </w:r>
      <w:r w:rsidR="0034128B" w:rsidRPr="0020305C">
        <w:rPr>
          <w:rFonts w:asciiTheme="minorEastAsia" w:hAnsiTheme="minorEastAsia" w:cs="Times New Roman" w:hint="eastAsia"/>
          <w:noProof/>
          <w:kern w:val="0"/>
          <w:szCs w:val="21"/>
        </w:rPr>
        <w:t>方法的</w:t>
      </w:r>
      <w:r w:rsidR="0034128B" w:rsidRPr="0020305C">
        <w:rPr>
          <w:rFonts w:asciiTheme="minorEastAsia" w:hAnsiTheme="minorEastAsia" w:hint="eastAsia"/>
          <w:szCs w:val="21"/>
        </w:rPr>
        <w:t>详细设计描述。</w:t>
      </w:r>
      <w:commentRangeEnd w:id="416"/>
      <w:r w:rsidR="00B07E7B">
        <w:rPr>
          <w:rStyle w:val="ae"/>
          <w:rFonts w:ascii="宋体" w:eastAsia="宋体" w:hAnsi="Times New Roman" w:cs="Times New Roman"/>
          <w:kern w:val="0"/>
        </w:rPr>
        <w:commentReference w:id="416"/>
      </w:r>
    </w:p>
    <w:p w14:paraId="33848660" w14:textId="77777777" w:rsidR="006D2A1A" w:rsidRPr="00F731EA" w:rsidRDefault="0034128B" w:rsidP="0018009A">
      <w:pPr>
        <w:pStyle w:val="a5"/>
        <w:spacing w:line="360" w:lineRule="atLeast"/>
        <w:ind w:firstLineChars="0" w:firstLine="0"/>
        <w:jc w:val="center"/>
        <w:rPr>
          <w:rFonts w:asciiTheme="minorEastAsia" w:hAnsiTheme="minorEastAsia"/>
          <w:sz w:val="18"/>
          <w:szCs w:val="18"/>
        </w:rPr>
      </w:pPr>
      <w:commentRangeStart w:id="417"/>
      <w:r w:rsidRPr="00F731EA">
        <w:rPr>
          <w:rFonts w:asciiTheme="minorEastAsia" w:hAnsiTheme="minorEastAsia" w:hint="eastAsia"/>
          <w:sz w:val="18"/>
          <w:szCs w:val="18"/>
        </w:rPr>
        <w:t>表5.5</w:t>
      </w:r>
      <w:commentRangeEnd w:id="417"/>
      <w:r w:rsidR="00BF3F31">
        <w:rPr>
          <w:rStyle w:val="ae"/>
          <w:rFonts w:ascii="宋体" w:eastAsia="宋体" w:hAnsi="Times New Roman" w:cs="Times New Roman"/>
          <w:kern w:val="0"/>
        </w:rPr>
        <w:commentReference w:id="417"/>
      </w:r>
      <w:r w:rsidRPr="00F731EA">
        <w:rPr>
          <w:rFonts w:asciiTheme="minorEastAsia" w:hAnsiTheme="minorEastAsia" w:hint="eastAsia"/>
          <w:sz w:val="18"/>
          <w:szCs w:val="18"/>
        </w:rPr>
        <w:t xml:space="preserve"> </w:t>
      </w:r>
      <w:commentRangeStart w:id="418"/>
      <w:r w:rsidRPr="00F731EA">
        <w:rPr>
          <w:rFonts w:asciiTheme="minorEastAsia" w:hAnsiTheme="minorEastAsia" w:cs="Times New Roman"/>
          <w:noProof/>
          <w:kern w:val="0"/>
          <w:sz w:val="18"/>
          <w:szCs w:val="18"/>
        </w:rPr>
        <w:t>LoadGridView</w:t>
      </w:r>
      <w:r w:rsidRPr="00F731EA">
        <w:rPr>
          <w:rFonts w:asciiTheme="minorEastAsia" w:hAnsiTheme="minorEastAsia" w:cs="Times New Roman" w:hint="eastAsia"/>
          <w:noProof/>
          <w:kern w:val="0"/>
          <w:sz w:val="18"/>
          <w:szCs w:val="18"/>
        </w:rPr>
        <w:t>方法的</w:t>
      </w:r>
      <w:r w:rsidRPr="00F731EA">
        <w:rPr>
          <w:rFonts w:asciiTheme="minorEastAsia" w:hAnsiTheme="minorEastAsia" w:hint="eastAsia"/>
          <w:sz w:val="18"/>
          <w:szCs w:val="18"/>
        </w:rPr>
        <w:t>详细设计描述</w:t>
      </w:r>
      <w:commentRangeEnd w:id="418"/>
      <w:r w:rsidR="00BF3F31">
        <w:rPr>
          <w:rStyle w:val="ae"/>
          <w:rFonts w:ascii="宋体" w:eastAsia="宋体" w:hAnsi="Times New Roman" w:cs="Times New Roman"/>
          <w:kern w:val="0"/>
        </w:rPr>
        <w:commentReference w:id="418"/>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0E5D7E7D" w14:textId="77777777" w:rsidTr="0018009A">
        <w:tc>
          <w:tcPr>
            <w:tcW w:w="2376" w:type="dxa"/>
            <w:gridSpan w:val="2"/>
          </w:tcPr>
          <w:p w14:paraId="7E23DB0D" w14:textId="77777777" w:rsidR="006D2A1A" w:rsidRPr="00A219B8" w:rsidRDefault="006D2A1A" w:rsidP="003661A8">
            <w:pPr>
              <w:spacing w:line="360" w:lineRule="atLeast"/>
              <w:rPr>
                <w:rFonts w:asciiTheme="minorEastAsia" w:eastAsiaTheme="minorEastAsia" w:hAnsiTheme="minorEastAsia"/>
                <w:sz w:val="21"/>
                <w:szCs w:val="21"/>
              </w:rPr>
            </w:pPr>
            <w:commentRangeStart w:id="419"/>
            <w:r w:rsidRPr="00A219B8">
              <w:rPr>
                <w:rFonts w:asciiTheme="minorEastAsia" w:eastAsiaTheme="minorEastAsia" w:hAnsiTheme="minorEastAsia" w:hint="eastAsia"/>
                <w:sz w:val="21"/>
                <w:szCs w:val="21"/>
              </w:rPr>
              <w:t>类名：</w:t>
            </w:r>
          </w:p>
        </w:tc>
        <w:tc>
          <w:tcPr>
            <w:tcW w:w="6326" w:type="dxa"/>
          </w:tcPr>
          <w:p w14:paraId="40977B2F" w14:textId="77777777" w:rsidR="006D2A1A" w:rsidRPr="00A219B8" w:rsidRDefault="006D2A1A" w:rsidP="003661A8">
            <w:pPr>
              <w:spacing w:line="360" w:lineRule="atLeast"/>
              <w:jc w:val="left"/>
              <w:rPr>
                <w:rFonts w:asciiTheme="minorEastAsia" w:eastAsiaTheme="minorEastAsia" w:hAnsiTheme="minorEastAsia"/>
              </w:rPr>
            </w:pPr>
            <w:r w:rsidRPr="00A219B8">
              <w:rPr>
                <w:rFonts w:asciiTheme="minorEastAsia" w:eastAsiaTheme="minorEastAsia" w:hAnsiTheme="minorEastAsia"/>
                <w:noProof/>
              </w:rPr>
              <w:t>disContact</w:t>
            </w:r>
          </w:p>
        </w:tc>
      </w:tr>
      <w:tr w:rsidR="006D2A1A" w:rsidRPr="00A219B8" w14:paraId="6C2C552D" w14:textId="77777777" w:rsidTr="0018009A">
        <w:tc>
          <w:tcPr>
            <w:tcW w:w="2376" w:type="dxa"/>
            <w:gridSpan w:val="2"/>
          </w:tcPr>
          <w:p w14:paraId="33CA2EA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方法名：</w:t>
            </w:r>
          </w:p>
        </w:tc>
        <w:tc>
          <w:tcPr>
            <w:tcW w:w="6326" w:type="dxa"/>
          </w:tcPr>
          <w:p w14:paraId="6E6D24D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LoadGridView</w:t>
            </w:r>
          </w:p>
        </w:tc>
      </w:tr>
      <w:tr w:rsidR="006D2A1A" w:rsidRPr="00A219B8" w14:paraId="4717A1A6" w14:textId="77777777" w:rsidTr="0018009A">
        <w:tc>
          <w:tcPr>
            <w:tcW w:w="2376" w:type="dxa"/>
            <w:gridSpan w:val="2"/>
          </w:tcPr>
          <w:p w14:paraId="7BCC9B5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7370BD3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private void</w:t>
            </w:r>
          </w:p>
        </w:tc>
      </w:tr>
      <w:tr w:rsidR="006D2A1A" w:rsidRPr="00A219B8" w14:paraId="1FA22565" w14:textId="77777777" w:rsidTr="0018009A">
        <w:tc>
          <w:tcPr>
            <w:tcW w:w="2376" w:type="dxa"/>
            <w:gridSpan w:val="2"/>
          </w:tcPr>
          <w:p w14:paraId="70A13FD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访问的文件：</w:t>
            </w:r>
          </w:p>
        </w:tc>
        <w:tc>
          <w:tcPr>
            <w:tcW w:w="6326" w:type="dxa"/>
          </w:tcPr>
          <w:p w14:paraId="751AC91C"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guestbook</w:t>
            </w:r>
          </w:p>
        </w:tc>
      </w:tr>
      <w:tr w:rsidR="006D2A1A" w:rsidRPr="00A219B8" w14:paraId="2A7689B4" w14:textId="77777777" w:rsidTr="0018009A">
        <w:tc>
          <w:tcPr>
            <w:tcW w:w="2376" w:type="dxa"/>
            <w:gridSpan w:val="2"/>
          </w:tcPr>
          <w:p w14:paraId="2A814EA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3DB3815C"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397A8E75" w14:textId="77777777" w:rsidTr="0018009A">
        <w:tc>
          <w:tcPr>
            <w:tcW w:w="2376" w:type="dxa"/>
            <w:gridSpan w:val="2"/>
          </w:tcPr>
          <w:p w14:paraId="208D8BB8"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7135D6B3"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建立数据适配器和命令对象，读出数据库相应信息</w:t>
            </w:r>
          </w:p>
        </w:tc>
      </w:tr>
      <w:tr w:rsidR="006D2A1A" w:rsidRPr="00A219B8" w14:paraId="3C0D1C9E" w14:textId="77777777" w:rsidTr="0018009A">
        <w:trPr>
          <w:cantSplit/>
        </w:trPr>
        <w:tc>
          <w:tcPr>
            <w:tcW w:w="828" w:type="dxa"/>
          </w:tcPr>
          <w:p w14:paraId="2DB7FB0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062694FD"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112E660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LoadGridView()</w:t>
            </w:r>
          </w:p>
        </w:tc>
      </w:tr>
      <w:tr w:rsidR="006D2A1A" w:rsidRPr="00A219B8" w14:paraId="31DF05DC" w14:textId="77777777" w:rsidTr="0018009A">
        <w:trPr>
          <w:cantSplit/>
        </w:trPr>
        <w:tc>
          <w:tcPr>
            <w:tcW w:w="828" w:type="dxa"/>
          </w:tcPr>
          <w:p w14:paraId="5E0FBFD3"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1D3EE71C"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1134CE6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6D2A1A" w:rsidRPr="00A219B8" w14:paraId="0F532F7F" w14:textId="77777777" w:rsidTr="0018009A">
        <w:trPr>
          <w:cantSplit/>
        </w:trPr>
        <w:tc>
          <w:tcPr>
            <w:tcW w:w="828" w:type="dxa"/>
          </w:tcPr>
          <w:p w14:paraId="53F0847D"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4D1798C2"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1D4C332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commentRangeEnd w:id="419"/>
            <w:r w:rsidR="00BF3F31">
              <w:rPr>
                <w:rStyle w:val="ae"/>
              </w:rPr>
              <w:commentReference w:id="419"/>
            </w:r>
          </w:p>
        </w:tc>
      </w:tr>
    </w:tbl>
    <w:p w14:paraId="0551C3D4"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20"/>
      <w:r w:rsidRPr="00A219B8">
        <w:rPr>
          <w:rFonts w:asciiTheme="minorEastAsia" w:eastAsiaTheme="minorEastAsia" w:hAnsiTheme="minorEastAsia" w:hint="eastAsia"/>
          <w:sz w:val="21"/>
          <w:szCs w:val="21"/>
        </w:rPr>
        <w:t>核心代码：</w:t>
      </w:r>
      <w:commentRangeEnd w:id="420"/>
      <w:r w:rsidR="00BF3F31">
        <w:rPr>
          <w:rStyle w:val="ae"/>
        </w:rPr>
        <w:commentReference w:id="420"/>
      </w:r>
    </w:p>
    <w:p w14:paraId="73986292" w14:textId="25ADF83B" w:rsidR="006D2A1A" w:rsidRDefault="006D2A1A" w:rsidP="003661A8">
      <w:pPr>
        <w:spacing w:line="360" w:lineRule="atLeast"/>
        <w:jc w:val="left"/>
        <w:rPr>
          <w:rFonts w:asciiTheme="minorEastAsia" w:eastAsiaTheme="minorEastAsia" w:hAnsiTheme="minorEastAsia"/>
          <w:noProof/>
          <w:sz w:val="21"/>
          <w:szCs w:val="21"/>
        </w:rPr>
      </w:pPr>
      <w:commentRangeStart w:id="421"/>
      <w:r w:rsidRPr="00A219B8">
        <w:rPr>
          <w:rFonts w:asciiTheme="minorEastAsia" w:eastAsiaTheme="minorEastAsia" w:hAnsiTheme="minorEastAsia"/>
          <w:noProof/>
          <w:sz w:val="21"/>
          <w:szCs w:val="21"/>
        </w:rPr>
        <w:t xml:space="preserve">string strSql =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noProof/>
          <w:sz w:val="21"/>
          <w:szCs w:val="21"/>
        </w:rPr>
        <w:t xml:space="preserve">        this.liuyanGV.DataBind();</w:t>
      </w:r>
      <w:commentRangeEnd w:id="421"/>
      <w:r w:rsidR="00BF3F31">
        <w:rPr>
          <w:rStyle w:val="ae"/>
        </w:rPr>
        <w:commentReference w:id="421"/>
      </w:r>
    </w:p>
    <w:p w14:paraId="380A6750" w14:textId="77777777" w:rsidR="0018009A" w:rsidRPr="00A219B8" w:rsidRDefault="0018009A" w:rsidP="003661A8">
      <w:pPr>
        <w:spacing w:line="360" w:lineRule="atLeast"/>
        <w:jc w:val="left"/>
        <w:rPr>
          <w:rFonts w:asciiTheme="minorEastAsia" w:eastAsiaTheme="minorEastAsia" w:hAnsiTheme="minorEastAsia"/>
          <w:noProof/>
          <w:sz w:val="21"/>
          <w:szCs w:val="21"/>
        </w:rPr>
      </w:pPr>
    </w:p>
    <w:p w14:paraId="022A2DAD" w14:textId="05546609" w:rsidR="00187089" w:rsidRPr="00184B25" w:rsidRDefault="006D2A1A" w:rsidP="003661A8">
      <w:pPr>
        <w:pStyle w:val="a5"/>
        <w:numPr>
          <w:ilvl w:val="0"/>
          <w:numId w:val="36"/>
        </w:numPr>
        <w:spacing w:line="360" w:lineRule="atLeast"/>
        <w:ind w:firstLineChars="0"/>
        <w:jc w:val="left"/>
        <w:rPr>
          <w:rFonts w:asciiTheme="minorEastAsia" w:hAnsiTheme="minorEastAsia"/>
          <w:szCs w:val="21"/>
        </w:rPr>
      </w:pPr>
      <w:commentRangeStart w:id="422"/>
      <w:r w:rsidRPr="00184B25">
        <w:rPr>
          <w:rFonts w:asciiTheme="minorEastAsia" w:hAnsiTheme="minorEastAsia"/>
          <w:noProof/>
          <w:kern w:val="0"/>
          <w:szCs w:val="21"/>
        </w:rPr>
        <w:t>liuyanGV_SelectedIndexChanging</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187089" w:rsidRPr="00184B25">
        <w:rPr>
          <w:rFonts w:asciiTheme="minorEastAsia" w:hAnsiTheme="minorEastAsia" w:cs="Times New Roman" w:hint="eastAsia"/>
          <w:noProof/>
          <w:kern w:val="0"/>
          <w:szCs w:val="21"/>
        </w:rPr>
        <w:t>方法的</w:t>
      </w:r>
      <w:r w:rsidR="00187089" w:rsidRPr="00184B25">
        <w:rPr>
          <w:rFonts w:asciiTheme="minorEastAsia" w:hAnsiTheme="minorEastAsia" w:hint="eastAsia"/>
          <w:szCs w:val="21"/>
        </w:rPr>
        <w:t>详细设计描述。</w:t>
      </w:r>
      <w:commentRangeEnd w:id="422"/>
      <w:r w:rsidR="00B07E7B">
        <w:rPr>
          <w:rStyle w:val="ae"/>
          <w:rFonts w:ascii="宋体" w:eastAsia="宋体" w:hAnsi="Times New Roman" w:cs="Times New Roman"/>
          <w:kern w:val="0"/>
        </w:rPr>
        <w:commentReference w:id="422"/>
      </w:r>
    </w:p>
    <w:p w14:paraId="2726EF82" w14:textId="1F44700D" w:rsidR="006D2A1A" w:rsidRPr="00F731EA" w:rsidRDefault="00187089" w:rsidP="0018009A">
      <w:pPr>
        <w:pStyle w:val="a5"/>
        <w:spacing w:line="360" w:lineRule="atLeast"/>
        <w:ind w:firstLineChars="0" w:firstLine="0"/>
        <w:jc w:val="center"/>
        <w:rPr>
          <w:rFonts w:asciiTheme="minorEastAsia" w:hAnsiTheme="minorEastAsia"/>
          <w:sz w:val="18"/>
          <w:szCs w:val="18"/>
        </w:rPr>
      </w:pPr>
      <w:commentRangeStart w:id="423"/>
      <w:r w:rsidRPr="00F731EA">
        <w:rPr>
          <w:rFonts w:asciiTheme="minorEastAsia" w:hAnsiTheme="minorEastAsia" w:hint="eastAsia"/>
          <w:sz w:val="18"/>
          <w:szCs w:val="18"/>
        </w:rPr>
        <w:t>表5.6</w:t>
      </w:r>
      <w:commentRangeEnd w:id="423"/>
      <w:r w:rsidR="00BF3F31">
        <w:rPr>
          <w:rStyle w:val="ae"/>
          <w:rFonts w:ascii="宋体" w:eastAsia="宋体" w:hAnsi="Times New Roman" w:cs="Times New Roman"/>
          <w:kern w:val="0"/>
        </w:rPr>
        <w:commentReference w:id="423"/>
      </w:r>
      <w:r w:rsidRPr="00F731EA">
        <w:rPr>
          <w:rFonts w:asciiTheme="minorEastAsia" w:hAnsiTheme="minorEastAsia" w:hint="eastAsia"/>
          <w:sz w:val="18"/>
          <w:szCs w:val="18"/>
        </w:rPr>
        <w:t xml:space="preserve"> </w:t>
      </w:r>
      <w:commentRangeStart w:id="424"/>
      <w:r w:rsidRPr="00F731EA">
        <w:rPr>
          <w:rFonts w:asciiTheme="minorEastAsia" w:hAnsiTheme="minorEastAsia"/>
          <w:noProof/>
          <w:kern w:val="0"/>
          <w:szCs w:val="21"/>
        </w:rPr>
        <w:t>liuyanGV_SelectedIndexChanging</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F731EA">
        <w:rPr>
          <w:rFonts w:asciiTheme="minorEastAsia" w:hAnsiTheme="minorEastAsia" w:hint="eastAsia"/>
          <w:sz w:val="18"/>
          <w:szCs w:val="18"/>
        </w:rPr>
        <w:t>描述</w:t>
      </w:r>
      <w:commentRangeEnd w:id="424"/>
      <w:r w:rsidR="00BF3F31">
        <w:rPr>
          <w:rStyle w:val="ae"/>
          <w:rFonts w:ascii="宋体" w:eastAsia="宋体" w:hAnsi="Times New Roman" w:cs="Times New Roman"/>
          <w:kern w:val="0"/>
        </w:rPr>
        <w:commentReference w:id="424"/>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43875FF5" w14:textId="77777777" w:rsidTr="0018009A">
        <w:tc>
          <w:tcPr>
            <w:tcW w:w="2376" w:type="dxa"/>
            <w:gridSpan w:val="2"/>
          </w:tcPr>
          <w:p w14:paraId="1BBF27C5" w14:textId="77777777" w:rsidR="006D2A1A" w:rsidRPr="00A219B8" w:rsidRDefault="006D2A1A" w:rsidP="003661A8">
            <w:pPr>
              <w:spacing w:line="360" w:lineRule="atLeast"/>
              <w:rPr>
                <w:rFonts w:asciiTheme="minorEastAsia" w:eastAsiaTheme="minorEastAsia" w:hAnsiTheme="minorEastAsia"/>
                <w:sz w:val="21"/>
                <w:szCs w:val="21"/>
              </w:rPr>
            </w:pPr>
            <w:commentRangeStart w:id="425"/>
            <w:r w:rsidRPr="00A219B8">
              <w:rPr>
                <w:rFonts w:asciiTheme="minorEastAsia" w:eastAsiaTheme="minorEastAsia" w:hAnsiTheme="minorEastAsia" w:hint="eastAsia"/>
                <w:sz w:val="21"/>
                <w:szCs w:val="21"/>
              </w:rPr>
              <w:t>类名：</w:t>
            </w:r>
          </w:p>
        </w:tc>
        <w:tc>
          <w:tcPr>
            <w:tcW w:w="6326" w:type="dxa"/>
          </w:tcPr>
          <w:p w14:paraId="0F657D5F" w14:textId="77777777" w:rsidR="006D2A1A" w:rsidRPr="00A219B8" w:rsidRDefault="006D2A1A" w:rsidP="003661A8">
            <w:pPr>
              <w:spacing w:line="360" w:lineRule="atLeast"/>
              <w:jc w:val="left"/>
              <w:rPr>
                <w:rFonts w:asciiTheme="minorEastAsia" w:eastAsiaTheme="minorEastAsia" w:hAnsiTheme="minorEastAsia"/>
              </w:rPr>
            </w:pPr>
            <w:r w:rsidRPr="00A219B8">
              <w:rPr>
                <w:rFonts w:asciiTheme="minorEastAsia" w:eastAsiaTheme="minorEastAsia" w:hAnsiTheme="minorEastAsia"/>
                <w:noProof/>
              </w:rPr>
              <w:t>disContact</w:t>
            </w:r>
          </w:p>
        </w:tc>
      </w:tr>
      <w:tr w:rsidR="006D2A1A" w:rsidRPr="00A219B8" w14:paraId="4C97C366" w14:textId="77777777" w:rsidTr="0018009A">
        <w:tc>
          <w:tcPr>
            <w:tcW w:w="2376" w:type="dxa"/>
            <w:gridSpan w:val="2"/>
          </w:tcPr>
          <w:p w14:paraId="3B79078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lastRenderedPageBreak/>
              <w:t>方法名：</w:t>
            </w:r>
          </w:p>
        </w:tc>
        <w:tc>
          <w:tcPr>
            <w:tcW w:w="6326" w:type="dxa"/>
          </w:tcPr>
          <w:p w14:paraId="2D23AC5A" w14:textId="77777777" w:rsidR="006D2A1A" w:rsidRPr="00A219B8" w:rsidRDefault="006D2A1A" w:rsidP="003661A8">
            <w:pPr>
              <w:tabs>
                <w:tab w:val="left" w:pos="1725"/>
              </w:tabs>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liuyanGV_SelectedIndexChanging</w:t>
            </w:r>
            <w:r w:rsidRPr="00A219B8">
              <w:rPr>
                <w:rFonts w:asciiTheme="minorEastAsia" w:eastAsiaTheme="minorEastAsia" w:hAnsiTheme="minorEastAsia"/>
                <w:noProof/>
                <w:sz w:val="21"/>
                <w:szCs w:val="21"/>
              </w:rPr>
              <w:tab/>
            </w:r>
          </w:p>
        </w:tc>
      </w:tr>
      <w:tr w:rsidR="006D2A1A" w:rsidRPr="00A219B8" w14:paraId="4A531764" w14:textId="77777777" w:rsidTr="0018009A">
        <w:tc>
          <w:tcPr>
            <w:tcW w:w="2376" w:type="dxa"/>
            <w:gridSpan w:val="2"/>
          </w:tcPr>
          <w:p w14:paraId="752FFD9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4D1F718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protected void</w:t>
            </w:r>
          </w:p>
        </w:tc>
      </w:tr>
      <w:tr w:rsidR="006D2A1A" w:rsidRPr="00A219B8" w14:paraId="73CF98B3" w14:textId="77777777" w:rsidTr="0018009A">
        <w:tc>
          <w:tcPr>
            <w:tcW w:w="2376" w:type="dxa"/>
            <w:gridSpan w:val="2"/>
          </w:tcPr>
          <w:p w14:paraId="70B53EE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访问的文件：</w:t>
            </w:r>
          </w:p>
        </w:tc>
        <w:tc>
          <w:tcPr>
            <w:tcW w:w="6326" w:type="dxa"/>
          </w:tcPr>
          <w:p w14:paraId="743A18A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guestbook</w:t>
            </w:r>
          </w:p>
        </w:tc>
      </w:tr>
      <w:tr w:rsidR="006D2A1A" w:rsidRPr="00A219B8" w14:paraId="4E1F7BBB" w14:textId="77777777" w:rsidTr="0018009A">
        <w:tc>
          <w:tcPr>
            <w:tcW w:w="2376" w:type="dxa"/>
            <w:gridSpan w:val="2"/>
          </w:tcPr>
          <w:p w14:paraId="7E21FE7D"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792CFE2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2484D1FF" w14:textId="77777777" w:rsidTr="0018009A">
        <w:tc>
          <w:tcPr>
            <w:tcW w:w="2376" w:type="dxa"/>
            <w:gridSpan w:val="2"/>
          </w:tcPr>
          <w:p w14:paraId="28DA931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644ACC19" w14:textId="40990723"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建立</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sz w:val="21"/>
                <w:szCs w:val="21"/>
              </w:rPr>
              <w:t>绑定</w:t>
            </w:r>
          </w:p>
        </w:tc>
      </w:tr>
      <w:tr w:rsidR="006D2A1A" w:rsidRPr="00A219B8" w14:paraId="14BD628B" w14:textId="77777777" w:rsidTr="0018009A">
        <w:trPr>
          <w:cantSplit/>
        </w:trPr>
        <w:tc>
          <w:tcPr>
            <w:tcW w:w="828" w:type="dxa"/>
          </w:tcPr>
          <w:p w14:paraId="1678E13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366553C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684AB2E1"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liuyanGV_SelectedIndexChanging()</w:t>
            </w:r>
          </w:p>
        </w:tc>
      </w:tr>
      <w:tr w:rsidR="006D2A1A" w:rsidRPr="00A219B8" w14:paraId="44FFF667" w14:textId="77777777" w:rsidTr="0018009A">
        <w:trPr>
          <w:cantSplit/>
        </w:trPr>
        <w:tc>
          <w:tcPr>
            <w:tcW w:w="828" w:type="dxa"/>
          </w:tcPr>
          <w:p w14:paraId="407A2B30"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29D7AF3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5269EEE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id</w:t>
            </w:r>
          </w:p>
        </w:tc>
      </w:tr>
      <w:tr w:rsidR="006D2A1A" w:rsidRPr="00A219B8" w14:paraId="4278E360" w14:textId="77777777" w:rsidTr="0018009A">
        <w:trPr>
          <w:cantSplit/>
        </w:trPr>
        <w:tc>
          <w:tcPr>
            <w:tcW w:w="828" w:type="dxa"/>
          </w:tcPr>
          <w:p w14:paraId="2A9CB45F"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58C06A04"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68AFFC8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commentRangeEnd w:id="425"/>
            <w:r w:rsidR="00BF3F31">
              <w:rPr>
                <w:rStyle w:val="ae"/>
              </w:rPr>
              <w:commentReference w:id="425"/>
            </w:r>
          </w:p>
        </w:tc>
      </w:tr>
    </w:tbl>
    <w:p w14:paraId="32B7A328"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26"/>
      <w:r w:rsidRPr="00A219B8">
        <w:rPr>
          <w:rFonts w:asciiTheme="minorEastAsia" w:eastAsiaTheme="minorEastAsia" w:hAnsiTheme="minorEastAsia" w:hint="eastAsia"/>
          <w:sz w:val="21"/>
          <w:szCs w:val="21"/>
        </w:rPr>
        <w:t>核心代码：</w:t>
      </w:r>
      <w:commentRangeEnd w:id="426"/>
      <w:r w:rsidR="00BF3F31">
        <w:rPr>
          <w:rStyle w:val="ae"/>
        </w:rPr>
        <w:commentReference w:id="426"/>
      </w:r>
    </w:p>
    <w:p w14:paraId="37E6DF9D" w14:textId="2AF1C1C2" w:rsidR="006D2A1A" w:rsidRPr="00A219B8" w:rsidRDefault="006D2A1A" w:rsidP="003661A8">
      <w:pPr>
        <w:autoSpaceDE w:val="0"/>
        <w:autoSpaceDN w:val="0"/>
        <w:adjustRightInd w:val="0"/>
        <w:spacing w:line="360" w:lineRule="atLeast"/>
        <w:jc w:val="left"/>
        <w:rPr>
          <w:rFonts w:asciiTheme="minorEastAsia" w:eastAsiaTheme="minorEastAsia" w:hAnsiTheme="minorEastAsia"/>
          <w:noProof/>
          <w:sz w:val="21"/>
          <w:szCs w:val="21"/>
        </w:rPr>
      </w:pPr>
      <w:commentRangeStart w:id="427"/>
      <w:r w:rsidRPr="00A219B8">
        <w:rPr>
          <w:rFonts w:asciiTheme="minorEastAsia" w:eastAsiaTheme="minorEastAsia" w:hAnsiTheme="minorEastAsia"/>
          <w:noProof/>
          <w:sz w:val="21"/>
          <w:szCs w:val="21"/>
        </w:rPr>
        <w:t>string temp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p>
    <w:p w14:paraId="2F1D5E8E" w14:textId="77777777" w:rsidR="006D2A1A" w:rsidRPr="00A219B8" w:rsidRDefault="006D2A1A" w:rsidP="003661A8">
      <w:pPr>
        <w:spacing w:line="360" w:lineRule="atLeast"/>
        <w:jc w:val="left"/>
        <w:rPr>
          <w:rFonts w:asciiTheme="minorEastAsia" w:eastAsiaTheme="minorEastAsia" w:hAnsiTheme="minorEastAsia"/>
          <w:sz w:val="21"/>
          <w:szCs w:val="21"/>
        </w:rPr>
      </w:pPr>
      <w:r w:rsidRPr="00A219B8">
        <w:rPr>
          <w:rFonts w:asciiTheme="minorEastAsia" w:eastAsiaTheme="minorEastAsia" w:hAnsiTheme="minorEastAsia"/>
          <w:noProof/>
          <w:sz w:val="21"/>
          <w:szCs w:val="21"/>
        </w:rPr>
        <w:t xml:space="preserve">        Conn.Close();</w:t>
      </w:r>
      <w:r w:rsidRPr="00A219B8">
        <w:rPr>
          <w:rFonts w:asciiTheme="minorEastAsia" w:eastAsiaTheme="minorEastAsia" w:hAnsiTheme="minorEastAsia" w:hint="eastAsia"/>
          <w:noProof/>
          <w:sz w:val="21"/>
          <w:szCs w:val="21"/>
        </w:rPr>
        <w:t xml:space="preserve"> </w:t>
      </w:r>
      <w:commentRangeEnd w:id="427"/>
      <w:r w:rsidR="00BF3F31">
        <w:rPr>
          <w:rStyle w:val="ae"/>
        </w:rPr>
        <w:commentReference w:id="427"/>
      </w:r>
    </w:p>
    <w:p w14:paraId="14C1433B" w14:textId="77777777" w:rsidR="006D2A1A" w:rsidRPr="00A219B8" w:rsidRDefault="006D2A1A" w:rsidP="003661A8">
      <w:pPr>
        <w:spacing w:line="360" w:lineRule="atLeast"/>
        <w:jc w:val="left"/>
        <w:rPr>
          <w:rFonts w:asciiTheme="minorEastAsia" w:eastAsiaTheme="minorEastAsia" w:hAnsiTheme="minorEastAsia"/>
          <w:sz w:val="21"/>
          <w:szCs w:val="21"/>
        </w:rPr>
      </w:pPr>
    </w:p>
    <w:p w14:paraId="553CF983" w14:textId="3A273CA2" w:rsidR="006D2A1A" w:rsidRDefault="006D2A1A" w:rsidP="003661A8">
      <w:pPr>
        <w:pStyle w:val="a5"/>
        <w:numPr>
          <w:ilvl w:val="0"/>
          <w:numId w:val="36"/>
        </w:numPr>
        <w:spacing w:line="360" w:lineRule="atLeast"/>
        <w:ind w:firstLineChars="0"/>
        <w:jc w:val="left"/>
        <w:rPr>
          <w:rFonts w:asciiTheme="minorEastAsia" w:hAnsiTheme="minorEastAsia"/>
          <w:szCs w:val="21"/>
        </w:rPr>
      </w:pPr>
      <w:commentRangeStart w:id="428"/>
      <w:r w:rsidRPr="00184B25">
        <w:rPr>
          <w:rFonts w:asciiTheme="minorEastAsia" w:hAnsiTheme="minorEastAsia"/>
          <w:noProof/>
          <w:kern w:val="0"/>
          <w:szCs w:val="21"/>
        </w:rPr>
        <w:t>liuyanGV_PageIndexChanging</w:t>
      </w:r>
      <w:r w:rsidRPr="00184B25">
        <w:rPr>
          <w:rFonts w:asciiTheme="minorEastAsia" w:hAnsiTheme="minorEastAsia" w:hint="eastAsia"/>
          <w:szCs w:val="21"/>
        </w:rPr>
        <w:t>(分页显示)</w:t>
      </w:r>
      <w:r w:rsidR="004C6915" w:rsidRPr="004C6915">
        <w:rPr>
          <w:rFonts w:asciiTheme="minorEastAsia" w:hAnsiTheme="minorEastAsia" w:hint="eastAsia"/>
          <w:szCs w:val="21"/>
        </w:rPr>
        <w:t xml:space="preserve"> </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184B25" w:rsidRPr="00184B25">
        <w:rPr>
          <w:rFonts w:asciiTheme="minorEastAsia" w:hAnsiTheme="minorEastAsia" w:hint="eastAsia"/>
          <w:szCs w:val="21"/>
        </w:rPr>
        <w:t>描述。</w:t>
      </w:r>
      <w:commentRangeEnd w:id="428"/>
      <w:r w:rsidR="00B07E7B">
        <w:rPr>
          <w:rStyle w:val="ae"/>
          <w:rFonts w:ascii="宋体" w:eastAsia="宋体" w:hAnsi="Times New Roman" w:cs="Times New Roman"/>
          <w:kern w:val="0"/>
        </w:rPr>
        <w:commentReference w:id="428"/>
      </w:r>
    </w:p>
    <w:p w14:paraId="1F3CF095" w14:textId="5F2D6C15" w:rsidR="00184B25" w:rsidRPr="00F731EA" w:rsidRDefault="00184B25" w:rsidP="0018009A">
      <w:pPr>
        <w:spacing w:line="360" w:lineRule="atLeast"/>
        <w:jc w:val="center"/>
        <w:rPr>
          <w:rFonts w:asciiTheme="minorEastAsia" w:hAnsiTheme="minorEastAsia"/>
          <w:sz w:val="18"/>
          <w:szCs w:val="18"/>
        </w:rPr>
      </w:pPr>
      <w:commentRangeStart w:id="429"/>
      <w:r w:rsidRPr="00F731EA">
        <w:rPr>
          <w:rFonts w:asciiTheme="minorEastAsia" w:eastAsiaTheme="minorEastAsia" w:hAnsiTheme="minorEastAsia" w:hint="eastAsia"/>
          <w:sz w:val="18"/>
          <w:szCs w:val="18"/>
        </w:rPr>
        <w:t>表5.</w:t>
      </w:r>
      <w:r w:rsidRPr="00F731EA">
        <w:rPr>
          <w:rFonts w:asciiTheme="minorEastAsia" w:hAnsiTheme="minorEastAsia" w:hint="eastAsia"/>
          <w:sz w:val="18"/>
          <w:szCs w:val="18"/>
        </w:rPr>
        <w:t>7</w:t>
      </w:r>
      <w:commentRangeEnd w:id="429"/>
      <w:r w:rsidR="00BF3F31">
        <w:rPr>
          <w:rStyle w:val="ae"/>
        </w:rPr>
        <w:commentReference w:id="429"/>
      </w:r>
      <w:r w:rsidRPr="00F731EA">
        <w:rPr>
          <w:rFonts w:asciiTheme="minorEastAsia" w:hAnsiTheme="minorEastAsia" w:hint="eastAsia"/>
          <w:sz w:val="18"/>
          <w:szCs w:val="18"/>
        </w:rPr>
        <w:t xml:space="preserve"> </w:t>
      </w:r>
      <w:commentRangeStart w:id="430"/>
      <w:r w:rsidRPr="00F731EA">
        <w:rPr>
          <w:rFonts w:asciiTheme="minorEastAsia" w:hAnsiTheme="minorEastAsia"/>
          <w:noProof/>
          <w:sz w:val="18"/>
          <w:szCs w:val="18"/>
        </w:rPr>
        <w:t>liuyanGV_PageIndexChanging</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F731EA">
        <w:rPr>
          <w:rFonts w:asciiTheme="minorEastAsia" w:eastAsiaTheme="minorEastAsia" w:hAnsiTheme="minorEastAsia" w:hint="eastAsia"/>
          <w:sz w:val="18"/>
          <w:szCs w:val="18"/>
        </w:rPr>
        <w:t>计描述</w:t>
      </w:r>
      <w:commentRangeEnd w:id="430"/>
      <w:r w:rsidR="00BF3F31">
        <w:rPr>
          <w:rStyle w:val="ae"/>
        </w:rPr>
        <w:commentReference w:id="430"/>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67767E3A" w14:textId="77777777" w:rsidTr="0018009A">
        <w:tc>
          <w:tcPr>
            <w:tcW w:w="2376" w:type="dxa"/>
            <w:gridSpan w:val="2"/>
          </w:tcPr>
          <w:p w14:paraId="7FE63D5F" w14:textId="77777777" w:rsidR="006D2A1A" w:rsidRPr="00A219B8" w:rsidRDefault="006D2A1A" w:rsidP="003661A8">
            <w:pPr>
              <w:spacing w:line="360" w:lineRule="atLeast"/>
              <w:rPr>
                <w:rFonts w:asciiTheme="minorEastAsia" w:eastAsiaTheme="minorEastAsia" w:hAnsiTheme="minorEastAsia"/>
                <w:sz w:val="21"/>
                <w:szCs w:val="21"/>
              </w:rPr>
            </w:pPr>
            <w:commentRangeStart w:id="431"/>
            <w:r w:rsidRPr="00A219B8">
              <w:rPr>
                <w:rFonts w:asciiTheme="minorEastAsia" w:eastAsiaTheme="minorEastAsia" w:hAnsiTheme="minorEastAsia" w:hint="eastAsia"/>
                <w:sz w:val="21"/>
                <w:szCs w:val="21"/>
              </w:rPr>
              <w:t>类名：</w:t>
            </w:r>
          </w:p>
        </w:tc>
        <w:tc>
          <w:tcPr>
            <w:tcW w:w="6326" w:type="dxa"/>
          </w:tcPr>
          <w:p w14:paraId="3ECD5D06" w14:textId="77777777" w:rsidR="006D2A1A" w:rsidRPr="00A219B8" w:rsidRDefault="006D2A1A" w:rsidP="003661A8">
            <w:pPr>
              <w:spacing w:line="360" w:lineRule="atLeast"/>
              <w:jc w:val="left"/>
              <w:rPr>
                <w:rFonts w:asciiTheme="minorEastAsia" w:eastAsiaTheme="minorEastAsia" w:hAnsiTheme="minorEastAsia"/>
              </w:rPr>
            </w:pPr>
            <w:r w:rsidRPr="00A219B8">
              <w:rPr>
                <w:rFonts w:asciiTheme="minorEastAsia" w:eastAsiaTheme="minorEastAsia" w:hAnsiTheme="minorEastAsia"/>
                <w:noProof/>
              </w:rPr>
              <w:t>disContact</w:t>
            </w:r>
          </w:p>
        </w:tc>
      </w:tr>
      <w:tr w:rsidR="006D2A1A" w:rsidRPr="00A219B8" w14:paraId="46BBB380" w14:textId="77777777" w:rsidTr="0018009A">
        <w:tc>
          <w:tcPr>
            <w:tcW w:w="2376" w:type="dxa"/>
            <w:gridSpan w:val="2"/>
          </w:tcPr>
          <w:p w14:paraId="47D5691C"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方法名：</w:t>
            </w:r>
          </w:p>
        </w:tc>
        <w:tc>
          <w:tcPr>
            <w:tcW w:w="6326" w:type="dxa"/>
          </w:tcPr>
          <w:p w14:paraId="612E428B" w14:textId="77777777" w:rsidR="006D2A1A" w:rsidRPr="00A219B8" w:rsidRDefault="006D2A1A" w:rsidP="003661A8">
            <w:pPr>
              <w:tabs>
                <w:tab w:val="left" w:pos="1725"/>
              </w:tabs>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liuyanGV_PageIndexChanging</w:t>
            </w:r>
          </w:p>
        </w:tc>
      </w:tr>
      <w:tr w:rsidR="006D2A1A" w:rsidRPr="00A219B8" w14:paraId="05A7637F" w14:textId="77777777" w:rsidTr="0018009A">
        <w:tc>
          <w:tcPr>
            <w:tcW w:w="2376" w:type="dxa"/>
            <w:gridSpan w:val="2"/>
          </w:tcPr>
          <w:p w14:paraId="29E209A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5F98D81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protected void</w:t>
            </w:r>
          </w:p>
        </w:tc>
      </w:tr>
      <w:tr w:rsidR="006D2A1A" w:rsidRPr="00A219B8" w14:paraId="2CAE2FA9" w14:textId="77777777" w:rsidTr="0018009A">
        <w:tc>
          <w:tcPr>
            <w:tcW w:w="2376" w:type="dxa"/>
            <w:gridSpan w:val="2"/>
          </w:tcPr>
          <w:p w14:paraId="01A0B0E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访问的文件：</w:t>
            </w:r>
          </w:p>
        </w:tc>
        <w:tc>
          <w:tcPr>
            <w:tcW w:w="6326" w:type="dxa"/>
          </w:tcPr>
          <w:p w14:paraId="0CAEE5A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guestbook</w:t>
            </w:r>
          </w:p>
        </w:tc>
      </w:tr>
      <w:tr w:rsidR="006D2A1A" w:rsidRPr="00A219B8" w14:paraId="440B17B9" w14:textId="77777777" w:rsidTr="0018009A">
        <w:tc>
          <w:tcPr>
            <w:tcW w:w="2376" w:type="dxa"/>
            <w:gridSpan w:val="2"/>
          </w:tcPr>
          <w:p w14:paraId="31673781"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5FC92E8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16803EF9" w14:textId="77777777" w:rsidTr="0018009A">
        <w:tc>
          <w:tcPr>
            <w:tcW w:w="2376" w:type="dxa"/>
            <w:gridSpan w:val="2"/>
          </w:tcPr>
          <w:p w14:paraId="7899DD2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41C75121" w14:textId="29AF3F6D"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noProof/>
                <w:sz w:val="21"/>
                <w:szCs w:val="21"/>
              </w:rPr>
              <w:t>先</w:t>
            </w:r>
            <w:r w:rsidRPr="00A219B8">
              <w:rPr>
                <w:rFonts w:asciiTheme="minorEastAsia" w:eastAsiaTheme="minorEastAsia" w:hAnsiTheme="minorEastAsia"/>
                <w:noProof/>
                <w:sz w:val="21"/>
                <w:szCs w:val="21"/>
              </w:rPr>
              <w:t>改变</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hint="eastAsia"/>
                <w:noProof/>
                <w:sz w:val="21"/>
                <w:szCs w:val="21"/>
              </w:rPr>
              <w:t>新页面</w:t>
            </w:r>
          </w:p>
        </w:tc>
      </w:tr>
      <w:tr w:rsidR="006D2A1A" w:rsidRPr="00A219B8" w14:paraId="19E4FC09" w14:textId="77777777" w:rsidTr="0018009A">
        <w:trPr>
          <w:cantSplit/>
        </w:trPr>
        <w:tc>
          <w:tcPr>
            <w:tcW w:w="828" w:type="dxa"/>
          </w:tcPr>
          <w:p w14:paraId="50FCA415"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072F9A5D"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4841A85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liuyanGV_PageIndexChanging ()</w:t>
            </w:r>
          </w:p>
        </w:tc>
      </w:tr>
      <w:tr w:rsidR="006D2A1A" w:rsidRPr="00A219B8" w14:paraId="001708B8" w14:textId="77777777" w:rsidTr="0018009A">
        <w:trPr>
          <w:cantSplit/>
        </w:trPr>
        <w:tc>
          <w:tcPr>
            <w:tcW w:w="828" w:type="dxa"/>
          </w:tcPr>
          <w:p w14:paraId="00A5AF9A"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6F4E619D"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2D03A67E"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64A31AEE" w14:textId="77777777" w:rsidTr="0018009A">
        <w:trPr>
          <w:cantSplit/>
        </w:trPr>
        <w:tc>
          <w:tcPr>
            <w:tcW w:w="828" w:type="dxa"/>
          </w:tcPr>
          <w:p w14:paraId="0EB61F43"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7BDA0B74"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76F65EE3"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commentRangeEnd w:id="431"/>
            <w:r w:rsidR="00BF3F31">
              <w:rPr>
                <w:rStyle w:val="ae"/>
              </w:rPr>
              <w:commentReference w:id="431"/>
            </w:r>
          </w:p>
        </w:tc>
      </w:tr>
    </w:tbl>
    <w:p w14:paraId="604D0F06"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32"/>
      <w:r w:rsidRPr="00A219B8">
        <w:rPr>
          <w:rFonts w:asciiTheme="minorEastAsia" w:eastAsiaTheme="minorEastAsia" w:hAnsiTheme="minorEastAsia" w:hint="eastAsia"/>
          <w:sz w:val="21"/>
          <w:szCs w:val="21"/>
        </w:rPr>
        <w:t>核心代码：</w:t>
      </w:r>
      <w:commentRangeEnd w:id="432"/>
      <w:r w:rsidR="00BF3F31">
        <w:rPr>
          <w:rStyle w:val="ae"/>
        </w:rPr>
        <w:commentReference w:id="432"/>
      </w:r>
    </w:p>
    <w:p w14:paraId="2F504840" w14:textId="2C7B35FF" w:rsidR="006D2A1A" w:rsidRPr="00A219B8" w:rsidRDefault="006D2A1A" w:rsidP="004C6915">
      <w:pPr>
        <w:autoSpaceDE w:val="0"/>
        <w:autoSpaceDN w:val="0"/>
        <w:adjustRightInd w:val="0"/>
        <w:spacing w:line="360" w:lineRule="atLeast"/>
        <w:jc w:val="left"/>
        <w:rPr>
          <w:rFonts w:asciiTheme="minorEastAsia" w:eastAsiaTheme="minorEastAsia" w:hAnsiTheme="minorEastAsia"/>
          <w:noProof/>
          <w:sz w:val="21"/>
          <w:szCs w:val="21"/>
        </w:rPr>
      </w:pPr>
      <w:r w:rsidRPr="00A219B8">
        <w:rPr>
          <w:rFonts w:asciiTheme="minorEastAsia" w:eastAsiaTheme="minorEastAsia" w:hAnsiTheme="minorEastAsia"/>
          <w:noProof/>
          <w:sz w:val="21"/>
          <w:szCs w:val="21"/>
        </w:rPr>
        <w:t xml:space="preserve">        </w:t>
      </w:r>
      <w:commentRangeStart w:id="433"/>
      <w:r w:rsidRPr="00A219B8">
        <w:rPr>
          <w:rFonts w:asciiTheme="minorEastAsia" w:eastAsiaTheme="minorEastAsia" w:hAnsiTheme="minorEastAsia"/>
          <w:noProof/>
          <w:sz w:val="21"/>
          <w:szCs w:val="21"/>
        </w:rPr>
        <w:t>liuyanGV.</w:t>
      </w:r>
      <w:r w:rsidR="004C6915" w:rsidRPr="004C6915">
        <w:rPr>
          <w:rFonts w:asciiTheme="minorEastAsia" w:eastAsiaTheme="minorEastAsia" w:hAnsiTheme="minorEastAsia" w:hint="eastAsia"/>
          <w:sz w:val="21"/>
          <w:szCs w:val="21"/>
        </w:rPr>
        <w:t xml:space="preserve"> </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A219B8">
        <w:rPr>
          <w:rFonts w:asciiTheme="minorEastAsia" w:eastAsiaTheme="minorEastAsia" w:hAnsiTheme="minorEastAsia"/>
          <w:noProof/>
          <w:sz w:val="21"/>
          <w:szCs w:val="21"/>
        </w:rPr>
        <w:t>ew()</w:t>
      </w:r>
      <w:commentRangeStart w:id="434"/>
      <w:r w:rsidRPr="00A219B8">
        <w:rPr>
          <w:rFonts w:asciiTheme="minorEastAsia" w:eastAsiaTheme="minorEastAsia" w:hAnsiTheme="minorEastAsia"/>
          <w:noProof/>
          <w:sz w:val="21"/>
          <w:szCs w:val="21"/>
        </w:rPr>
        <w:t>;</w:t>
      </w:r>
      <w:commentRangeEnd w:id="434"/>
      <w:r w:rsidR="00034FF5">
        <w:rPr>
          <w:rStyle w:val="ae"/>
        </w:rPr>
        <w:commentReference w:id="434"/>
      </w:r>
    </w:p>
    <w:commentRangeEnd w:id="433"/>
    <w:p w14:paraId="35F09605" w14:textId="77777777" w:rsidR="006D2A1A" w:rsidRPr="00A219B8" w:rsidRDefault="00BF3F31" w:rsidP="003661A8">
      <w:pPr>
        <w:spacing w:line="360" w:lineRule="atLeast"/>
        <w:jc w:val="left"/>
        <w:rPr>
          <w:rFonts w:asciiTheme="minorEastAsia" w:eastAsiaTheme="minorEastAsia" w:hAnsiTheme="minorEastAsia"/>
          <w:noProof/>
          <w:sz w:val="21"/>
          <w:szCs w:val="21"/>
        </w:rPr>
      </w:pPr>
      <w:r>
        <w:rPr>
          <w:rStyle w:val="ae"/>
        </w:rPr>
        <w:commentReference w:id="433"/>
      </w:r>
    </w:p>
    <w:p w14:paraId="69B7FE54" w14:textId="77777777" w:rsidR="006D2A1A" w:rsidRPr="00F35099" w:rsidRDefault="00C116F1" w:rsidP="003661A8">
      <w:pPr>
        <w:pStyle w:val="a5"/>
        <w:numPr>
          <w:ilvl w:val="0"/>
          <w:numId w:val="30"/>
        </w:numPr>
        <w:spacing w:line="360" w:lineRule="atLeast"/>
        <w:ind w:firstLineChars="0"/>
        <w:jc w:val="left"/>
        <w:rPr>
          <w:rFonts w:asciiTheme="minorEastAsia" w:hAnsiTheme="minorEastAsia"/>
          <w:szCs w:val="21"/>
        </w:rPr>
      </w:pPr>
      <w:commentRangeStart w:id="435"/>
      <w:r w:rsidRPr="00F35099">
        <w:rPr>
          <w:rFonts w:asciiTheme="minorEastAsia" w:hAnsiTheme="minorEastAsia"/>
          <w:noProof/>
          <w:szCs w:val="21"/>
        </w:rPr>
        <w:t>searchSite</w:t>
      </w:r>
      <w:r w:rsidR="006D2A1A" w:rsidRPr="00F35099">
        <w:rPr>
          <w:rFonts w:asciiTheme="minorEastAsia" w:hAnsiTheme="minorEastAsia" w:hint="eastAsia"/>
          <w:szCs w:val="21"/>
        </w:rPr>
        <w:t>（</w:t>
      </w:r>
      <w:r w:rsidR="006D2A1A" w:rsidRPr="00F35099">
        <w:rPr>
          <w:rFonts w:asciiTheme="minorEastAsia" w:hAnsiTheme="minorEastAsia"/>
          <w:noProof/>
          <w:szCs w:val="21"/>
        </w:rPr>
        <w:t>站内搜索</w:t>
      </w:r>
      <w:r w:rsidR="006D2A1A" w:rsidRPr="00F35099">
        <w:rPr>
          <w:rFonts w:asciiTheme="minorEastAsia" w:hAnsiTheme="minorEastAsia" w:hint="eastAsia"/>
          <w:szCs w:val="21"/>
        </w:rPr>
        <w:t>页面）</w:t>
      </w:r>
      <w:commentRangeEnd w:id="435"/>
      <w:r w:rsidR="00B07E7B">
        <w:rPr>
          <w:rStyle w:val="ae"/>
          <w:rFonts w:ascii="宋体" w:eastAsia="宋体" w:hAnsi="Times New Roman" w:cs="Times New Roman"/>
          <w:kern w:val="0"/>
        </w:rPr>
        <w:commentReference w:id="435"/>
      </w:r>
    </w:p>
    <w:p w14:paraId="52A4C56A" w14:textId="3D1B7B80" w:rsidR="006D2A1A" w:rsidRDefault="006D2A1A" w:rsidP="003661A8">
      <w:pPr>
        <w:spacing w:line="360" w:lineRule="atLeast"/>
        <w:ind w:firstLineChars="177" w:firstLine="372"/>
        <w:jc w:val="left"/>
        <w:rPr>
          <w:rFonts w:asciiTheme="minorEastAsia" w:hAnsiTheme="minorEastAsia"/>
          <w:sz w:val="21"/>
          <w:szCs w:val="21"/>
        </w:rPr>
      </w:pPr>
      <w:commentRangeStart w:id="436"/>
      <w:r w:rsidRPr="009B5827">
        <w:rPr>
          <w:rFonts w:asciiTheme="minorEastAsia" w:hAnsiTheme="minorEastAsia" w:hint="eastAsia"/>
          <w:sz w:val="21"/>
          <w:szCs w:val="21"/>
        </w:rPr>
        <w:lastRenderedPageBreak/>
        <w:t>本页面中</w:t>
      </w:r>
      <w:r w:rsidR="004C6915">
        <w:rPr>
          <w:rFonts w:asciiTheme="minorEastAsia" w:hAnsiTheme="minorEastAsia" w:hint="eastAsia"/>
          <w:sz w:val="21"/>
          <w:szCs w:val="21"/>
        </w:rPr>
        <w:t xml:space="preserve"> X X X</w:t>
      </w:r>
      <w:r w:rsidR="004C6915">
        <w:rPr>
          <w:rFonts w:asciiTheme="minorEastAsia" w:hAnsiTheme="minorEastAsia"/>
          <w:noProof/>
          <w:sz w:val="21"/>
          <w:szCs w:val="21"/>
        </w:rPr>
        <w:t xml:space="preserve"> X X X X X X X X X X X X</w:t>
      </w:r>
      <w:r w:rsidR="004C6915">
        <w:rPr>
          <w:rFonts w:asciiTheme="minorEastAsia" w:hAnsiTheme="minorEastAsia" w:hint="eastAsia"/>
          <w:noProof/>
          <w:sz w:val="21"/>
          <w:szCs w:val="21"/>
        </w:rPr>
        <w:t xml:space="preserve"> X X X X X X X X X X X X X</w:t>
      </w:r>
      <w:r w:rsidR="004C6915">
        <w:rPr>
          <w:rFonts w:asciiTheme="minorEastAsia" w:hAnsiTheme="minorEastAsia"/>
          <w:noProof/>
          <w:sz w:val="21"/>
          <w:szCs w:val="21"/>
        </w:rPr>
        <w:t xml:space="preserve"> X X X X X X X</w:t>
      </w:r>
      <w:r w:rsidR="004C6915">
        <w:rPr>
          <w:rFonts w:asciiTheme="minorEastAsia" w:hAnsiTheme="minorEastAsia" w:hint="eastAsia"/>
          <w:noProof/>
          <w:sz w:val="21"/>
          <w:szCs w:val="21"/>
        </w:rPr>
        <w:t xml:space="preserve"> X X X X X X X X X X X X X X</w:t>
      </w:r>
      <w:r w:rsidR="004C6915">
        <w:rPr>
          <w:rFonts w:asciiTheme="minorEastAsia" w:hAnsiTheme="minorEastAsia"/>
          <w:noProof/>
          <w:sz w:val="21"/>
          <w:szCs w:val="21"/>
        </w:rPr>
        <w:t xml:space="preserve"> X X X X X X</w:t>
      </w:r>
      <w:r w:rsidR="004C6915">
        <w:rPr>
          <w:rFonts w:asciiTheme="minorEastAsia" w:hAnsiTheme="minorEastAsia" w:hint="eastAsia"/>
          <w:noProof/>
          <w:sz w:val="21"/>
          <w:szCs w:val="21"/>
        </w:rPr>
        <w:t xml:space="preserve"> X X X X X X X X X X X</w:t>
      </w:r>
      <w:r w:rsidR="004C6915">
        <w:rPr>
          <w:rFonts w:asciiTheme="minorEastAsia" w:hAnsiTheme="minorEastAsia"/>
          <w:noProof/>
          <w:sz w:val="21"/>
          <w:szCs w:val="21"/>
        </w:rPr>
        <w:t xml:space="preserve"> X X X X X X X X X</w:t>
      </w:r>
      <w:r w:rsidR="004C6915">
        <w:rPr>
          <w:rFonts w:asciiTheme="minorEastAsia" w:hAnsiTheme="minorEastAsia" w:hint="eastAsia"/>
          <w:noProof/>
          <w:sz w:val="21"/>
          <w:szCs w:val="21"/>
        </w:rPr>
        <w:t xml:space="preserve"> X X X X X X X X X X X</w:t>
      </w:r>
      <w:r w:rsidR="004C6915">
        <w:rPr>
          <w:rFonts w:asciiTheme="minorEastAsia" w:hAnsiTheme="minorEastAsia"/>
          <w:noProof/>
          <w:sz w:val="21"/>
          <w:szCs w:val="21"/>
        </w:rPr>
        <w:t xml:space="preserve"> X X X X X X X X X X X X X X X X</w:t>
      </w:r>
      <w:r w:rsidR="004C6915">
        <w:rPr>
          <w:rFonts w:asciiTheme="minorEastAsia" w:hAnsiTheme="minorEastAsia" w:hint="eastAsia"/>
          <w:noProof/>
          <w:sz w:val="21"/>
          <w:szCs w:val="21"/>
        </w:rPr>
        <w:t xml:space="preserve"> X X X X X X X</w:t>
      </w:r>
      <w:r w:rsidR="004C6915">
        <w:rPr>
          <w:rFonts w:asciiTheme="minorEastAsia" w:hAnsiTheme="minorEastAsia" w:hint="eastAsia"/>
          <w:sz w:val="21"/>
          <w:szCs w:val="21"/>
        </w:rPr>
        <w:t xml:space="preserve"> X X X X X X X</w:t>
      </w:r>
      <w:r w:rsidR="004C6915">
        <w:rPr>
          <w:rFonts w:asciiTheme="minorEastAsia" w:eastAsiaTheme="minorEastAsia" w:hAnsiTheme="minorEastAsia"/>
          <w:noProof/>
          <w:sz w:val="21"/>
          <w:szCs w:val="21"/>
        </w:rPr>
        <w:t xml:space="preserve"> X X X X X X X X X X X X X X X X</w:t>
      </w:r>
      <w:r w:rsidR="004C6915">
        <w:rPr>
          <w:rFonts w:asciiTheme="minorEastAsia" w:hAnsiTheme="minorEastAsia" w:hint="eastAsia"/>
          <w:noProof/>
          <w:sz w:val="21"/>
          <w:szCs w:val="21"/>
        </w:rPr>
        <w:t xml:space="preserve"> X X X</w:t>
      </w:r>
      <w:r w:rsidR="004C6915">
        <w:rPr>
          <w:rFonts w:asciiTheme="minorEastAsia" w:hAnsiTheme="minorEastAsia" w:hint="eastAsia"/>
          <w:sz w:val="21"/>
          <w:szCs w:val="21"/>
        </w:rPr>
        <w:t xml:space="preserve"> X X X X</w:t>
      </w:r>
      <w:r w:rsidR="009B5827" w:rsidRPr="009B5827">
        <w:rPr>
          <w:rFonts w:asciiTheme="minorEastAsia" w:hAnsiTheme="minorEastAsia" w:hint="eastAsia"/>
          <w:sz w:val="21"/>
          <w:szCs w:val="21"/>
        </w:rPr>
        <w:t>描述。</w:t>
      </w:r>
      <w:commentRangeEnd w:id="436"/>
      <w:r w:rsidR="00B07E7B">
        <w:rPr>
          <w:rStyle w:val="ae"/>
        </w:rPr>
        <w:commentReference w:id="436"/>
      </w:r>
    </w:p>
    <w:p w14:paraId="163658BD" w14:textId="77777777" w:rsidR="009B5827" w:rsidRPr="00F731EA" w:rsidRDefault="009B5827" w:rsidP="0018009A">
      <w:pPr>
        <w:spacing w:line="360" w:lineRule="atLeast"/>
        <w:jc w:val="center"/>
        <w:rPr>
          <w:rFonts w:asciiTheme="minorEastAsia" w:hAnsiTheme="minorEastAsia"/>
          <w:sz w:val="18"/>
          <w:szCs w:val="18"/>
        </w:rPr>
      </w:pPr>
      <w:commentRangeStart w:id="437"/>
      <w:r w:rsidRPr="00F731EA">
        <w:rPr>
          <w:rFonts w:asciiTheme="minorEastAsia" w:eastAsiaTheme="minorEastAsia" w:hAnsiTheme="minorEastAsia" w:hint="eastAsia"/>
          <w:sz w:val="18"/>
          <w:szCs w:val="18"/>
        </w:rPr>
        <w:t>表5.</w:t>
      </w:r>
      <w:r w:rsidRPr="00F731EA">
        <w:rPr>
          <w:rFonts w:asciiTheme="minorEastAsia" w:hAnsiTheme="minorEastAsia" w:hint="eastAsia"/>
          <w:sz w:val="18"/>
          <w:szCs w:val="18"/>
        </w:rPr>
        <w:t>7</w:t>
      </w:r>
      <w:commentRangeEnd w:id="437"/>
      <w:r w:rsidR="00BF3F31">
        <w:rPr>
          <w:rStyle w:val="ae"/>
        </w:rPr>
        <w:commentReference w:id="437"/>
      </w:r>
      <w:r w:rsidRPr="00F731EA">
        <w:rPr>
          <w:rFonts w:asciiTheme="minorEastAsia" w:hAnsiTheme="minorEastAsia" w:hint="eastAsia"/>
          <w:sz w:val="18"/>
          <w:szCs w:val="18"/>
        </w:rPr>
        <w:t xml:space="preserve"> </w:t>
      </w:r>
      <w:commentRangeStart w:id="438"/>
      <w:r w:rsidRPr="00F731EA">
        <w:rPr>
          <w:rFonts w:asciiTheme="minorEastAsia" w:eastAsiaTheme="minorEastAsia" w:hAnsiTheme="minorEastAsia"/>
          <w:noProof/>
          <w:sz w:val="18"/>
          <w:szCs w:val="18"/>
        </w:rPr>
        <w:t>searchButt_Click</w:t>
      </w:r>
      <w:r w:rsidRPr="00F731EA">
        <w:rPr>
          <w:rFonts w:asciiTheme="minorEastAsia" w:eastAsiaTheme="minorEastAsia" w:hAnsiTheme="minorEastAsia" w:hint="eastAsia"/>
          <w:noProof/>
          <w:sz w:val="18"/>
          <w:szCs w:val="18"/>
        </w:rPr>
        <w:t>方法的</w:t>
      </w:r>
      <w:r w:rsidRPr="00F731EA">
        <w:rPr>
          <w:rFonts w:asciiTheme="minorEastAsia" w:eastAsiaTheme="minorEastAsia" w:hAnsiTheme="minorEastAsia" w:hint="eastAsia"/>
          <w:sz w:val="18"/>
          <w:szCs w:val="18"/>
        </w:rPr>
        <w:t>详细设计描述</w:t>
      </w:r>
      <w:commentRangeEnd w:id="438"/>
      <w:r w:rsidR="00BF3F31">
        <w:rPr>
          <w:rStyle w:val="ae"/>
        </w:rPr>
        <w:commentReference w:id="438"/>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A219B8" w14:paraId="1354E529" w14:textId="77777777" w:rsidTr="0018009A">
        <w:tc>
          <w:tcPr>
            <w:tcW w:w="2376" w:type="dxa"/>
            <w:gridSpan w:val="2"/>
          </w:tcPr>
          <w:p w14:paraId="3DF70D59" w14:textId="77777777" w:rsidR="006D2A1A" w:rsidRPr="00A219B8" w:rsidRDefault="006D2A1A" w:rsidP="003661A8">
            <w:pPr>
              <w:spacing w:line="360" w:lineRule="atLeast"/>
              <w:rPr>
                <w:rFonts w:asciiTheme="minorEastAsia" w:eastAsiaTheme="minorEastAsia" w:hAnsiTheme="minorEastAsia"/>
                <w:sz w:val="21"/>
                <w:szCs w:val="21"/>
              </w:rPr>
            </w:pPr>
            <w:commentRangeStart w:id="439"/>
            <w:r w:rsidRPr="00A219B8">
              <w:rPr>
                <w:rFonts w:asciiTheme="minorEastAsia" w:eastAsiaTheme="minorEastAsia" w:hAnsiTheme="minorEastAsia" w:hint="eastAsia"/>
                <w:sz w:val="21"/>
                <w:szCs w:val="21"/>
              </w:rPr>
              <w:t>类名：</w:t>
            </w:r>
          </w:p>
        </w:tc>
        <w:tc>
          <w:tcPr>
            <w:tcW w:w="6326" w:type="dxa"/>
          </w:tcPr>
          <w:p w14:paraId="49C7DC22" w14:textId="77777777" w:rsidR="006D2A1A" w:rsidRPr="00A219B8" w:rsidRDefault="00AF1384" w:rsidP="003661A8">
            <w:pPr>
              <w:tabs>
                <w:tab w:val="left" w:pos="1725"/>
              </w:tabs>
              <w:spacing w:line="360" w:lineRule="atLeast"/>
              <w:rPr>
                <w:rFonts w:asciiTheme="minorEastAsia" w:eastAsiaTheme="minorEastAsia" w:hAnsiTheme="minorEastAsia"/>
              </w:rPr>
            </w:pPr>
            <w:r w:rsidRPr="00AF1384">
              <w:rPr>
                <w:rFonts w:asciiTheme="minorEastAsia" w:eastAsiaTheme="minorEastAsia" w:hAnsiTheme="minorEastAsia"/>
                <w:noProof/>
                <w:sz w:val="21"/>
                <w:szCs w:val="21"/>
              </w:rPr>
              <w:t>searchSite</w:t>
            </w:r>
          </w:p>
        </w:tc>
      </w:tr>
      <w:tr w:rsidR="006D2A1A" w:rsidRPr="00A219B8" w14:paraId="2587FD6B" w14:textId="77777777" w:rsidTr="0018009A">
        <w:tc>
          <w:tcPr>
            <w:tcW w:w="2376" w:type="dxa"/>
            <w:gridSpan w:val="2"/>
          </w:tcPr>
          <w:p w14:paraId="3AE82372"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方法名：</w:t>
            </w:r>
          </w:p>
        </w:tc>
        <w:tc>
          <w:tcPr>
            <w:tcW w:w="6326" w:type="dxa"/>
          </w:tcPr>
          <w:p w14:paraId="76A4A62D" w14:textId="77777777" w:rsidR="006D2A1A" w:rsidRPr="00A219B8" w:rsidRDefault="006D2A1A" w:rsidP="003661A8">
            <w:pPr>
              <w:tabs>
                <w:tab w:val="left" w:pos="1725"/>
              </w:tabs>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searchButt_Click</w:t>
            </w:r>
          </w:p>
        </w:tc>
      </w:tr>
      <w:tr w:rsidR="006D2A1A" w:rsidRPr="00A219B8" w14:paraId="23E9C34A" w14:textId="77777777" w:rsidTr="0018009A">
        <w:tc>
          <w:tcPr>
            <w:tcW w:w="2376" w:type="dxa"/>
            <w:gridSpan w:val="2"/>
          </w:tcPr>
          <w:p w14:paraId="6D11A917"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类型修饰符：</w:t>
            </w:r>
          </w:p>
        </w:tc>
        <w:tc>
          <w:tcPr>
            <w:tcW w:w="6326" w:type="dxa"/>
          </w:tcPr>
          <w:p w14:paraId="5990D28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protected void</w:t>
            </w:r>
          </w:p>
        </w:tc>
      </w:tr>
      <w:tr w:rsidR="006D2A1A" w:rsidRPr="00A219B8" w14:paraId="6B9675B8" w14:textId="77777777" w:rsidTr="0018009A">
        <w:tc>
          <w:tcPr>
            <w:tcW w:w="2376" w:type="dxa"/>
            <w:gridSpan w:val="2"/>
          </w:tcPr>
          <w:p w14:paraId="59F5A87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访问的文件：</w:t>
            </w:r>
          </w:p>
        </w:tc>
        <w:tc>
          <w:tcPr>
            <w:tcW w:w="6326" w:type="dxa"/>
          </w:tcPr>
          <w:p w14:paraId="404D2BC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noProof/>
                <w:sz w:val="21"/>
                <w:szCs w:val="21"/>
              </w:rPr>
              <w:t>news、download</w:t>
            </w:r>
          </w:p>
        </w:tc>
      </w:tr>
      <w:tr w:rsidR="006D2A1A" w:rsidRPr="00A219B8" w14:paraId="6EBF9B28" w14:textId="77777777" w:rsidTr="0018009A">
        <w:tc>
          <w:tcPr>
            <w:tcW w:w="2376" w:type="dxa"/>
            <w:gridSpan w:val="2"/>
          </w:tcPr>
          <w:p w14:paraId="062F05AA"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改变的文件：</w:t>
            </w:r>
          </w:p>
        </w:tc>
        <w:tc>
          <w:tcPr>
            <w:tcW w:w="6326" w:type="dxa"/>
          </w:tcPr>
          <w:p w14:paraId="54F8FAF0"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0FC3DD52" w14:textId="77777777" w:rsidTr="0018009A">
        <w:tc>
          <w:tcPr>
            <w:tcW w:w="2376" w:type="dxa"/>
            <w:gridSpan w:val="2"/>
          </w:tcPr>
          <w:p w14:paraId="47B042CB"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程序逻辑：</w:t>
            </w:r>
          </w:p>
        </w:tc>
        <w:tc>
          <w:tcPr>
            <w:tcW w:w="6326" w:type="dxa"/>
          </w:tcPr>
          <w:p w14:paraId="4FFF49ED"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按照搜索条件访问数据库并查询，显示相应结果</w:t>
            </w:r>
          </w:p>
        </w:tc>
      </w:tr>
      <w:tr w:rsidR="006D2A1A" w:rsidRPr="00A219B8" w14:paraId="34700BF6" w14:textId="77777777" w:rsidTr="0018009A">
        <w:trPr>
          <w:cantSplit/>
        </w:trPr>
        <w:tc>
          <w:tcPr>
            <w:tcW w:w="828" w:type="dxa"/>
          </w:tcPr>
          <w:p w14:paraId="680E4C8F"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接口：</w:t>
            </w:r>
          </w:p>
        </w:tc>
        <w:tc>
          <w:tcPr>
            <w:tcW w:w="1548" w:type="dxa"/>
          </w:tcPr>
          <w:p w14:paraId="079BE584"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调用形式：</w:t>
            </w:r>
          </w:p>
        </w:tc>
        <w:tc>
          <w:tcPr>
            <w:tcW w:w="6326" w:type="dxa"/>
          </w:tcPr>
          <w:p w14:paraId="02C0AB16"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noProof/>
                <w:sz w:val="21"/>
                <w:szCs w:val="21"/>
              </w:rPr>
              <w:t>searchButt_Click()</w:t>
            </w:r>
          </w:p>
        </w:tc>
      </w:tr>
      <w:tr w:rsidR="006D2A1A" w:rsidRPr="00A219B8" w14:paraId="3060A6F6" w14:textId="77777777" w:rsidTr="0018009A">
        <w:trPr>
          <w:cantSplit/>
        </w:trPr>
        <w:tc>
          <w:tcPr>
            <w:tcW w:w="828" w:type="dxa"/>
          </w:tcPr>
          <w:p w14:paraId="4987B336"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75F2FD1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入参数：</w:t>
            </w:r>
          </w:p>
        </w:tc>
        <w:tc>
          <w:tcPr>
            <w:tcW w:w="6326" w:type="dxa"/>
          </w:tcPr>
          <w:p w14:paraId="05E4AA2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p>
        </w:tc>
      </w:tr>
      <w:tr w:rsidR="006D2A1A" w:rsidRPr="00A219B8" w14:paraId="3A3BE540" w14:textId="77777777" w:rsidTr="0018009A">
        <w:trPr>
          <w:cantSplit/>
        </w:trPr>
        <w:tc>
          <w:tcPr>
            <w:tcW w:w="828" w:type="dxa"/>
          </w:tcPr>
          <w:p w14:paraId="06F1EA76" w14:textId="77777777" w:rsidR="006D2A1A" w:rsidRPr="00A219B8" w:rsidRDefault="006D2A1A" w:rsidP="003661A8">
            <w:pPr>
              <w:spacing w:line="360" w:lineRule="atLeast"/>
              <w:rPr>
                <w:rFonts w:asciiTheme="minorEastAsia" w:eastAsiaTheme="minorEastAsia" w:hAnsiTheme="minorEastAsia"/>
                <w:sz w:val="21"/>
                <w:szCs w:val="21"/>
              </w:rPr>
            </w:pPr>
          </w:p>
        </w:tc>
        <w:tc>
          <w:tcPr>
            <w:tcW w:w="1548" w:type="dxa"/>
          </w:tcPr>
          <w:p w14:paraId="09BC6219"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传出参数：</w:t>
            </w:r>
          </w:p>
        </w:tc>
        <w:tc>
          <w:tcPr>
            <w:tcW w:w="6326" w:type="dxa"/>
          </w:tcPr>
          <w:p w14:paraId="1B0C1986" w14:textId="77777777" w:rsidR="006D2A1A" w:rsidRPr="00A219B8" w:rsidRDefault="006D2A1A" w:rsidP="003661A8">
            <w:pPr>
              <w:spacing w:line="360" w:lineRule="atLeas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无</w:t>
            </w:r>
            <w:commentRangeEnd w:id="439"/>
            <w:r w:rsidR="00BF3F31">
              <w:rPr>
                <w:rStyle w:val="ae"/>
              </w:rPr>
              <w:commentReference w:id="439"/>
            </w:r>
          </w:p>
        </w:tc>
      </w:tr>
    </w:tbl>
    <w:p w14:paraId="26D68B3D" w14:textId="77777777" w:rsidR="00F3082C" w:rsidRPr="00A219B8" w:rsidRDefault="00F3082C" w:rsidP="003661A8">
      <w:pPr>
        <w:spacing w:line="360" w:lineRule="atLeast"/>
        <w:jc w:val="left"/>
        <w:rPr>
          <w:rFonts w:asciiTheme="minorEastAsia" w:eastAsiaTheme="minorEastAsia" w:hAnsiTheme="minorEastAsia"/>
          <w:sz w:val="21"/>
          <w:szCs w:val="21"/>
        </w:rPr>
      </w:pPr>
      <w:commentRangeStart w:id="440"/>
      <w:r w:rsidRPr="00A219B8">
        <w:rPr>
          <w:rFonts w:asciiTheme="minorEastAsia" w:eastAsiaTheme="minorEastAsia" w:hAnsiTheme="minorEastAsia" w:hint="eastAsia"/>
          <w:sz w:val="21"/>
          <w:szCs w:val="21"/>
        </w:rPr>
        <w:t>核心代码：</w:t>
      </w:r>
      <w:commentRangeEnd w:id="440"/>
      <w:r w:rsidR="00BF3F31">
        <w:rPr>
          <w:rStyle w:val="ae"/>
        </w:rPr>
        <w:commentReference w:id="440"/>
      </w:r>
    </w:p>
    <w:p w14:paraId="41F4438D" w14:textId="58BBA566" w:rsidR="00F3082C" w:rsidRPr="00A219B8" w:rsidRDefault="00F3082C" w:rsidP="003661A8">
      <w:pPr>
        <w:autoSpaceDE w:val="0"/>
        <w:autoSpaceDN w:val="0"/>
        <w:adjustRightInd w:val="0"/>
        <w:spacing w:line="360" w:lineRule="atLeast"/>
        <w:jc w:val="left"/>
        <w:rPr>
          <w:rFonts w:asciiTheme="minorEastAsia" w:eastAsiaTheme="minorEastAsia" w:hAnsiTheme="minorEastAsia"/>
          <w:noProof/>
          <w:sz w:val="21"/>
          <w:szCs w:val="21"/>
        </w:rPr>
      </w:pPr>
      <w:r w:rsidRPr="00A219B8">
        <w:rPr>
          <w:rFonts w:asciiTheme="minorEastAsia" w:eastAsiaTheme="minorEastAsia" w:hAnsiTheme="minorEastAsia"/>
          <w:noProof/>
          <w:sz w:val="21"/>
          <w:szCs w:val="21"/>
        </w:rPr>
        <w:t xml:space="preserve">        </w:t>
      </w:r>
      <w:commentRangeStart w:id="441"/>
      <w:r w:rsidRPr="00A219B8">
        <w:rPr>
          <w:rFonts w:asciiTheme="minorEastAsia" w:eastAsiaTheme="minorEastAsia" w:hAnsiTheme="minorEastAsia"/>
          <w:noProof/>
          <w:sz w:val="21"/>
          <w:szCs w:val="21"/>
        </w:rPr>
        <w:t xml:space="preserve">int temp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noProof/>
          <w:sz w:val="21"/>
          <w:szCs w:val="21"/>
        </w:rPr>
        <w:t xml:space="preserve">                break;</w:t>
      </w:r>
    </w:p>
    <w:p w14:paraId="52D057C1" w14:textId="77777777" w:rsidR="006D2A1A" w:rsidRPr="00A219B8" w:rsidRDefault="00F3082C" w:rsidP="003661A8">
      <w:pPr>
        <w:autoSpaceDE w:val="0"/>
        <w:autoSpaceDN w:val="0"/>
        <w:adjustRightInd w:val="0"/>
        <w:spacing w:line="360" w:lineRule="atLeast"/>
        <w:jc w:val="left"/>
        <w:rPr>
          <w:rFonts w:asciiTheme="minorEastAsia" w:eastAsiaTheme="minorEastAsia" w:hAnsiTheme="minorEastAsia"/>
          <w:noProof/>
          <w:sz w:val="21"/>
          <w:szCs w:val="21"/>
        </w:rPr>
      </w:pPr>
      <w:r w:rsidRPr="00A219B8">
        <w:rPr>
          <w:rFonts w:asciiTheme="minorEastAsia" w:eastAsiaTheme="minorEastAsia" w:hAnsiTheme="minorEastAsia"/>
          <w:noProof/>
          <w:sz w:val="21"/>
          <w:szCs w:val="21"/>
        </w:rPr>
        <w:t xml:space="preserve">        }</w:t>
      </w:r>
      <w:commentRangeEnd w:id="441"/>
      <w:r w:rsidR="00BF3F31">
        <w:rPr>
          <w:rStyle w:val="ae"/>
        </w:rPr>
        <w:commentReference w:id="441"/>
      </w:r>
    </w:p>
    <w:p w14:paraId="1DC377A8" w14:textId="77777777" w:rsidR="006D2A1A" w:rsidRPr="00F35099" w:rsidRDefault="00C116F1" w:rsidP="003661A8">
      <w:pPr>
        <w:pStyle w:val="a5"/>
        <w:numPr>
          <w:ilvl w:val="0"/>
          <w:numId w:val="30"/>
        </w:numPr>
        <w:spacing w:line="360" w:lineRule="atLeast"/>
        <w:ind w:firstLineChars="0"/>
        <w:jc w:val="left"/>
        <w:rPr>
          <w:rFonts w:asciiTheme="minorEastAsia" w:hAnsiTheme="minorEastAsia"/>
          <w:szCs w:val="21"/>
        </w:rPr>
      </w:pPr>
      <w:commentRangeStart w:id="442"/>
      <w:r w:rsidRPr="00F35099">
        <w:rPr>
          <w:rFonts w:asciiTheme="minorEastAsia" w:hAnsiTheme="minorEastAsia"/>
          <w:noProof/>
          <w:szCs w:val="21"/>
        </w:rPr>
        <w:t>vote</w:t>
      </w:r>
      <w:r w:rsidR="006D2A1A" w:rsidRPr="00F35099">
        <w:rPr>
          <w:rFonts w:asciiTheme="minorEastAsia" w:hAnsiTheme="minorEastAsia" w:hint="eastAsia"/>
          <w:szCs w:val="21"/>
        </w:rPr>
        <w:t>（</w:t>
      </w:r>
      <w:r w:rsidR="006D2A1A" w:rsidRPr="00F35099">
        <w:rPr>
          <w:rFonts w:asciiTheme="minorEastAsia" w:hAnsiTheme="minorEastAsia"/>
          <w:noProof/>
          <w:szCs w:val="21"/>
        </w:rPr>
        <w:t>工作满意度调查</w:t>
      </w:r>
      <w:r w:rsidR="006D2A1A" w:rsidRPr="00F35099">
        <w:rPr>
          <w:rFonts w:asciiTheme="minorEastAsia" w:hAnsiTheme="minorEastAsia" w:hint="eastAsia"/>
          <w:szCs w:val="21"/>
        </w:rPr>
        <w:t>页面）</w:t>
      </w:r>
      <w:commentRangeEnd w:id="442"/>
      <w:r w:rsidR="00B07E7B">
        <w:rPr>
          <w:rStyle w:val="ae"/>
          <w:rFonts w:ascii="宋体" w:eastAsia="宋体" w:hAnsi="Times New Roman" w:cs="Times New Roman"/>
          <w:kern w:val="0"/>
        </w:rPr>
        <w:commentReference w:id="442"/>
      </w:r>
    </w:p>
    <w:p w14:paraId="6ED23B20" w14:textId="77642B38" w:rsidR="006D2A1A" w:rsidRPr="00A219B8" w:rsidRDefault="006D2A1A" w:rsidP="003661A8">
      <w:pPr>
        <w:autoSpaceDE w:val="0"/>
        <w:autoSpaceDN w:val="0"/>
        <w:adjustRightInd w:val="0"/>
        <w:spacing w:line="360" w:lineRule="atLeast"/>
        <w:ind w:firstLineChars="202" w:firstLine="424"/>
        <w:jc w:val="left"/>
        <w:rPr>
          <w:rFonts w:asciiTheme="minorEastAsia" w:eastAsiaTheme="minorEastAsia" w:hAnsiTheme="minorEastAsia"/>
          <w:noProof/>
          <w:sz w:val="21"/>
          <w:szCs w:val="21"/>
        </w:rPr>
      </w:pPr>
      <w:commentRangeStart w:id="443"/>
      <w:r w:rsidRPr="00A219B8">
        <w:rPr>
          <w:rFonts w:asciiTheme="minorEastAsia" w:eastAsiaTheme="minorEastAsia" w:hAnsiTheme="minorEastAsia" w:hint="eastAsia"/>
          <w:sz w:val="21"/>
          <w:szCs w:val="21"/>
        </w:rPr>
        <w:t>本页面</w:t>
      </w:r>
      <w:r w:rsidR="004C6915">
        <w:rPr>
          <w:rFonts w:asciiTheme="minorEastAsia" w:eastAsiaTheme="minorEastAsia" w:hAnsiTheme="minorEastAsia" w:hint="eastAsia"/>
          <w:sz w:val="21"/>
          <w:szCs w:val="21"/>
        </w:rPr>
        <w:t xml:space="preserve"> X X X X</w:t>
      </w:r>
      <w:r w:rsidR="004C6915">
        <w:rPr>
          <w:rFonts w:asciiTheme="minorEastAsia" w:eastAsiaTheme="minorEastAsia" w:hAnsiTheme="minorEastAsia"/>
          <w:noProof/>
          <w:sz w:val="21"/>
          <w:szCs w:val="21"/>
        </w:rPr>
        <w:t xml:space="preserve"> X X X X X X X X X X X X</w:t>
      </w:r>
      <w:r w:rsidR="004C6915">
        <w:rPr>
          <w:rFonts w:asciiTheme="minorEastAsia" w:eastAsiaTheme="minorEastAsia" w:hAnsiTheme="minorEastAsia" w:hint="eastAsia"/>
          <w:noProof/>
          <w:sz w:val="21"/>
          <w:szCs w:val="21"/>
        </w:rPr>
        <w:t xml:space="preserve"> X X X X X X X X X X X X X</w:t>
      </w:r>
      <w:r w:rsidR="004C6915">
        <w:rPr>
          <w:rFonts w:asciiTheme="minorEastAsia" w:eastAsiaTheme="minorEastAsia" w:hAnsiTheme="minorEastAsia"/>
          <w:noProof/>
          <w:sz w:val="21"/>
          <w:szCs w:val="21"/>
        </w:rPr>
        <w:t xml:space="preserve"> X X X X X X</w:t>
      </w:r>
      <w:r w:rsidR="004C6915">
        <w:rPr>
          <w:rFonts w:asciiTheme="minorEastAsia" w:eastAsiaTheme="minorEastAsia" w:hAnsiTheme="minorEastAsia" w:hint="eastAsia"/>
          <w:noProof/>
          <w:sz w:val="21"/>
          <w:szCs w:val="21"/>
        </w:rPr>
        <w:t xml:space="preserve"> X X X X X X X X X X X X X X</w:t>
      </w:r>
      <w:r w:rsidR="004C6915">
        <w:rPr>
          <w:rFonts w:asciiTheme="minorEastAsia" w:eastAsiaTheme="minorEastAsia" w:hAnsiTheme="minorEastAsia"/>
          <w:noProof/>
          <w:sz w:val="21"/>
          <w:szCs w:val="21"/>
        </w:rPr>
        <w:t xml:space="preserve"> X X X X X</w:t>
      </w:r>
      <w:r w:rsidR="004C6915">
        <w:rPr>
          <w:rFonts w:asciiTheme="minorEastAsia" w:eastAsiaTheme="minorEastAsia" w:hAnsiTheme="minorEastAsia" w:hint="eastAsia"/>
          <w:noProof/>
          <w:sz w:val="21"/>
          <w:szCs w:val="21"/>
        </w:rPr>
        <w:t xml:space="preserve"> X X X X X X X X X X X X X</w:t>
      </w:r>
      <w:r w:rsidR="004C6915">
        <w:rPr>
          <w:rFonts w:asciiTheme="minorEastAsia" w:eastAsiaTheme="minorEastAsia" w:hAnsiTheme="minorEastAsia"/>
          <w:noProof/>
          <w:sz w:val="21"/>
          <w:szCs w:val="21"/>
        </w:rPr>
        <w:t xml:space="preserve"> X X X X X</w:t>
      </w:r>
      <w:r w:rsidR="004C6915">
        <w:rPr>
          <w:rFonts w:asciiTheme="minorEastAsia" w:eastAsiaTheme="minorEastAsia" w:hAnsiTheme="minorEastAsia" w:hint="eastAsia"/>
          <w:noProof/>
          <w:sz w:val="21"/>
          <w:szCs w:val="21"/>
        </w:rPr>
        <w:t xml:space="preserve"> X X X X X X X X X X X X X X X X X</w:t>
      </w:r>
      <w:r w:rsidR="004C6915">
        <w:rPr>
          <w:rFonts w:asciiTheme="minorEastAsia" w:eastAsiaTheme="minorEastAsia" w:hAnsiTheme="minorEastAsia"/>
          <w:noProof/>
          <w:sz w:val="21"/>
          <w:szCs w:val="21"/>
        </w:rPr>
        <w:t xml:space="preserve"> X X X X X X X X X X X X X</w:t>
      </w:r>
      <w:r w:rsidR="004C6915">
        <w:rPr>
          <w:rFonts w:asciiTheme="minorEastAsia" w:eastAsiaTheme="minorEastAsia" w:hAnsiTheme="minorEastAsia" w:hint="eastAsia"/>
          <w:noProof/>
          <w:sz w:val="21"/>
          <w:szCs w:val="21"/>
        </w:rPr>
        <w:t xml:space="preserve"> X X X X X X X X X</w:t>
      </w:r>
      <w:r w:rsidRPr="00A219B8">
        <w:rPr>
          <w:rFonts w:asciiTheme="minorEastAsia" w:eastAsiaTheme="minorEastAsia" w:hAnsiTheme="minorEastAsia"/>
          <w:noProof/>
          <w:sz w:val="21"/>
          <w:szCs w:val="21"/>
        </w:rPr>
        <w:t>calVote</w:t>
      </w:r>
      <w:r w:rsidRPr="00A219B8">
        <w:rPr>
          <w:rFonts w:asciiTheme="minorEastAsia" w:eastAsiaTheme="minorEastAsia" w:hAnsiTheme="minorEastAsia" w:hint="eastAsia"/>
          <w:noProof/>
          <w:sz w:val="21"/>
          <w:szCs w:val="21"/>
        </w:rPr>
        <w:t>用于计算投票结果。</w:t>
      </w:r>
      <w:commentRangeEnd w:id="443"/>
      <w:r w:rsidR="00B07E7B">
        <w:rPr>
          <w:rStyle w:val="ae"/>
        </w:rPr>
        <w:commentReference w:id="443"/>
      </w:r>
    </w:p>
    <w:p w14:paraId="12332553" w14:textId="6C9ACEB7" w:rsidR="009B5827" w:rsidRPr="009B5827" w:rsidRDefault="006D2A1A" w:rsidP="003661A8">
      <w:pPr>
        <w:pStyle w:val="a5"/>
        <w:numPr>
          <w:ilvl w:val="0"/>
          <w:numId w:val="39"/>
        </w:numPr>
        <w:spacing w:line="360" w:lineRule="atLeast"/>
        <w:ind w:firstLineChars="0"/>
        <w:jc w:val="left"/>
        <w:rPr>
          <w:rFonts w:asciiTheme="minorEastAsia" w:hAnsiTheme="minorEastAsia"/>
          <w:szCs w:val="21"/>
        </w:rPr>
      </w:pPr>
      <w:commentRangeStart w:id="444"/>
      <w:commentRangeStart w:id="445"/>
      <w:r w:rsidRPr="009B5827">
        <w:rPr>
          <w:rFonts w:asciiTheme="minorEastAsia" w:hAnsiTheme="minorEastAsia"/>
          <w:noProof/>
          <w:szCs w:val="21"/>
        </w:rPr>
        <w:t>a</w:t>
      </w:r>
      <w:commentRangeEnd w:id="444"/>
      <w:r w:rsidR="00034FF5">
        <w:rPr>
          <w:rStyle w:val="ae"/>
          <w:rFonts w:ascii="宋体" w:eastAsia="宋体" w:hAnsi="Times New Roman" w:cs="Times New Roman"/>
          <w:kern w:val="0"/>
        </w:rPr>
        <w:commentReference w:id="444"/>
      </w:r>
      <w:r w:rsidRPr="009B5827">
        <w:rPr>
          <w:rFonts w:asciiTheme="minorEastAsia" w:hAnsiTheme="minorEastAsia"/>
          <w:noProof/>
          <w:szCs w:val="21"/>
        </w:rPr>
        <w:t>ddVote_Click</w:t>
      </w:r>
      <w:r w:rsidR="004C6915">
        <w:rPr>
          <w:rFonts w:asciiTheme="minorEastAsia" w:hAnsiTheme="minorEastAsia" w:hint="eastAsia"/>
          <w:noProof/>
          <w:szCs w:val="21"/>
        </w:rPr>
        <w:t xml:space="preserve"> X X X X X X X X X X</w:t>
      </w:r>
      <w:r w:rsidR="004C6915">
        <w:rPr>
          <w:rFonts w:asciiTheme="minorEastAsia" w:hAnsiTheme="minorEastAsia" w:hint="eastAsia"/>
          <w:szCs w:val="21"/>
        </w:rPr>
        <w:t xml:space="preserve"> X X X X X</w:t>
      </w:r>
      <w:r w:rsidR="004C6915">
        <w:rPr>
          <w:rFonts w:asciiTheme="minorEastAsia" w:hAnsiTheme="minorEastAsia"/>
          <w:noProof/>
          <w:szCs w:val="21"/>
        </w:rPr>
        <w:t xml:space="preserve"> X X X X X X X X X X X X X</w:t>
      </w:r>
      <w:r w:rsidR="004C6915">
        <w:rPr>
          <w:rFonts w:asciiTheme="minorEastAsia" w:hAnsiTheme="minorEastAsia" w:cs="Times New Roman" w:hint="eastAsia"/>
          <w:noProof/>
          <w:kern w:val="0"/>
          <w:szCs w:val="21"/>
        </w:rPr>
        <w:t xml:space="preserve"> X X X</w:t>
      </w:r>
      <w:r w:rsidR="004C6915">
        <w:rPr>
          <w:rFonts w:asciiTheme="minorEastAsia" w:hAnsiTheme="minorEastAsia" w:hint="eastAsia"/>
          <w:szCs w:val="21"/>
        </w:rPr>
        <w:t xml:space="preserve"> X X </w:t>
      </w:r>
      <w:r w:rsidR="004C6915">
        <w:rPr>
          <w:rFonts w:asciiTheme="minorEastAsia" w:hAnsiTheme="minorEastAsia" w:hint="eastAsia"/>
          <w:szCs w:val="21"/>
        </w:rPr>
        <w:lastRenderedPageBreak/>
        <w:t>X X</w:t>
      </w:r>
      <w:r w:rsidR="009B5827" w:rsidRPr="009B5827">
        <w:rPr>
          <w:rFonts w:asciiTheme="minorEastAsia" w:hAnsiTheme="minorEastAsia" w:hint="eastAsia"/>
          <w:szCs w:val="21"/>
        </w:rPr>
        <w:t>描述。</w:t>
      </w:r>
      <w:commentRangeEnd w:id="445"/>
      <w:r w:rsidR="00B07E7B">
        <w:rPr>
          <w:rStyle w:val="ae"/>
          <w:rFonts w:ascii="宋体" w:eastAsia="宋体" w:hAnsi="Times New Roman" w:cs="Times New Roman"/>
          <w:kern w:val="0"/>
        </w:rPr>
        <w:commentReference w:id="445"/>
      </w:r>
    </w:p>
    <w:p w14:paraId="4F2BADCE" w14:textId="77777777" w:rsidR="006D2A1A" w:rsidRPr="00F731EA" w:rsidRDefault="009B5827" w:rsidP="0018009A">
      <w:pPr>
        <w:pStyle w:val="a5"/>
        <w:spacing w:line="360" w:lineRule="atLeast"/>
        <w:ind w:firstLineChars="0" w:firstLine="0"/>
        <w:jc w:val="center"/>
        <w:rPr>
          <w:rFonts w:asciiTheme="minorEastAsia" w:hAnsiTheme="minorEastAsia"/>
          <w:sz w:val="18"/>
          <w:szCs w:val="18"/>
        </w:rPr>
      </w:pPr>
      <w:commentRangeStart w:id="446"/>
      <w:r w:rsidRPr="00F731EA">
        <w:rPr>
          <w:rFonts w:asciiTheme="minorEastAsia" w:hAnsiTheme="minorEastAsia" w:hint="eastAsia"/>
          <w:sz w:val="18"/>
          <w:szCs w:val="18"/>
        </w:rPr>
        <w:t>表5.8</w:t>
      </w:r>
      <w:commentRangeEnd w:id="446"/>
      <w:r w:rsidR="00BF3F31">
        <w:rPr>
          <w:rStyle w:val="ae"/>
          <w:rFonts w:ascii="宋体" w:eastAsia="宋体" w:hAnsi="Times New Roman" w:cs="Times New Roman"/>
          <w:kern w:val="0"/>
        </w:rPr>
        <w:commentReference w:id="446"/>
      </w:r>
      <w:r w:rsidRPr="00F731EA">
        <w:rPr>
          <w:rFonts w:asciiTheme="minorEastAsia" w:hAnsiTheme="minorEastAsia" w:hint="eastAsia"/>
          <w:sz w:val="18"/>
          <w:szCs w:val="18"/>
        </w:rPr>
        <w:t xml:space="preserve"> </w:t>
      </w:r>
      <w:commentRangeStart w:id="447"/>
      <w:r w:rsidRPr="00F731EA">
        <w:rPr>
          <w:rFonts w:asciiTheme="minorEastAsia" w:hAnsiTheme="minorEastAsia"/>
          <w:noProof/>
          <w:sz w:val="18"/>
          <w:szCs w:val="18"/>
        </w:rPr>
        <w:t>addVote_Click</w:t>
      </w:r>
      <w:r w:rsidRPr="00F731EA">
        <w:rPr>
          <w:rFonts w:asciiTheme="minorEastAsia" w:hAnsiTheme="minorEastAsia" w:cs="Times New Roman" w:hint="eastAsia"/>
          <w:noProof/>
          <w:kern w:val="0"/>
          <w:sz w:val="18"/>
          <w:szCs w:val="18"/>
        </w:rPr>
        <w:t>方法的</w:t>
      </w:r>
      <w:r w:rsidRPr="00F731EA">
        <w:rPr>
          <w:rFonts w:asciiTheme="minorEastAsia" w:hAnsiTheme="minorEastAsia" w:hint="eastAsia"/>
          <w:sz w:val="18"/>
          <w:szCs w:val="18"/>
        </w:rPr>
        <w:t>详细设计描述</w:t>
      </w:r>
      <w:commentRangeEnd w:id="447"/>
      <w:r w:rsidR="00BF3F31">
        <w:rPr>
          <w:rStyle w:val="ae"/>
          <w:rFonts w:ascii="宋体" w:eastAsia="宋体" w:hAnsi="Times New Roman" w:cs="Times New Roman"/>
          <w:kern w:val="0"/>
        </w:rPr>
        <w:commentReference w:id="447"/>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9B5827" w14:paraId="4F012EE0" w14:textId="77777777" w:rsidTr="0018009A">
        <w:tc>
          <w:tcPr>
            <w:tcW w:w="2376" w:type="dxa"/>
            <w:gridSpan w:val="2"/>
          </w:tcPr>
          <w:p w14:paraId="59B78AB5" w14:textId="77777777" w:rsidR="006D2A1A" w:rsidRPr="009B5827" w:rsidRDefault="006D2A1A" w:rsidP="003661A8">
            <w:pPr>
              <w:spacing w:line="360" w:lineRule="atLeast"/>
              <w:rPr>
                <w:rFonts w:asciiTheme="minorEastAsia" w:eastAsiaTheme="minorEastAsia" w:hAnsiTheme="minorEastAsia"/>
                <w:sz w:val="21"/>
                <w:szCs w:val="21"/>
              </w:rPr>
            </w:pPr>
            <w:commentRangeStart w:id="448"/>
            <w:r w:rsidRPr="009B5827">
              <w:rPr>
                <w:rFonts w:asciiTheme="minorEastAsia" w:eastAsiaTheme="minorEastAsia" w:hAnsiTheme="minorEastAsia" w:hint="eastAsia"/>
                <w:sz w:val="21"/>
                <w:szCs w:val="21"/>
              </w:rPr>
              <w:t>类名：</w:t>
            </w:r>
          </w:p>
        </w:tc>
        <w:tc>
          <w:tcPr>
            <w:tcW w:w="6326" w:type="dxa"/>
          </w:tcPr>
          <w:p w14:paraId="7151178B" w14:textId="77777777" w:rsidR="006D2A1A" w:rsidRPr="009B5827" w:rsidRDefault="006D2A1A" w:rsidP="003661A8">
            <w:pPr>
              <w:spacing w:line="360" w:lineRule="atLeast"/>
              <w:jc w:val="left"/>
              <w:rPr>
                <w:rFonts w:asciiTheme="minorEastAsia" w:eastAsiaTheme="minorEastAsia" w:hAnsiTheme="minorEastAsia"/>
                <w:sz w:val="21"/>
                <w:szCs w:val="21"/>
              </w:rPr>
            </w:pPr>
            <w:r w:rsidRPr="009B5827">
              <w:rPr>
                <w:rFonts w:asciiTheme="minorEastAsia" w:eastAsiaTheme="minorEastAsia" w:hAnsiTheme="minorEastAsia"/>
                <w:noProof/>
                <w:sz w:val="21"/>
                <w:szCs w:val="21"/>
              </w:rPr>
              <w:t>vote</w:t>
            </w:r>
          </w:p>
        </w:tc>
      </w:tr>
      <w:tr w:rsidR="006D2A1A" w:rsidRPr="009B5827" w14:paraId="5EB89004" w14:textId="77777777" w:rsidTr="0018009A">
        <w:tc>
          <w:tcPr>
            <w:tcW w:w="2376" w:type="dxa"/>
            <w:gridSpan w:val="2"/>
          </w:tcPr>
          <w:p w14:paraId="7B70191E"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方法名：</w:t>
            </w:r>
          </w:p>
        </w:tc>
        <w:tc>
          <w:tcPr>
            <w:tcW w:w="6326" w:type="dxa"/>
          </w:tcPr>
          <w:p w14:paraId="16809A9F" w14:textId="77777777" w:rsidR="006D2A1A" w:rsidRPr="009B5827" w:rsidRDefault="006D2A1A" w:rsidP="003661A8">
            <w:pPr>
              <w:tabs>
                <w:tab w:val="left" w:pos="1725"/>
              </w:tabs>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addVote_Click</w:t>
            </w:r>
          </w:p>
        </w:tc>
      </w:tr>
      <w:tr w:rsidR="006D2A1A" w:rsidRPr="009B5827" w14:paraId="02657F70" w14:textId="77777777" w:rsidTr="0018009A">
        <w:tc>
          <w:tcPr>
            <w:tcW w:w="2376" w:type="dxa"/>
            <w:gridSpan w:val="2"/>
          </w:tcPr>
          <w:p w14:paraId="6979C384"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类型修饰符：</w:t>
            </w:r>
          </w:p>
        </w:tc>
        <w:tc>
          <w:tcPr>
            <w:tcW w:w="6326" w:type="dxa"/>
          </w:tcPr>
          <w:p w14:paraId="7F4E8587"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protected void</w:t>
            </w:r>
          </w:p>
        </w:tc>
      </w:tr>
      <w:tr w:rsidR="006D2A1A" w:rsidRPr="009B5827" w14:paraId="0FADB528" w14:textId="77777777" w:rsidTr="0018009A">
        <w:tc>
          <w:tcPr>
            <w:tcW w:w="2376" w:type="dxa"/>
            <w:gridSpan w:val="2"/>
          </w:tcPr>
          <w:p w14:paraId="0AD694AD"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访问的文件：</w:t>
            </w:r>
          </w:p>
        </w:tc>
        <w:tc>
          <w:tcPr>
            <w:tcW w:w="6326" w:type="dxa"/>
          </w:tcPr>
          <w:p w14:paraId="65127209"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votes</w:t>
            </w:r>
          </w:p>
        </w:tc>
      </w:tr>
      <w:tr w:rsidR="006D2A1A" w:rsidRPr="009B5827" w14:paraId="3E4FCC80" w14:textId="77777777" w:rsidTr="0018009A">
        <w:tc>
          <w:tcPr>
            <w:tcW w:w="2376" w:type="dxa"/>
            <w:gridSpan w:val="2"/>
          </w:tcPr>
          <w:p w14:paraId="160B6752"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改变的文件：</w:t>
            </w:r>
          </w:p>
        </w:tc>
        <w:tc>
          <w:tcPr>
            <w:tcW w:w="6326" w:type="dxa"/>
          </w:tcPr>
          <w:p w14:paraId="4E877993"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votes</w:t>
            </w:r>
          </w:p>
        </w:tc>
      </w:tr>
      <w:tr w:rsidR="006D2A1A" w:rsidRPr="009B5827" w14:paraId="3D762074" w14:textId="77777777" w:rsidTr="0018009A">
        <w:tc>
          <w:tcPr>
            <w:tcW w:w="2376" w:type="dxa"/>
            <w:gridSpan w:val="2"/>
          </w:tcPr>
          <w:p w14:paraId="16652B03"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程序逻辑：</w:t>
            </w:r>
          </w:p>
        </w:tc>
        <w:tc>
          <w:tcPr>
            <w:tcW w:w="6326" w:type="dxa"/>
          </w:tcPr>
          <w:p w14:paraId="422FC3C4" w14:textId="7B21E814"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建立</w:t>
            </w:r>
            <w:r w:rsidR="004C6915">
              <w:rPr>
                <w:rFonts w:asciiTheme="minorEastAsia" w:eastAsiaTheme="minorEastAsia" w:hAnsiTheme="minorEastAsia" w:hint="eastAsia"/>
                <w:sz w:val="21"/>
                <w:szCs w:val="21"/>
              </w:rPr>
              <w:t xml:space="preserve"> X X X X X X X X X X X X X X X X X X</w:t>
            </w:r>
            <w:r w:rsidRPr="009B5827">
              <w:rPr>
                <w:rFonts w:asciiTheme="minorEastAsia" w:eastAsiaTheme="minorEastAsia" w:hAnsiTheme="minorEastAsia" w:hint="eastAsia"/>
                <w:sz w:val="21"/>
                <w:szCs w:val="21"/>
              </w:rPr>
              <w:t>信息</w:t>
            </w:r>
          </w:p>
        </w:tc>
      </w:tr>
      <w:tr w:rsidR="006D2A1A" w:rsidRPr="009B5827" w14:paraId="08A4127E" w14:textId="77777777" w:rsidTr="0018009A">
        <w:trPr>
          <w:cantSplit/>
        </w:trPr>
        <w:tc>
          <w:tcPr>
            <w:tcW w:w="828" w:type="dxa"/>
          </w:tcPr>
          <w:p w14:paraId="77C7CB58"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接口：</w:t>
            </w:r>
          </w:p>
        </w:tc>
        <w:tc>
          <w:tcPr>
            <w:tcW w:w="1548" w:type="dxa"/>
          </w:tcPr>
          <w:p w14:paraId="46D0DA91"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调用形式：</w:t>
            </w:r>
          </w:p>
        </w:tc>
        <w:tc>
          <w:tcPr>
            <w:tcW w:w="6326" w:type="dxa"/>
          </w:tcPr>
          <w:p w14:paraId="555DC038"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addVote_Click()</w:t>
            </w:r>
          </w:p>
        </w:tc>
      </w:tr>
      <w:tr w:rsidR="006D2A1A" w:rsidRPr="009B5827" w14:paraId="731FB924" w14:textId="77777777" w:rsidTr="0018009A">
        <w:trPr>
          <w:cantSplit/>
        </w:trPr>
        <w:tc>
          <w:tcPr>
            <w:tcW w:w="828" w:type="dxa"/>
          </w:tcPr>
          <w:p w14:paraId="19661FB4" w14:textId="77777777" w:rsidR="006D2A1A" w:rsidRPr="009B5827" w:rsidRDefault="006D2A1A" w:rsidP="003661A8">
            <w:pPr>
              <w:spacing w:line="360" w:lineRule="atLeast"/>
              <w:rPr>
                <w:rFonts w:asciiTheme="minorEastAsia" w:eastAsiaTheme="minorEastAsia" w:hAnsiTheme="minorEastAsia"/>
                <w:sz w:val="21"/>
                <w:szCs w:val="21"/>
              </w:rPr>
            </w:pPr>
          </w:p>
        </w:tc>
        <w:tc>
          <w:tcPr>
            <w:tcW w:w="1548" w:type="dxa"/>
          </w:tcPr>
          <w:p w14:paraId="7DDAEB24"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传入参数：</w:t>
            </w:r>
          </w:p>
        </w:tc>
        <w:tc>
          <w:tcPr>
            <w:tcW w:w="6326" w:type="dxa"/>
          </w:tcPr>
          <w:p w14:paraId="527BD178"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sz w:val="21"/>
                <w:szCs w:val="21"/>
              </w:rPr>
              <w:t>testgb</w:t>
            </w:r>
          </w:p>
        </w:tc>
      </w:tr>
      <w:tr w:rsidR="006D2A1A" w:rsidRPr="009B5827" w14:paraId="7881367E" w14:textId="77777777" w:rsidTr="0018009A">
        <w:trPr>
          <w:cantSplit/>
        </w:trPr>
        <w:tc>
          <w:tcPr>
            <w:tcW w:w="828" w:type="dxa"/>
          </w:tcPr>
          <w:p w14:paraId="230E7E09" w14:textId="77777777" w:rsidR="006D2A1A" w:rsidRPr="009B5827" w:rsidRDefault="006D2A1A" w:rsidP="003661A8">
            <w:pPr>
              <w:spacing w:line="360" w:lineRule="atLeast"/>
              <w:rPr>
                <w:rFonts w:asciiTheme="minorEastAsia" w:eastAsiaTheme="minorEastAsia" w:hAnsiTheme="minorEastAsia"/>
                <w:sz w:val="21"/>
                <w:szCs w:val="21"/>
              </w:rPr>
            </w:pPr>
          </w:p>
        </w:tc>
        <w:tc>
          <w:tcPr>
            <w:tcW w:w="1548" w:type="dxa"/>
          </w:tcPr>
          <w:p w14:paraId="7E05DEBB"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传出参数：</w:t>
            </w:r>
          </w:p>
        </w:tc>
        <w:tc>
          <w:tcPr>
            <w:tcW w:w="6326" w:type="dxa"/>
          </w:tcPr>
          <w:p w14:paraId="423EA65E"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无</w:t>
            </w:r>
            <w:commentRangeEnd w:id="448"/>
            <w:r w:rsidR="00BF3F31">
              <w:rPr>
                <w:rStyle w:val="ae"/>
              </w:rPr>
              <w:commentReference w:id="448"/>
            </w:r>
          </w:p>
        </w:tc>
      </w:tr>
    </w:tbl>
    <w:p w14:paraId="10147185"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49"/>
      <w:r w:rsidRPr="00A219B8">
        <w:rPr>
          <w:rFonts w:asciiTheme="minorEastAsia" w:eastAsiaTheme="minorEastAsia" w:hAnsiTheme="minorEastAsia" w:hint="eastAsia"/>
          <w:sz w:val="21"/>
          <w:szCs w:val="21"/>
        </w:rPr>
        <w:t>核心代码：</w:t>
      </w:r>
      <w:commentRangeEnd w:id="449"/>
      <w:r w:rsidR="00BF3F31">
        <w:rPr>
          <w:rStyle w:val="ae"/>
        </w:rPr>
        <w:commentReference w:id="449"/>
      </w:r>
    </w:p>
    <w:p w14:paraId="292EADAB" w14:textId="08355653" w:rsidR="006D2A1A" w:rsidRPr="00A219B8" w:rsidRDefault="006D2A1A" w:rsidP="003661A8">
      <w:pPr>
        <w:autoSpaceDE w:val="0"/>
        <w:autoSpaceDN w:val="0"/>
        <w:adjustRightInd w:val="0"/>
        <w:spacing w:line="360" w:lineRule="atLeast"/>
        <w:jc w:val="left"/>
        <w:rPr>
          <w:rFonts w:asciiTheme="minorEastAsia" w:eastAsiaTheme="minorEastAsia" w:hAnsiTheme="minorEastAsia"/>
          <w:noProof/>
          <w:sz w:val="21"/>
          <w:szCs w:val="21"/>
        </w:rPr>
      </w:pPr>
      <w:commentRangeStart w:id="450"/>
      <w:r w:rsidRPr="00A219B8">
        <w:rPr>
          <w:rFonts w:asciiTheme="minorEastAsia" w:eastAsiaTheme="minorEastAsia" w:hAnsiTheme="minorEastAsia"/>
          <w:noProof/>
          <w:sz w:val="21"/>
          <w:szCs w:val="21"/>
        </w:rPr>
        <w:t>string insertSql = "INSERT INTO votes(testgb) VALUES(" + dropVote.SelectedValue +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noProof/>
          <w:sz w:val="21"/>
          <w:szCs w:val="21"/>
        </w:rPr>
        <w:t xml:space="preserve">            message.Text = "add the 'vote' failure";</w:t>
      </w:r>
    </w:p>
    <w:p w14:paraId="7EC942FF" w14:textId="77777777" w:rsidR="006D2A1A" w:rsidRPr="00A219B8" w:rsidRDefault="006D2A1A" w:rsidP="003661A8">
      <w:pPr>
        <w:autoSpaceDE w:val="0"/>
        <w:autoSpaceDN w:val="0"/>
        <w:adjustRightInd w:val="0"/>
        <w:spacing w:line="360" w:lineRule="atLeast"/>
        <w:jc w:val="left"/>
        <w:rPr>
          <w:rFonts w:asciiTheme="minorEastAsia" w:eastAsiaTheme="minorEastAsia" w:hAnsiTheme="minorEastAsia"/>
          <w:noProof/>
          <w:sz w:val="21"/>
          <w:szCs w:val="21"/>
        </w:rPr>
      </w:pPr>
      <w:r w:rsidRPr="00A219B8">
        <w:rPr>
          <w:rFonts w:asciiTheme="minorEastAsia" w:eastAsiaTheme="minorEastAsia" w:hAnsiTheme="minorEastAsia"/>
          <w:noProof/>
          <w:sz w:val="21"/>
          <w:szCs w:val="21"/>
        </w:rPr>
        <w:t xml:space="preserve">        }</w:t>
      </w:r>
    </w:p>
    <w:p w14:paraId="0A1C3497" w14:textId="77777777" w:rsidR="006D2A1A" w:rsidRPr="00A219B8" w:rsidRDefault="006D2A1A" w:rsidP="003661A8">
      <w:pPr>
        <w:autoSpaceDE w:val="0"/>
        <w:autoSpaceDN w:val="0"/>
        <w:adjustRightInd w:val="0"/>
        <w:spacing w:line="360" w:lineRule="atLeast"/>
        <w:ind w:firstLineChars="202" w:firstLine="424"/>
        <w:jc w:val="left"/>
        <w:rPr>
          <w:rFonts w:asciiTheme="minorEastAsia" w:eastAsiaTheme="minorEastAsia" w:hAnsiTheme="minorEastAsia"/>
          <w:noProof/>
          <w:sz w:val="21"/>
          <w:szCs w:val="21"/>
        </w:rPr>
      </w:pPr>
      <w:r w:rsidRPr="00A219B8">
        <w:rPr>
          <w:rFonts w:asciiTheme="minorEastAsia" w:eastAsiaTheme="minorEastAsia" w:hAnsiTheme="minorEastAsia"/>
          <w:noProof/>
          <w:sz w:val="21"/>
          <w:szCs w:val="21"/>
        </w:rPr>
        <w:t xml:space="preserve">        calVote();</w:t>
      </w:r>
      <w:commentRangeEnd w:id="450"/>
      <w:r w:rsidR="00BF3F31">
        <w:rPr>
          <w:rStyle w:val="ae"/>
        </w:rPr>
        <w:commentReference w:id="450"/>
      </w:r>
    </w:p>
    <w:p w14:paraId="771A3362" w14:textId="77777777" w:rsidR="006D2A1A" w:rsidRPr="00A219B8" w:rsidRDefault="006D2A1A" w:rsidP="003661A8">
      <w:pPr>
        <w:autoSpaceDE w:val="0"/>
        <w:autoSpaceDN w:val="0"/>
        <w:adjustRightInd w:val="0"/>
        <w:spacing w:line="360" w:lineRule="atLeast"/>
        <w:ind w:firstLineChars="202" w:firstLine="424"/>
        <w:jc w:val="left"/>
        <w:rPr>
          <w:rFonts w:asciiTheme="minorEastAsia" w:eastAsiaTheme="minorEastAsia" w:hAnsiTheme="minorEastAsia"/>
          <w:noProof/>
          <w:sz w:val="21"/>
          <w:szCs w:val="21"/>
        </w:rPr>
      </w:pPr>
    </w:p>
    <w:p w14:paraId="43322F16" w14:textId="77777777" w:rsidR="009B5827" w:rsidRPr="009B5827" w:rsidRDefault="006D2A1A" w:rsidP="003661A8">
      <w:pPr>
        <w:pStyle w:val="a5"/>
        <w:numPr>
          <w:ilvl w:val="0"/>
          <w:numId w:val="39"/>
        </w:numPr>
        <w:spacing w:line="360" w:lineRule="atLeast"/>
        <w:ind w:firstLineChars="0"/>
        <w:jc w:val="left"/>
        <w:rPr>
          <w:rFonts w:asciiTheme="minorEastAsia" w:hAnsiTheme="minorEastAsia"/>
          <w:szCs w:val="21"/>
        </w:rPr>
      </w:pPr>
      <w:commentRangeStart w:id="451"/>
      <w:r w:rsidRPr="009B5827">
        <w:rPr>
          <w:rFonts w:asciiTheme="minorEastAsia" w:hAnsiTheme="minorEastAsia"/>
          <w:noProof/>
          <w:szCs w:val="21"/>
        </w:rPr>
        <w:t>calVote</w:t>
      </w:r>
      <w:r w:rsidRPr="009B5827">
        <w:rPr>
          <w:rFonts w:asciiTheme="minorEastAsia" w:hAnsiTheme="minorEastAsia" w:hint="eastAsia"/>
          <w:noProof/>
          <w:szCs w:val="21"/>
        </w:rPr>
        <w:t xml:space="preserve"> (计算投票结果)</w:t>
      </w:r>
      <w:r w:rsidR="009B5827">
        <w:rPr>
          <w:rFonts w:asciiTheme="minorEastAsia" w:hAnsiTheme="minorEastAsia" w:hint="eastAsia"/>
          <w:noProof/>
          <w:szCs w:val="21"/>
        </w:rPr>
        <w:t>，</w:t>
      </w:r>
      <w:r w:rsidR="009B5827" w:rsidRPr="009B5827">
        <w:rPr>
          <w:rFonts w:asciiTheme="minorEastAsia" w:hAnsiTheme="minorEastAsia" w:hint="eastAsia"/>
          <w:szCs w:val="21"/>
        </w:rPr>
        <w:t>表5.</w:t>
      </w:r>
      <w:r w:rsidR="009B5827">
        <w:rPr>
          <w:rFonts w:asciiTheme="minorEastAsia" w:hAnsiTheme="minorEastAsia" w:hint="eastAsia"/>
          <w:szCs w:val="21"/>
        </w:rPr>
        <w:t>9</w:t>
      </w:r>
      <w:r w:rsidR="009B5827" w:rsidRPr="009B5827">
        <w:rPr>
          <w:rFonts w:asciiTheme="minorEastAsia" w:hAnsiTheme="minorEastAsia" w:hint="eastAsia"/>
          <w:szCs w:val="21"/>
        </w:rPr>
        <w:t>为</w:t>
      </w:r>
      <w:r w:rsidR="009B5827" w:rsidRPr="009B5827">
        <w:rPr>
          <w:rFonts w:asciiTheme="minorEastAsia" w:hAnsiTheme="minorEastAsia"/>
          <w:noProof/>
          <w:szCs w:val="21"/>
        </w:rPr>
        <w:t>calVote</w:t>
      </w:r>
      <w:r w:rsidR="009B5827" w:rsidRPr="009B5827">
        <w:rPr>
          <w:rFonts w:asciiTheme="minorEastAsia" w:hAnsiTheme="minorEastAsia" w:cs="Times New Roman" w:hint="eastAsia"/>
          <w:noProof/>
          <w:kern w:val="0"/>
          <w:szCs w:val="21"/>
        </w:rPr>
        <w:t>方法的</w:t>
      </w:r>
      <w:r w:rsidR="009B5827" w:rsidRPr="009B5827">
        <w:rPr>
          <w:rFonts w:asciiTheme="minorEastAsia" w:hAnsiTheme="minorEastAsia" w:hint="eastAsia"/>
          <w:szCs w:val="21"/>
        </w:rPr>
        <w:t>详细设计描述。</w:t>
      </w:r>
      <w:commentRangeEnd w:id="451"/>
      <w:r w:rsidR="00B07E7B">
        <w:rPr>
          <w:rStyle w:val="ae"/>
          <w:rFonts w:ascii="宋体" w:eastAsia="宋体" w:hAnsi="Times New Roman" w:cs="Times New Roman"/>
          <w:kern w:val="0"/>
        </w:rPr>
        <w:commentReference w:id="451"/>
      </w:r>
    </w:p>
    <w:p w14:paraId="77453BD3" w14:textId="77777777" w:rsidR="009B5827" w:rsidRDefault="009B5827" w:rsidP="003661A8">
      <w:pPr>
        <w:autoSpaceDE w:val="0"/>
        <w:autoSpaceDN w:val="0"/>
        <w:adjustRightInd w:val="0"/>
        <w:spacing w:line="360" w:lineRule="atLeast"/>
        <w:ind w:left="420"/>
        <w:jc w:val="center"/>
        <w:rPr>
          <w:rFonts w:asciiTheme="minorEastAsia" w:eastAsiaTheme="minorEastAsia" w:hAnsiTheme="minorEastAsia"/>
          <w:b/>
          <w:sz w:val="18"/>
          <w:szCs w:val="18"/>
        </w:rPr>
      </w:pPr>
    </w:p>
    <w:p w14:paraId="36150FE1" w14:textId="77777777" w:rsidR="006D2A1A" w:rsidRPr="00F731EA" w:rsidRDefault="009B5827" w:rsidP="0018009A">
      <w:pPr>
        <w:autoSpaceDE w:val="0"/>
        <w:autoSpaceDN w:val="0"/>
        <w:adjustRightInd w:val="0"/>
        <w:spacing w:line="360" w:lineRule="atLeast"/>
        <w:jc w:val="center"/>
        <w:rPr>
          <w:rFonts w:asciiTheme="minorEastAsia" w:hAnsiTheme="minorEastAsia"/>
          <w:sz w:val="18"/>
          <w:szCs w:val="18"/>
        </w:rPr>
      </w:pPr>
      <w:commentRangeStart w:id="452"/>
      <w:r w:rsidRPr="00F731EA">
        <w:rPr>
          <w:rFonts w:asciiTheme="minorEastAsia" w:eastAsiaTheme="minorEastAsia" w:hAnsiTheme="minorEastAsia" w:hint="eastAsia"/>
          <w:sz w:val="18"/>
          <w:szCs w:val="18"/>
        </w:rPr>
        <w:t>表5.</w:t>
      </w:r>
      <w:r w:rsidRPr="00F731EA">
        <w:rPr>
          <w:rFonts w:asciiTheme="minorEastAsia" w:hAnsiTheme="minorEastAsia" w:hint="eastAsia"/>
          <w:sz w:val="18"/>
          <w:szCs w:val="18"/>
        </w:rPr>
        <w:t>9</w:t>
      </w:r>
      <w:commentRangeEnd w:id="452"/>
      <w:r w:rsidR="00BF3F31">
        <w:rPr>
          <w:rStyle w:val="ae"/>
        </w:rPr>
        <w:commentReference w:id="452"/>
      </w:r>
      <w:r w:rsidRPr="00F731EA">
        <w:rPr>
          <w:rFonts w:asciiTheme="minorEastAsia" w:hAnsiTheme="minorEastAsia" w:hint="eastAsia"/>
          <w:sz w:val="18"/>
          <w:szCs w:val="18"/>
        </w:rPr>
        <w:t xml:space="preserve"> </w:t>
      </w:r>
      <w:commentRangeStart w:id="453"/>
      <w:r w:rsidRPr="00F731EA">
        <w:rPr>
          <w:rFonts w:asciiTheme="minorEastAsia" w:hAnsiTheme="minorEastAsia"/>
          <w:noProof/>
          <w:sz w:val="18"/>
          <w:szCs w:val="18"/>
        </w:rPr>
        <w:t>calVote</w:t>
      </w:r>
      <w:r w:rsidRPr="00F731EA">
        <w:rPr>
          <w:rFonts w:asciiTheme="minorEastAsia" w:eastAsiaTheme="minorEastAsia" w:hAnsiTheme="minorEastAsia" w:hint="eastAsia"/>
          <w:noProof/>
          <w:sz w:val="18"/>
          <w:szCs w:val="18"/>
        </w:rPr>
        <w:t>方法的</w:t>
      </w:r>
      <w:r w:rsidRPr="00F731EA">
        <w:rPr>
          <w:rFonts w:asciiTheme="minorEastAsia" w:eastAsiaTheme="minorEastAsia" w:hAnsiTheme="minorEastAsia" w:hint="eastAsia"/>
          <w:sz w:val="18"/>
          <w:szCs w:val="18"/>
        </w:rPr>
        <w:t>详细设计描述</w:t>
      </w:r>
      <w:commentRangeEnd w:id="453"/>
      <w:r w:rsidR="00BF3F31">
        <w:rPr>
          <w:rStyle w:val="ae"/>
        </w:rPr>
        <w:commentReference w:id="453"/>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9B5827" w14:paraId="3C83E222" w14:textId="77777777" w:rsidTr="0018009A">
        <w:tc>
          <w:tcPr>
            <w:tcW w:w="2376" w:type="dxa"/>
            <w:gridSpan w:val="2"/>
          </w:tcPr>
          <w:p w14:paraId="610EF8E3" w14:textId="77777777" w:rsidR="006D2A1A" w:rsidRPr="009B5827" w:rsidRDefault="006D2A1A" w:rsidP="003661A8">
            <w:pPr>
              <w:spacing w:line="360" w:lineRule="atLeast"/>
              <w:rPr>
                <w:rFonts w:asciiTheme="minorEastAsia" w:eastAsiaTheme="minorEastAsia" w:hAnsiTheme="minorEastAsia"/>
                <w:sz w:val="21"/>
                <w:szCs w:val="21"/>
              </w:rPr>
            </w:pPr>
            <w:commentRangeStart w:id="454"/>
            <w:r w:rsidRPr="009B5827">
              <w:rPr>
                <w:rFonts w:asciiTheme="minorEastAsia" w:eastAsiaTheme="minorEastAsia" w:hAnsiTheme="minorEastAsia" w:hint="eastAsia"/>
                <w:sz w:val="21"/>
                <w:szCs w:val="21"/>
              </w:rPr>
              <w:t>类名：</w:t>
            </w:r>
          </w:p>
        </w:tc>
        <w:tc>
          <w:tcPr>
            <w:tcW w:w="6326" w:type="dxa"/>
          </w:tcPr>
          <w:p w14:paraId="166F079D" w14:textId="77777777" w:rsidR="006D2A1A" w:rsidRPr="009B5827" w:rsidRDefault="006D2A1A" w:rsidP="003661A8">
            <w:pPr>
              <w:spacing w:line="360" w:lineRule="atLeast"/>
              <w:jc w:val="left"/>
              <w:rPr>
                <w:rFonts w:asciiTheme="minorEastAsia" w:eastAsiaTheme="minorEastAsia" w:hAnsiTheme="minorEastAsia"/>
                <w:sz w:val="21"/>
                <w:szCs w:val="21"/>
              </w:rPr>
            </w:pPr>
            <w:r w:rsidRPr="009B5827">
              <w:rPr>
                <w:rFonts w:asciiTheme="minorEastAsia" w:eastAsiaTheme="minorEastAsia" w:hAnsiTheme="minorEastAsia"/>
                <w:noProof/>
                <w:sz w:val="21"/>
                <w:szCs w:val="21"/>
              </w:rPr>
              <w:t>vote</w:t>
            </w:r>
          </w:p>
        </w:tc>
      </w:tr>
      <w:tr w:rsidR="006D2A1A" w:rsidRPr="009B5827" w14:paraId="51E71C9D" w14:textId="77777777" w:rsidTr="0018009A">
        <w:tc>
          <w:tcPr>
            <w:tcW w:w="2376" w:type="dxa"/>
            <w:gridSpan w:val="2"/>
          </w:tcPr>
          <w:p w14:paraId="2A8712DC"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方法名：</w:t>
            </w:r>
          </w:p>
        </w:tc>
        <w:tc>
          <w:tcPr>
            <w:tcW w:w="6326" w:type="dxa"/>
          </w:tcPr>
          <w:p w14:paraId="1AEB59F7" w14:textId="77777777" w:rsidR="006D2A1A" w:rsidRPr="009B5827" w:rsidRDefault="006D2A1A" w:rsidP="003661A8">
            <w:pPr>
              <w:tabs>
                <w:tab w:val="left" w:pos="1725"/>
              </w:tabs>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calVote</w:t>
            </w:r>
          </w:p>
        </w:tc>
      </w:tr>
      <w:tr w:rsidR="006D2A1A" w:rsidRPr="009B5827" w14:paraId="4F317D0A" w14:textId="77777777" w:rsidTr="0018009A">
        <w:tc>
          <w:tcPr>
            <w:tcW w:w="2376" w:type="dxa"/>
            <w:gridSpan w:val="2"/>
          </w:tcPr>
          <w:p w14:paraId="2A41A29B"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类型修饰符：</w:t>
            </w:r>
          </w:p>
        </w:tc>
        <w:tc>
          <w:tcPr>
            <w:tcW w:w="6326" w:type="dxa"/>
          </w:tcPr>
          <w:p w14:paraId="3307D98B"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protected void</w:t>
            </w:r>
          </w:p>
        </w:tc>
      </w:tr>
      <w:tr w:rsidR="006D2A1A" w:rsidRPr="009B5827" w14:paraId="4397AB3F" w14:textId="77777777" w:rsidTr="0018009A">
        <w:tc>
          <w:tcPr>
            <w:tcW w:w="2376" w:type="dxa"/>
            <w:gridSpan w:val="2"/>
          </w:tcPr>
          <w:p w14:paraId="3896D6C7"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访问的文件：</w:t>
            </w:r>
          </w:p>
        </w:tc>
        <w:tc>
          <w:tcPr>
            <w:tcW w:w="6326" w:type="dxa"/>
          </w:tcPr>
          <w:p w14:paraId="0DBA6A96"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votes</w:t>
            </w:r>
          </w:p>
        </w:tc>
      </w:tr>
      <w:tr w:rsidR="006D2A1A" w:rsidRPr="009B5827" w14:paraId="033DAEAC" w14:textId="77777777" w:rsidTr="0018009A">
        <w:tc>
          <w:tcPr>
            <w:tcW w:w="2376" w:type="dxa"/>
            <w:gridSpan w:val="2"/>
          </w:tcPr>
          <w:p w14:paraId="2C9176EA"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改变的文件：</w:t>
            </w:r>
          </w:p>
        </w:tc>
        <w:tc>
          <w:tcPr>
            <w:tcW w:w="6326" w:type="dxa"/>
          </w:tcPr>
          <w:p w14:paraId="638BBF7B"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noProof/>
                <w:sz w:val="21"/>
                <w:szCs w:val="21"/>
              </w:rPr>
              <w:t>无</w:t>
            </w:r>
          </w:p>
        </w:tc>
      </w:tr>
      <w:tr w:rsidR="006D2A1A" w:rsidRPr="009B5827" w14:paraId="465984BD" w14:textId="77777777" w:rsidTr="0018009A">
        <w:tc>
          <w:tcPr>
            <w:tcW w:w="2376" w:type="dxa"/>
            <w:gridSpan w:val="2"/>
          </w:tcPr>
          <w:p w14:paraId="7062BFEB"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程序逻辑：</w:t>
            </w:r>
          </w:p>
        </w:tc>
        <w:tc>
          <w:tcPr>
            <w:tcW w:w="6326" w:type="dxa"/>
          </w:tcPr>
          <w:p w14:paraId="1769867F" w14:textId="2D555274"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建立</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9B5827">
              <w:rPr>
                <w:rFonts w:asciiTheme="minorEastAsia" w:eastAsiaTheme="minorEastAsia" w:hAnsiTheme="minorEastAsia" w:hint="eastAsia"/>
                <w:sz w:val="21"/>
                <w:szCs w:val="21"/>
              </w:rPr>
              <w:t>信息</w:t>
            </w:r>
          </w:p>
        </w:tc>
      </w:tr>
      <w:tr w:rsidR="006D2A1A" w:rsidRPr="009B5827" w14:paraId="22651E53" w14:textId="77777777" w:rsidTr="0018009A">
        <w:trPr>
          <w:cantSplit/>
        </w:trPr>
        <w:tc>
          <w:tcPr>
            <w:tcW w:w="828" w:type="dxa"/>
          </w:tcPr>
          <w:p w14:paraId="73460EE3"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接口：</w:t>
            </w:r>
          </w:p>
        </w:tc>
        <w:tc>
          <w:tcPr>
            <w:tcW w:w="1548" w:type="dxa"/>
          </w:tcPr>
          <w:p w14:paraId="61B61E90"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调用形式：</w:t>
            </w:r>
          </w:p>
        </w:tc>
        <w:tc>
          <w:tcPr>
            <w:tcW w:w="6326" w:type="dxa"/>
          </w:tcPr>
          <w:p w14:paraId="22BF5D25"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noProof/>
                <w:sz w:val="21"/>
                <w:szCs w:val="21"/>
              </w:rPr>
              <w:t>calVote ()</w:t>
            </w:r>
          </w:p>
        </w:tc>
      </w:tr>
      <w:tr w:rsidR="006D2A1A" w:rsidRPr="009B5827" w14:paraId="13BADDE3" w14:textId="77777777" w:rsidTr="0018009A">
        <w:trPr>
          <w:cantSplit/>
        </w:trPr>
        <w:tc>
          <w:tcPr>
            <w:tcW w:w="828" w:type="dxa"/>
          </w:tcPr>
          <w:p w14:paraId="1C490D61" w14:textId="77777777" w:rsidR="006D2A1A" w:rsidRPr="009B5827" w:rsidRDefault="006D2A1A" w:rsidP="003661A8">
            <w:pPr>
              <w:spacing w:line="360" w:lineRule="atLeast"/>
              <w:rPr>
                <w:rFonts w:asciiTheme="minorEastAsia" w:eastAsiaTheme="minorEastAsia" w:hAnsiTheme="minorEastAsia"/>
                <w:sz w:val="21"/>
                <w:szCs w:val="21"/>
              </w:rPr>
            </w:pPr>
          </w:p>
        </w:tc>
        <w:tc>
          <w:tcPr>
            <w:tcW w:w="1548" w:type="dxa"/>
          </w:tcPr>
          <w:p w14:paraId="3992F0B2"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传入参数：</w:t>
            </w:r>
          </w:p>
        </w:tc>
        <w:tc>
          <w:tcPr>
            <w:tcW w:w="6326" w:type="dxa"/>
          </w:tcPr>
          <w:p w14:paraId="5528A7D1"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sz w:val="21"/>
                <w:szCs w:val="21"/>
              </w:rPr>
              <w:t>testgb</w:t>
            </w:r>
          </w:p>
        </w:tc>
      </w:tr>
      <w:tr w:rsidR="006D2A1A" w:rsidRPr="009B5827" w14:paraId="787683C5" w14:textId="77777777" w:rsidTr="0018009A">
        <w:trPr>
          <w:cantSplit/>
        </w:trPr>
        <w:tc>
          <w:tcPr>
            <w:tcW w:w="828" w:type="dxa"/>
          </w:tcPr>
          <w:p w14:paraId="02DF0298" w14:textId="77777777" w:rsidR="006D2A1A" w:rsidRPr="009B5827" w:rsidRDefault="006D2A1A" w:rsidP="003661A8">
            <w:pPr>
              <w:spacing w:line="360" w:lineRule="atLeast"/>
              <w:rPr>
                <w:rFonts w:asciiTheme="minorEastAsia" w:eastAsiaTheme="minorEastAsia" w:hAnsiTheme="minorEastAsia"/>
                <w:sz w:val="21"/>
                <w:szCs w:val="21"/>
              </w:rPr>
            </w:pPr>
          </w:p>
        </w:tc>
        <w:tc>
          <w:tcPr>
            <w:tcW w:w="1548" w:type="dxa"/>
          </w:tcPr>
          <w:p w14:paraId="40732C61"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传出参数：</w:t>
            </w:r>
          </w:p>
        </w:tc>
        <w:tc>
          <w:tcPr>
            <w:tcW w:w="6326" w:type="dxa"/>
          </w:tcPr>
          <w:p w14:paraId="1D7A50B2" w14:textId="77777777" w:rsidR="006D2A1A" w:rsidRPr="009B5827" w:rsidRDefault="006D2A1A" w:rsidP="003661A8">
            <w:pPr>
              <w:spacing w:line="360" w:lineRule="atLeast"/>
              <w:rPr>
                <w:rFonts w:asciiTheme="minorEastAsia" w:eastAsiaTheme="minorEastAsia" w:hAnsiTheme="minorEastAsia"/>
                <w:sz w:val="21"/>
                <w:szCs w:val="21"/>
              </w:rPr>
            </w:pPr>
            <w:r w:rsidRPr="009B5827">
              <w:rPr>
                <w:rFonts w:asciiTheme="minorEastAsia" w:eastAsiaTheme="minorEastAsia" w:hAnsiTheme="minorEastAsia" w:hint="eastAsia"/>
                <w:sz w:val="21"/>
                <w:szCs w:val="21"/>
              </w:rPr>
              <w:t>无</w:t>
            </w:r>
            <w:commentRangeEnd w:id="454"/>
            <w:r w:rsidR="00BF3F31">
              <w:rPr>
                <w:rStyle w:val="ae"/>
              </w:rPr>
              <w:commentReference w:id="454"/>
            </w:r>
          </w:p>
        </w:tc>
      </w:tr>
    </w:tbl>
    <w:p w14:paraId="75AA04DD"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55"/>
      <w:r w:rsidRPr="00A219B8">
        <w:rPr>
          <w:rFonts w:asciiTheme="minorEastAsia" w:eastAsiaTheme="minorEastAsia" w:hAnsiTheme="minorEastAsia" w:hint="eastAsia"/>
          <w:sz w:val="21"/>
          <w:szCs w:val="21"/>
        </w:rPr>
        <w:t>核心代码：</w:t>
      </w:r>
      <w:commentRangeEnd w:id="455"/>
      <w:r w:rsidR="00BF3F31">
        <w:rPr>
          <w:rStyle w:val="ae"/>
        </w:rPr>
        <w:commentReference w:id="455"/>
      </w:r>
    </w:p>
    <w:p w14:paraId="45F9FCEC" w14:textId="072B04C5" w:rsidR="00F3082C" w:rsidRPr="00A219B8" w:rsidRDefault="006D2A1A" w:rsidP="003661A8">
      <w:pPr>
        <w:autoSpaceDE w:val="0"/>
        <w:autoSpaceDN w:val="0"/>
        <w:adjustRightInd w:val="0"/>
        <w:spacing w:line="360" w:lineRule="atLeast"/>
        <w:jc w:val="left"/>
        <w:rPr>
          <w:rFonts w:asciiTheme="minorEastAsia" w:eastAsiaTheme="minorEastAsia" w:hAnsiTheme="minorEastAsia"/>
          <w:noProof/>
          <w:sz w:val="21"/>
          <w:szCs w:val="21"/>
        </w:rPr>
      </w:pPr>
      <w:commentRangeStart w:id="456"/>
      <w:r w:rsidRPr="00A219B8">
        <w:rPr>
          <w:rFonts w:asciiTheme="minorEastAsia" w:eastAsiaTheme="minorEastAsia" w:hAnsiTheme="minorEastAsia"/>
          <w:noProof/>
          <w:sz w:val="21"/>
          <w:szCs w:val="21"/>
        </w:rPr>
        <w:t xml:space="preserve">string strSql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w:t>
      </w:r>
      <w:r w:rsidR="004C6915">
        <w:rPr>
          <w:rFonts w:asciiTheme="minorEastAsia" w:eastAsiaTheme="minorEastAsia" w:hAnsiTheme="minorEastAsia"/>
          <w:noProof/>
          <w:sz w:val="21"/>
          <w:szCs w:val="21"/>
        </w:rPr>
        <w:lastRenderedPageBreak/>
        <w:t>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r w:rsidR="00F3082C" w:rsidRPr="00A219B8">
        <w:rPr>
          <w:rFonts w:asciiTheme="minorEastAsia" w:eastAsiaTheme="minorEastAsia" w:hAnsiTheme="minorEastAsia"/>
          <w:noProof/>
          <w:sz w:val="21"/>
          <w:szCs w:val="21"/>
        </w:rPr>
        <w:t xml:space="preserve">            badFlag.Text = "目前没有投票";</w:t>
      </w:r>
    </w:p>
    <w:p w14:paraId="2268B5DD" w14:textId="77777777" w:rsidR="00F3082C" w:rsidRPr="00A219B8" w:rsidRDefault="00F3082C" w:rsidP="003661A8">
      <w:pPr>
        <w:autoSpaceDE w:val="0"/>
        <w:autoSpaceDN w:val="0"/>
        <w:adjustRightInd w:val="0"/>
        <w:spacing w:line="360" w:lineRule="atLeast"/>
        <w:jc w:val="left"/>
        <w:rPr>
          <w:rFonts w:asciiTheme="minorEastAsia" w:eastAsiaTheme="minorEastAsia" w:hAnsiTheme="minorEastAsia"/>
          <w:noProof/>
          <w:sz w:val="21"/>
          <w:szCs w:val="21"/>
        </w:rPr>
      </w:pPr>
      <w:r w:rsidRPr="00A219B8">
        <w:rPr>
          <w:rFonts w:asciiTheme="minorEastAsia" w:eastAsiaTheme="minorEastAsia" w:hAnsiTheme="minorEastAsia"/>
          <w:noProof/>
          <w:sz w:val="21"/>
          <w:szCs w:val="21"/>
        </w:rPr>
        <w:t xml:space="preserve">        }</w:t>
      </w:r>
    </w:p>
    <w:p w14:paraId="2615A7BE" w14:textId="77777777" w:rsidR="00F3082C" w:rsidRDefault="00F3082C" w:rsidP="003661A8">
      <w:pPr>
        <w:autoSpaceDE w:val="0"/>
        <w:autoSpaceDN w:val="0"/>
        <w:adjustRightInd w:val="0"/>
        <w:spacing w:line="360" w:lineRule="atLeast"/>
        <w:ind w:firstLine="405"/>
        <w:jc w:val="left"/>
        <w:rPr>
          <w:rFonts w:asciiTheme="minorEastAsia" w:eastAsiaTheme="minorEastAsia" w:hAnsiTheme="minorEastAsia"/>
          <w:noProof/>
          <w:sz w:val="21"/>
          <w:szCs w:val="21"/>
        </w:rPr>
      </w:pPr>
      <w:commentRangeStart w:id="457"/>
      <w:r w:rsidRPr="00A219B8">
        <w:rPr>
          <w:rFonts w:asciiTheme="minorEastAsia" w:eastAsiaTheme="minorEastAsia" w:hAnsiTheme="minorEastAsia"/>
          <w:noProof/>
          <w:sz w:val="21"/>
          <w:szCs w:val="21"/>
        </w:rPr>
        <w:t>}</w:t>
      </w:r>
      <w:commentRangeEnd w:id="456"/>
      <w:r w:rsidR="00BF3F31">
        <w:rPr>
          <w:rStyle w:val="ae"/>
        </w:rPr>
        <w:commentReference w:id="456"/>
      </w:r>
      <w:commentRangeEnd w:id="457"/>
      <w:r w:rsidR="00034FF5">
        <w:rPr>
          <w:rStyle w:val="ae"/>
        </w:rPr>
        <w:commentReference w:id="457"/>
      </w:r>
    </w:p>
    <w:p w14:paraId="27D0F04D" w14:textId="77777777" w:rsidR="0018009A" w:rsidRPr="00A219B8" w:rsidRDefault="0018009A" w:rsidP="003661A8">
      <w:pPr>
        <w:autoSpaceDE w:val="0"/>
        <w:autoSpaceDN w:val="0"/>
        <w:adjustRightInd w:val="0"/>
        <w:spacing w:line="360" w:lineRule="atLeast"/>
        <w:ind w:firstLine="405"/>
        <w:jc w:val="left"/>
        <w:rPr>
          <w:rFonts w:asciiTheme="minorEastAsia" w:eastAsiaTheme="minorEastAsia" w:hAnsiTheme="minorEastAsia"/>
          <w:noProof/>
          <w:sz w:val="21"/>
          <w:szCs w:val="21"/>
        </w:rPr>
      </w:pPr>
    </w:p>
    <w:p w14:paraId="159F905E" w14:textId="77777777" w:rsidR="00F3082C" w:rsidRPr="00F35099" w:rsidRDefault="00C116F1" w:rsidP="003661A8">
      <w:pPr>
        <w:pStyle w:val="a5"/>
        <w:numPr>
          <w:ilvl w:val="0"/>
          <w:numId w:val="30"/>
        </w:numPr>
        <w:spacing w:line="360" w:lineRule="atLeast"/>
        <w:ind w:firstLineChars="0"/>
        <w:jc w:val="left"/>
        <w:rPr>
          <w:rFonts w:asciiTheme="minorEastAsia" w:hAnsiTheme="minorEastAsia"/>
          <w:szCs w:val="21"/>
        </w:rPr>
      </w:pPr>
      <w:commentRangeStart w:id="458"/>
      <w:r w:rsidRPr="00F35099">
        <w:rPr>
          <w:rFonts w:asciiTheme="minorEastAsia" w:hAnsiTheme="minorEastAsia"/>
          <w:noProof/>
          <w:szCs w:val="21"/>
        </w:rPr>
        <w:t>DownLoad</w:t>
      </w:r>
      <w:r w:rsidR="00F3082C" w:rsidRPr="00F35099">
        <w:rPr>
          <w:rFonts w:asciiTheme="minorEastAsia" w:hAnsiTheme="minorEastAsia" w:hint="eastAsia"/>
          <w:szCs w:val="21"/>
        </w:rPr>
        <w:t>（</w:t>
      </w:r>
      <w:r w:rsidR="00F3082C" w:rsidRPr="00F35099">
        <w:rPr>
          <w:rFonts w:asciiTheme="minorEastAsia" w:hAnsiTheme="minorEastAsia"/>
          <w:noProof/>
          <w:szCs w:val="21"/>
        </w:rPr>
        <w:t>下载中心</w:t>
      </w:r>
      <w:r w:rsidR="00F3082C" w:rsidRPr="00F35099">
        <w:rPr>
          <w:rFonts w:asciiTheme="minorEastAsia" w:hAnsiTheme="minorEastAsia" w:hint="eastAsia"/>
          <w:szCs w:val="21"/>
        </w:rPr>
        <w:t>页面）</w:t>
      </w:r>
      <w:commentRangeEnd w:id="458"/>
      <w:r w:rsidR="00B07E7B">
        <w:rPr>
          <w:rStyle w:val="ae"/>
          <w:rFonts w:ascii="宋体" w:eastAsia="宋体" w:hAnsi="Times New Roman" w:cs="Times New Roman"/>
          <w:kern w:val="0"/>
        </w:rPr>
        <w:commentReference w:id="458"/>
      </w:r>
    </w:p>
    <w:p w14:paraId="25722A2F" w14:textId="34D7A453" w:rsidR="00F3082C" w:rsidRPr="00A219B8" w:rsidRDefault="00F3082C" w:rsidP="003661A8">
      <w:pPr>
        <w:autoSpaceDE w:val="0"/>
        <w:autoSpaceDN w:val="0"/>
        <w:adjustRightInd w:val="0"/>
        <w:spacing w:line="360" w:lineRule="atLeast"/>
        <w:ind w:firstLine="405"/>
        <w:jc w:val="left"/>
        <w:rPr>
          <w:rFonts w:asciiTheme="minorEastAsia" w:eastAsiaTheme="minorEastAsia" w:hAnsiTheme="minorEastAsia"/>
          <w:noProof/>
          <w:sz w:val="21"/>
          <w:szCs w:val="21"/>
        </w:rPr>
      </w:pPr>
      <w:commentRangeStart w:id="459"/>
      <w:r w:rsidRPr="00A219B8">
        <w:rPr>
          <w:rFonts w:asciiTheme="minorEastAsia" w:eastAsiaTheme="minorEastAsia" w:hAnsiTheme="minorEastAsia" w:hint="eastAsia"/>
          <w:sz w:val="21"/>
          <w:szCs w:val="21"/>
        </w:rPr>
        <w:t>本页面</w:t>
      </w:r>
      <w:r w:rsidR="004C6915">
        <w:rPr>
          <w:rFonts w:asciiTheme="minorEastAsia" w:eastAsiaTheme="minorEastAsia" w:hAnsiTheme="minorEastAsia" w:hint="eastAsia"/>
          <w:sz w:val="21"/>
          <w:szCs w:val="21"/>
        </w:rPr>
        <w:t xml:space="preserve"> X X X X X</w:t>
      </w:r>
      <w:r w:rsidR="004C6915">
        <w:rPr>
          <w:rFonts w:asciiTheme="minorEastAsia" w:eastAsiaTheme="minorEastAsia" w:hAnsiTheme="minorEastAsia"/>
          <w:noProof/>
          <w:sz w:val="21"/>
          <w:szCs w:val="21"/>
        </w:rPr>
        <w:t xml:space="preserve"> X X X X X X X X</w:t>
      </w:r>
      <w:r w:rsidR="004C6915">
        <w:rPr>
          <w:rFonts w:asciiTheme="minorEastAsia" w:eastAsiaTheme="minorEastAsia" w:hAnsiTheme="minorEastAsia" w:hint="eastAsia"/>
          <w:noProof/>
          <w:sz w:val="21"/>
          <w:szCs w:val="21"/>
        </w:rPr>
        <w:t xml:space="preserve"> X X X X X X X X X X X X X X X X</w:t>
      </w:r>
      <w:r w:rsidR="004C6915">
        <w:rPr>
          <w:rFonts w:asciiTheme="minorEastAsia" w:eastAsiaTheme="minorEastAsia" w:hAnsiTheme="minorEastAsia"/>
          <w:noProof/>
          <w:sz w:val="21"/>
          <w:szCs w:val="21"/>
        </w:rPr>
        <w:t xml:space="preserve"> X X X X X X X X</w:t>
      </w:r>
      <w:r w:rsidR="004C6915">
        <w:rPr>
          <w:rFonts w:asciiTheme="minorEastAsia" w:eastAsiaTheme="minorEastAsia" w:hAnsiTheme="minorEastAsia" w:hint="eastAsia"/>
          <w:noProof/>
          <w:sz w:val="21"/>
          <w:szCs w:val="21"/>
        </w:rPr>
        <w:t xml:space="preserve"> X X</w:t>
      </w:r>
      <w:r w:rsidR="004C6915">
        <w:rPr>
          <w:rFonts w:asciiTheme="minorEastAsia" w:eastAsiaTheme="minorEastAsia" w:hAnsiTheme="minorEastAsia"/>
          <w:noProof/>
          <w:sz w:val="21"/>
          <w:szCs w:val="21"/>
        </w:rPr>
        <w:t xml:space="preserve"> X X X X X X X X X X X X X X X X X X X X X X X</w:t>
      </w:r>
      <w:r w:rsidR="004C6915">
        <w:rPr>
          <w:rFonts w:asciiTheme="minorEastAsia" w:eastAsiaTheme="minorEastAsia" w:hAnsiTheme="minorEastAsia" w:hint="eastAsia"/>
          <w:noProof/>
          <w:sz w:val="21"/>
          <w:szCs w:val="21"/>
        </w:rPr>
        <w:t xml:space="preserve"> X X X X X X X X X X X X</w:t>
      </w:r>
      <w:r w:rsidR="004C6915">
        <w:rPr>
          <w:rFonts w:asciiTheme="minorEastAsia" w:eastAsiaTheme="minorEastAsia" w:hAnsiTheme="minorEastAsia"/>
          <w:noProof/>
          <w:sz w:val="21"/>
          <w:szCs w:val="21"/>
        </w:rPr>
        <w:t xml:space="preserve"> X X X X X X X X X X X X X X X X X X X X X X X X X X X X X X X X</w:t>
      </w:r>
      <w:r w:rsidR="004C6915">
        <w:rPr>
          <w:rFonts w:asciiTheme="minorEastAsia" w:eastAsiaTheme="minorEastAsia" w:hAnsiTheme="minorEastAsia" w:hint="eastAsia"/>
          <w:noProof/>
          <w:sz w:val="21"/>
          <w:szCs w:val="21"/>
        </w:rPr>
        <w:t xml:space="preserve"> X X X X X X X</w:t>
      </w:r>
      <w:r w:rsidR="004C6915">
        <w:rPr>
          <w:rFonts w:asciiTheme="minorEastAsia" w:eastAsiaTheme="minorEastAsia" w:hAnsiTheme="minorEastAsia"/>
          <w:noProof/>
          <w:sz w:val="21"/>
          <w:szCs w:val="21"/>
        </w:rPr>
        <w:t xml:space="preserve"> X X X X X X X X X X X X X X X X X X X X X X X X X X X X</w:t>
      </w:r>
      <w:r w:rsidR="004C6915">
        <w:rPr>
          <w:rFonts w:asciiTheme="minorEastAsia" w:eastAsiaTheme="minorEastAsia" w:hAnsiTheme="minorEastAsia" w:hint="eastAsia"/>
          <w:noProof/>
          <w:sz w:val="21"/>
          <w:szCs w:val="21"/>
        </w:rPr>
        <w:t xml:space="preserve"> X X</w:t>
      </w:r>
      <w:r w:rsidRPr="00A219B8">
        <w:rPr>
          <w:rFonts w:asciiTheme="minorEastAsia" w:eastAsiaTheme="minorEastAsia" w:hAnsiTheme="minorEastAsia" w:hint="eastAsia"/>
          <w:noProof/>
          <w:sz w:val="21"/>
          <w:szCs w:val="21"/>
        </w:rPr>
        <w:t>分页。</w:t>
      </w:r>
    </w:p>
    <w:p w14:paraId="27C92438" w14:textId="2074A963" w:rsidR="00402F49" w:rsidRDefault="00F3082C" w:rsidP="003661A8">
      <w:pPr>
        <w:spacing w:line="360" w:lineRule="atLeast"/>
        <w:ind w:firstLineChars="177" w:firstLine="372"/>
        <w:jc w:val="left"/>
        <w:rPr>
          <w:rFonts w:asciiTheme="minorEastAsia" w:hAnsiTheme="minorEastAsia"/>
          <w:sz w:val="21"/>
          <w:szCs w:val="21"/>
        </w:rPr>
      </w:pPr>
      <w:r w:rsidRPr="00A219B8">
        <w:rPr>
          <w:rFonts w:asciiTheme="minorEastAsia" w:eastAsiaTheme="minorEastAsia" w:hAnsiTheme="minorEastAsia" w:hint="eastAsia"/>
          <w:noProof/>
          <w:sz w:val="21"/>
          <w:szCs w:val="21"/>
        </w:rPr>
        <w:t>对于</w:t>
      </w:r>
      <w:r w:rsidR="004C6915">
        <w:rPr>
          <w:rFonts w:asciiTheme="minorEastAsia" w:eastAsiaTheme="minorEastAsia" w:hAnsiTheme="minorEastAsia"/>
          <w:noProof/>
          <w:sz w:val="21"/>
          <w:szCs w:val="21"/>
        </w:rPr>
        <w:t xml:space="preserve"> X X X X X X X X X X X X X X X X X X X X X X X</w:t>
      </w:r>
      <w:r w:rsidR="004C6915">
        <w:rPr>
          <w:rFonts w:asciiTheme="minorEastAsia" w:eastAsiaTheme="minorEastAsia" w:hAnsiTheme="minorEastAsia" w:hint="eastAsia"/>
          <w:noProof/>
          <w:sz w:val="21"/>
          <w:szCs w:val="21"/>
        </w:rPr>
        <w:t xml:space="preserve"> X</w:t>
      </w:r>
      <w:r w:rsidR="004C6915">
        <w:rPr>
          <w:rFonts w:asciiTheme="minorEastAsia" w:eastAsiaTheme="minorEastAsia" w:hAnsiTheme="minorEastAsia"/>
          <w:noProof/>
          <w:sz w:val="21"/>
          <w:szCs w:val="21"/>
        </w:rPr>
        <w:t xml:space="preserve"> X X X X X X X X X X X X X X X X X X X X X X X X X X X X</w:t>
      </w:r>
      <w:r w:rsidR="004C6915">
        <w:rPr>
          <w:rFonts w:asciiTheme="minorEastAsia" w:eastAsiaTheme="minorEastAsia" w:hAnsiTheme="minorEastAsia" w:hint="eastAsia"/>
          <w:noProof/>
          <w:sz w:val="21"/>
          <w:szCs w:val="21"/>
        </w:rPr>
        <w:t xml:space="preserve"> X X X X X X X X X X X X X X X X X X X X X X X X X X X</w:t>
      </w:r>
      <w:r w:rsidR="004C6915">
        <w:rPr>
          <w:rFonts w:asciiTheme="minorEastAsia" w:eastAsiaTheme="minorEastAsia" w:hAnsiTheme="minorEastAsia"/>
          <w:noProof/>
          <w:sz w:val="21"/>
          <w:szCs w:val="21"/>
        </w:rPr>
        <w:t xml:space="preserve"> X X X X X X X X X X X X X X X X X X X X X X X X X X X X X X X X</w:t>
      </w:r>
      <w:r w:rsidR="004C6915">
        <w:rPr>
          <w:rFonts w:asciiTheme="minorEastAsia" w:eastAsiaTheme="minorEastAsia" w:hAnsiTheme="minorEastAsia" w:hint="eastAsia"/>
          <w:noProof/>
          <w:sz w:val="21"/>
          <w:szCs w:val="21"/>
        </w:rPr>
        <w:t xml:space="preserve"> X</w:t>
      </w:r>
      <w:r w:rsidR="004C6915">
        <w:rPr>
          <w:rFonts w:asciiTheme="minorEastAsia" w:hAnsiTheme="minorEastAsia" w:hint="eastAsia"/>
          <w:sz w:val="21"/>
          <w:szCs w:val="21"/>
        </w:rPr>
        <w:t xml:space="preserve"> X X X X X X X X</w:t>
      </w:r>
      <w:r w:rsidR="004C6915">
        <w:rPr>
          <w:rFonts w:asciiTheme="minorEastAsia" w:eastAsiaTheme="minorEastAsia" w:hAnsiTheme="minorEastAsia"/>
          <w:noProof/>
          <w:sz w:val="21"/>
          <w:szCs w:val="21"/>
        </w:rPr>
        <w:t xml:space="preserve"> X X X X X X X X X X X X X X X X X X X X X X X X X X X X X X X X</w:t>
      </w:r>
      <w:r w:rsidR="004C6915">
        <w:rPr>
          <w:rFonts w:asciiTheme="minorEastAsia" w:hAnsiTheme="minorEastAsia" w:hint="eastAsia"/>
          <w:noProof/>
          <w:sz w:val="21"/>
          <w:szCs w:val="21"/>
        </w:rPr>
        <w:t xml:space="preserve"> X X X</w:t>
      </w:r>
      <w:r w:rsidR="004C6915">
        <w:rPr>
          <w:rFonts w:asciiTheme="minorEastAsia" w:hAnsiTheme="minorEastAsia" w:hint="eastAsia"/>
          <w:sz w:val="21"/>
          <w:szCs w:val="21"/>
        </w:rPr>
        <w:t xml:space="preserve"> X X X X</w:t>
      </w:r>
      <w:r w:rsidR="00402F49" w:rsidRPr="009B5827">
        <w:rPr>
          <w:rFonts w:asciiTheme="minorEastAsia" w:hAnsiTheme="minorEastAsia" w:hint="eastAsia"/>
          <w:sz w:val="21"/>
          <w:szCs w:val="21"/>
        </w:rPr>
        <w:t>描述</w:t>
      </w:r>
      <w:commentRangeStart w:id="460"/>
      <w:r w:rsidR="00402F49" w:rsidRPr="009B5827">
        <w:rPr>
          <w:rFonts w:asciiTheme="minorEastAsia" w:hAnsiTheme="minorEastAsia" w:hint="eastAsia"/>
          <w:sz w:val="21"/>
          <w:szCs w:val="21"/>
        </w:rPr>
        <w:t>。</w:t>
      </w:r>
      <w:commentRangeEnd w:id="459"/>
      <w:r w:rsidR="00B07E7B">
        <w:rPr>
          <w:rStyle w:val="ae"/>
        </w:rPr>
        <w:commentReference w:id="459"/>
      </w:r>
      <w:commentRangeEnd w:id="460"/>
      <w:r w:rsidR="00034FF5">
        <w:rPr>
          <w:rStyle w:val="ae"/>
        </w:rPr>
        <w:commentReference w:id="460"/>
      </w:r>
    </w:p>
    <w:p w14:paraId="6A7F3555" w14:textId="77777777" w:rsidR="006D2A1A" w:rsidRPr="00F731EA" w:rsidRDefault="00402F49" w:rsidP="0018009A">
      <w:pPr>
        <w:spacing w:line="360" w:lineRule="atLeast"/>
        <w:jc w:val="center"/>
        <w:rPr>
          <w:rFonts w:asciiTheme="minorEastAsia" w:hAnsiTheme="minorEastAsia"/>
          <w:sz w:val="18"/>
          <w:szCs w:val="18"/>
        </w:rPr>
      </w:pPr>
      <w:commentRangeStart w:id="461"/>
      <w:r w:rsidRPr="00F731EA">
        <w:rPr>
          <w:rFonts w:asciiTheme="minorEastAsia" w:eastAsiaTheme="minorEastAsia" w:hAnsiTheme="minorEastAsia" w:hint="eastAsia"/>
          <w:sz w:val="18"/>
          <w:szCs w:val="18"/>
        </w:rPr>
        <w:t>表5.</w:t>
      </w:r>
      <w:r w:rsidRPr="00F731EA">
        <w:rPr>
          <w:rFonts w:asciiTheme="minorEastAsia" w:hAnsiTheme="minorEastAsia" w:hint="eastAsia"/>
          <w:sz w:val="18"/>
          <w:szCs w:val="18"/>
        </w:rPr>
        <w:t xml:space="preserve">7 </w:t>
      </w:r>
      <w:commentRangeEnd w:id="461"/>
      <w:r w:rsidR="00BF3F31">
        <w:rPr>
          <w:rStyle w:val="ae"/>
        </w:rPr>
        <w:commentReference w:id="461"/>
      </w:r>
      <w:commentRangeStart w:id="462"/>
      <w:r w:rsidRPr="00F731EA">
        <w:rPr>
          <w:rFonts w:asciiTheme="minorEastAsia" w:eastAsiaTheme="minorEastAsia" w:hAnsiTheme="minorEastAsia"/>
          <w:noProof/>
          <w:sz w:val="18"/>
          <w:szCs w:val="18"/>
        </w:rPr>
        <w:t>downloadGV_SelectedIndexChanging</w:t>
      </w:r>
      <w:r w:rsidRPr="00F731EA">
        <w:rPr>
          <w:rFonts w:asciiTheme="minorEastAsia" w:eastAsiaTheme="minorEastAsia" w:hAnsiTheme="minorEastAsia" w:hint="eastAsia"/>
          <w:noProof/>
          <w:sz w:val="18"/>
          <w:szCs w:val="18"/>
        </w:rPr>
        <w:t>方法的</w:t>
      </w:r>
      <w:r w:rsidRPr="00F731EA">
        <w:rPr>
          <w:rFonts w:asciiTheme="minorEastAsia" w:eastAsiaTheme="minorEastAsia" w:hAnsiTheme="minorEastAsia" w:hint="eastAsia"/>
          <w:sz w:val="18"/>
          <w:szCs w:val="18"/>
        </w:rPr>
        <w:t>详细设计描述</w:t>
      </w:r>
      <w:commentRangeEnd w:id="462"/>
      <w:r w:rsidR="00BF3F31">
        <w:rPr>
          <w:rStyle w:val="ae"/>
        </w:rPr>
        <w:commentReference w:id="462"/>
      </w:r>
    </w:p>
    <w:tbl>
      <w:tblPr>
        <w:tblW w:w="87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1548"/>
        <w:gridCol w:w="6326"/>
      </w:tblGrid>
      <w:tr w:rsidR="006D2A1A" w:rsidRPr="00402F49" w14:paraId="5DD6F074" w14:textId="77777777" w:rsidTr="0018009A">
        <w:tc>
          <w:tcPr>
            <w:tcW w:w="2376" w:type="dxa"/>
            <w:gridSpan w:val="2"/>
          </w:tcPr>
          <w:p w14:paraId="2D2DF88A" w14:textId="77777777" w:rsidR="006D2A1A" w:rsidRPr="00402F49" w:rsidRDefault="006D2A1A" w:rsidP="003661A8">
            <w:pPr>
              <w:spacing w:line="360" w:lineRule="atLeast"/>
              <w:rPr>
                <w:rFonts w:asciiTheme="minorEastAsia" w:eastAsiaTheme="minorEastAsia" w:hAnsiTheme="minorEastAsia"/>
                <w:sz w:val="21"/>
                <w:szCs w:val="21"/>
              </w:rPr>
            </w:pPr>
            <w:commentRangeStart w:id="463"/>
            <w:r w:rsidRPr="00402F49">
              <w:rPr>
                <w:rFonts w:asciiTheme="minorEastAsia" w:eastAsiaTheme="minorEastAsia" w:hAnsiTheme="minorEastAsia" w:hint="eastAsia"/>
                <w:sz w:val="21"/>
                <w:szCs w:val="21"/>
              </w:rPr>
              <w:t>类名：</w:t>
            </w:r>
          </w:p>
        </w:tc>
        <w:tc>
          <w:tcPr>
            <w:tcW w:w="6326" w:type="dxa"/>
          </w:tcPr>
          <w:p w14:paraId="57A486DF"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noProof/>
                <w:sz w:val="21"/>
                <w:szCs w:val="21"/>
              </w:rPr>
              <w:t>DownLoad</w:t>
            </w:r>
          </w:p>
        </w:tc>
      </w:tr>
      <w:tr w:rsidR="006D2A1A" w:rsidRPr="00402F49" w14:paraId="113E435F" w14:textId="77777777" w:rsidTr="0018009A">
        <w:tc>
          <w:tcPr>
            <w:tcW w:w="2376" w:type="dxa"/>
            <w:gridSpan w:val="2"/>
          </w:tcPr>
          <w:p w14:paraId="19D36B02"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方法名：</w:t>
            </w:r>
          </w:p>
        </w:tc>
        <w:tc>
          <w:tcPr>
            <w:tcW w:w="6326" w:type="dxa"/>
          </w:tcPr>
          <w:p w14:paraId="5EBCEF89" w14:textId="77777777" w:rsidR="006D2A1A" w:rsidRPr="00402F49" w:rsidRDefault="006D2A1A" w:rsidP="003661A8">
            <w:pPr>
              <w:tabs>
                <w:tab w:val="left" w:pos="1725"/>
              </w:tabs>
              <w:spacing w:line="360" w:lineRule="atLeast"/>
              <w:rPr>
                <w:rFonts w:asciiTheme="minorEastAsia" w:eastAsiaTheme="minorEastAsia" w:hAnsiTheme="minorEastAsia"/>
                <w:sz w:val="21"/>
                <w:szCs w:val="21"/>
              </w:rPr>
            </w:pPr>
            <w:r w:rsidRPr="00402F49">
              <w:rPr>
                <w:rFonts w:asciiTheme="minorEastAsia" w:eastAsiaTheme="minorEastAsia" w:hAnsiTheme="minorEastAsia"/>
                <w:noProof/>
                <w:sz w:val="21"/>
                <w:szCs w:val="21"/>
              </w:rPr>
              <w:t>downloadGV_SelectedIndexChanging</w:t>
            </w:r>
          </w:p>
        </w:tc>
      </w:tr>
      <w:tr w:rsidR="006D2A1A" w:rsidRPr="00402F49" w14:paraId="7BCBDA97" w14:textId="77777777" w:rsidTr="0018009A">
        <w:tc>
          <w:tcPr>
            <w:tcW w:w="2376" w:type="dxa"/>
            <w:gridSpan w:val="2"/>
          </w:tcPr>
          <w:p w14:paraId="1CAB5CDE"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类型修饰符：</w:t>
            </w:r>
          </w:p>
        </w:tc>
        <w:tc>
          <w:tcPr>
            <w:tcW w:w="6326" w:type="dxa"/>
          </w:tcPr>
          <w:p w14:paraId="751683D1"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noProof/>
                <w:sz w:val="21"/>
                <w:szCs w:val="21"/>
              </w:rPr>
              <w:t>protected void</w:t>
            </w:r>
          </w:p>
        </w:tc>
      </w:tr>
      <w:tr w:rsidR="006D2A1A" w:rsidRPr="00402F49" w14:paraId="2FF213AC" w14:textId="77777777" w:rsidTr="0018009A">
        <w:tc>
          <w:tcPr>
            <w:tcW w:w="2376" w:type="dxa"/>
            <w:gridSpan w:val="2"/>
          </w:tcPr>
          <w:p w14:paraId="568DC1D3"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访问的文件：</w:t>
            </w:r>
          </w:p>
        </w:tc>
        <w:tc>
          <w:tcPr>
            <w:tcW w:w="6326" w:type="dxa"/>
          </w:tcPr>
          <w:p w14:paraId="175195F2"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noProof/>
                <w:sz w:val="21"/>
                <w:szCs w:val="21"/>
              </w:rPr>
              <w:t>votes</w:t>
            </w:r>
          </w:p>
        </w:tc>
      </w:tr>
      <w:tr w:rsidR="006D2A1A" w:rsidRPr="00402F49" w14:paraId="639A18ED" w14:textId="77777777" w:rsidTr="0018009A">
        <w:tc>
          <w:tcPr>
            <w:tcW w:w="2376" w:type="dxa"/>
            <w:gridSpan w:val="2"/>
          </w:tcPr>
          <w:p w14:paraId="74E96E25"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改变的文件：</w:t>
            </w:r>
          </w:p>
        </w:tc>
        <w:tc>
          <w:tcPr>
            <w:tcW w:w="6326" w:type="dxa"/>
          </w:tcPr>
          <w:p w14:paraId="3A337847"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noProof/>
                <w:sz w:val="21"/>
                <w:szCs w:val="21"/>
              </w:rPr>
              <w:t>无</w:t>
            </w:r>
          </w:p>
        </w:tc>
      </w:tr>
      <w:tr w:rsidR="006D2A1A" w:rsidRPr="00402F49" w14:paraId="26BA00B0" w14:textId="77777777" w:rsidTr="0018009A">
        <w:tc>
          <w:tcPr>
            <w:tcW w:w="2376" w:type="dxa"/>
            <w:gridSpan w:val="2"/>
          </w:tcPr>
          <w:p w14:paraId="29BB33D6"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程序逻辑：</w:t>
            </w:r>
          </w:p>
        </w:tc>
        <w:tc>
          <w:tcPr>
            <w:tcW w:w="6326" w:type="dxa"/>
          </w:tcPr>
          <w:p w14:paraId="0DC05643" w14:textId="16FB5EF4"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将</w:t>
            </w:r>
            <w:r w:rsidR="004C6915">
              <w:rPr>
                <w:rFonts w:asciiTheme="minorEastAsia" w:eastAsiaTheme="minorEastAsia" w:hAnsiTheme="minorEastAsia" w:hint="eastAsia"/>
                <w:sz w:val="21"/>
                <w:szCs w:val="21"/>
              </w:rPr>
              <w:t xml:space="preserve"> X X X X X X X X X X X X X X X X X X X</w:t>
            </w:r>
            <w:r w:rsidRPr="00402F49">
              <w:rPr>
                <w:rFonts w:asciiTheme="minorEastAsia" w:eastAsiaTheme="minorEastAsia" w:hAnsiTheme="minorEastAsia" w:hint="eastAsia"/>
                <w:sz w:val="21"/>
                <w:szCs w:val="21"/>
              </w:rPr>
              <w:t>URL</w:t>
            </w:r>
          </w:p>
        </w:tc>
      </w:tr>
      <w:tr w:rsidR="006D2A1A" w:rsidRPr="00402F49" w14:paraId="3BF2AA50" w14:textId="77777777" w:rsidTr="0018009A">
        <w:trPr>
          <w:cantSplit/>
        </w:trPr>
        <w:tc>
          <w:tcPr>
            <w:tcW w:w="828" w:type="dxa"/>
          </w:tcPr>
          <w:p w14:paraId="48B92A31"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接口：</w:t>
            </w:r>
          </w:p>
        </w:tc>
        <w:tc>
          <w:tcPr>
            <w:tcW w:w="1548" w:type="dxa"/>
          </w:tcPr>
          <w:p w14:paraId="029473DE"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调用形式：</w:t>
            </w:r>
          </w:p>
        </w:tc>
        <w:tc>
          <w:tcPr>
            <w:tcW w:w="6326" w:type="dxa"/>
          </w:tcPr>
          <w:p w14:paraId="142DCBDD"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noProof/>
                <w:sz w:val="21"/>
                <w:szCs w:val="21"/>
              </w:rPr>
              <w:t>downloadGV_SelectedIndexChanging ()</w:t>
            </w:r>
          </w:p>
        </w:tc>
      </w:tr>
      <w:tr w:rsidR="006D2A1A" w:rsidRPr="00402F49" w14:paraId="343E01FA" w14:textId="77777777" w:rsidTr="0018009A">
        <w:trPr>
          <w:cantSplit/>
        </w:trPr>
        <w:tc>
          <w:tcPr>
            <w:tcW w:w="828" w:type="dxa"/>
          </w:tcPr>
          <w:p w14:paraId="677CA56A" w14:textId="77777777" w:rsidR="006D2A1A" w:rsidRPr="00402F49" w:rsidRDefault="006D2A1A" w:rsidP="003661A8">
            <w:pPr>
              <w:spacing w:line="360" w:lineRule="atLeast"/>
              <w:rPr>
                <w:rFonts w:asciiTheme="minorEastAsia" w:eastAsiaTheme="minorEastAsia" w:hAnsiTheme="minorEastAsia"/>
                <w:sz w:val="21"/>
                <w:szCs w:val="21"/>
              </w:rPr>
            </w:pPr>
          </w:p>
        </w:tc>
        <w:tc>
          <w:tcPr>
            <w:tcW w:w="1548" w:type="dxa"/>
          </w:tcPr>
          <w:p w14:paraId="33E2B1FE"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传入参数：</w:t>
            </w:r>
          </w:p>
        </w:tc>
        <w:tc>
          <w:tcPr>
            <w:tcW w:w="6326" w:type="dxa"/>
          </w:tcPr>
          <w:p w14:paraId="1AD338FD"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temp</w:t>
            </w:r>
          </w:p>
        </w:tc>
      </w:tr>
      <w:tr w:rsidR="006D2A1A" w:rsidRPr="00402F49" w14:paraId="3411CF84" w14:textId="77777777" w:rsidTr="0018009A">
        <w:trPr>
          <w:cantSplit/>
        </w:trPr>
        <w:tc>
          <w:tcPr>
            <w:tcW w:w="828" w:type="dxa"/>
          </w:tcPr>
          <w:p w14:paraId="49DE92E9" w14:textId="77777777" w:rsidR="006D2A1A" w:rsidRPr="00402F49" w:rsidRDefault="006D2A1A" w:rsidP="003661A8">
            <w:pPr>
              <w:spacing w:line="360" w:lineRule="atLeast"/>
              <w:rPr>
                <w:rFonts w:asciiTheme="minorEastAsia" w:eastAsiaTheme="minorEastAsia" w:hAnsiTheme="minorEastAsia"/>
                <w:sz w:val="21"/>
                <w:szCs w:val="21"/>
              </w:rPr>
            </w:pPr>
          </w:p>
        </w:tc>
        <w:tc>
          <w:tcPr>
            <w:tcW w:w="1548" w:type="dxa"/>
          </w:tcPr>
          <w:p w14:paraId="7AB6CC3C"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hint="eastAsia"/>
                <w:sz w:val="21"/>
                <w:szCs w:val="21"/>
              </w:rPr>
              <w:t>传出参数：</w:t>
            </w:r>
          </w:p>
        </w:tc>
        <w:tc>
          <w:tcPr>
            <w:tcW w:w="6326" w:type="dxa"/>
          </w:tcPr>
          <w:p w14:paraId="51C60099" w14:textId="77777777" w:rsidR="006D2A1A" w:rsidRPr="00402F49" w:rsidRDefault="006D2A1A" w:rsidP="003661A8">
            <w:pPr>
              <w:spacing w:line="360" w:lineRule="atLeast"/>
              <w:rPr>
                <w:rFonts w:asciiTheme="minorEastAsia" w:eastAsiaTheme="minorEastAsia" w:hAnsiTheme="minorEastAsia"/>
                <w:sz w:val="21"/>
                <w:szCs w:val="21"/>
              </w:rPr>
            </w:pPr>
            <w:r w:rsidRPr="00402F49">
              <w:rPr>
                <w:rFonts w:asciiTheme="minorEastAsia" w:eastAsiaTheme="minorEastAsia" w:hAnsiTheme="minorEastAsia"/>
                <w:noProof/>
                <w:sz w:val="21"/>
                <w:szCs w:val="21"/>
              </w:rPr>
              <w:t>temp</w:t>
            </w:r>
            <w:commentRangeEnd w:id="463"/>
            <w:r w:rsidR="00BF3F31">
              <w:rPr>
                <w:rStyle w:val="ae"/>
              </w:rPr>
              <w:commentReference w:id="463"/>
            </w:r>
          </w:p>
        </w:tc>
      </w:tr>
    </w:tbl>
    <w:p w14:paraId="2A52BDF1" w14:textId="77777777" w:rsidR="006D2A1A" w:rsidRPr="00A219B8" w:rsidRDefault="006D2A1A" w:rsidP="003661A8">
      <w:pPr>
        <w:spacing w:line="360" w:lineRule="atLeast"/>
        <w:jc w:val="left"/>
        <w:rPr>
          <w:rFonts w:asciiTheme="minorEastAsia" w:eastAsiaTheme="minorEastAsia" w:hAnsiTheme="minorEastAsia"/>
          <w:sz w:val="21"/>
          <w:szCs w:val="21"/>
        </w:rPr>
      </w:pPr>
      <w:commentRangeStart w:id="464"/>
      <w:r w:rsidRPr="00A219B8">
        <w:rPr>
          <w:rFonts w:asciiTheme="minorEastAsia" w:eastAsiaTheme="minorEastAsia" w:hAnsiTheme="minorEastAsia" w:hint="eastAsia"/>
          <w:sz w:val="21"/>
          <w:szCs w:val="21"/>
        </w:rPr>
        <w:t>核心代码：</w:t>
      </w:r>
      <w:commentRangeEnd w:id="464"/>
      <w:r w:rsidR="00BF3F31">
        <w:rPr>
          <w:rStyle w:val="ae"/>
        </w:rPr>
        <w:commentReference w:id="464"/>
      </w:r>
    </w:p>
    <w:p w14:paraId="1088569D" w14:textId="3AF7A728" w:rsidR="006D2A1A" w:rsidRPr="00A219B8" w:rsidRDefault="006D2A1A" w:rsidP="003661A8">
      <w:pPr>
        <w:autoSpaceDE w:val="0"/>
        <w:autoSpaceDN w:val="0"/>
        <w:adjustRightInd w:val="0"/>
        <w:spacing w:line="360" w:lineRule="atLeast"/>
        <w:ind w:firstLine="405"/>
        <w:jc w:val="left"/>
        <w:rPr>
          <w:rFonts w:asciiTheme="minorEastAsia" w:eastAsiaTheme="minorEastAsia" w:hAnsiTheme="minorEastAsia"/>
          <w:noProof/>
          <w:sz w:val="21"/>
          <w:szCs w:val="21"/>
        </w:rPr>
      </w:pPr>
      <w:commentRangeStart w:id="465"/>
      <w:r w:rsidRPr="00A219B8">
        <w:rPr>
          <w:rFonts w:asciiTheme="minorEastAsia" w:eastAsiaTheme="minorEastAsia" w:hAnsiTheme="minorEastAsia"/>
          <w:noProof/>
          <w:sz w:val="21"/>
          <w:szCs w:val="21"/>
        </w:rPr>
        <w:t xml:space="preserve">string </w:t>
      </w:r>
      <w:r w:rsidR="004C6915">
        <w:rPr>
          <w:rFonts w:asciiTheme="minorEastAsia" w:eastAsiaTheme="minorEastAsia" w:hAnsiTheme="minorEastAsia"/>
          <w:noProof/>
          <w:sz w:val="21"/>
          <w:szCs w:val="21"/>
        </w:rPr>
        <w:t xml:space="preserve">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noProof/>
          <w:sz w:val="21"/>
          <w:szCs w:val="21"/>
        </w:rPr>
        <w:t>temp);</w:t>
      </w:r>
      <w:commentRangeEnd w:id="465"/>
      <w:r w:rsidR="00BF3F31">
        <w:rPr>
          <w:rStyle w:val="ae"/>
        </w:rPr>
        <w:commentReference w:id="465"/>
      </w:r>
    </w:p>
    <w:p w14:paraId="596F6DB8" w14:textId="77777777" w:rsidR="006D2A1A" w:rsidRPr="00A219B8" w:rsidRDefault="006D2A1A" w:rsidP="003661A8">
      <w:pPr>
        <w:autoSpaceDE w:val="0"/>
        <w:autoSpaceDN w:val="0"/>
        <w:adjustRightInd w:val="0"/>
        <w:spacing w:line="360" w:lineRule="atLeast"/>
        <w:jc w:val="left"/>
        <w:rPr>
          <w:rFonts w:asciiTheme="minorEastAsia" w:eastAsiaTheme="minorEastAsia" w:hAnsiTheme="minorEastAsia"/>
          <w:szCs w:val="21"/>
        </w:rPr>
      </w:pPr>
    </w:p>
    <w:p w14:paraId="22D11DE3" w14:textId="77777777" w:rsidR="00AB4D9A" w:rsidRPr="00A219B8" w:rsidRDefault="00AB4D9A" w:rsidP="003661A8">
      <w:pPr>
        <w:spacing w:line="360" w:lineRule="atLeast"/>
        <w:jc w:val="center"/>
        <w:rPr>
          <w:rFonts w:asciiTheme="minorEastAsia" w:eastAsiaTheme="minorEastAsia" w:hAnsiTheme="minorEastAsia"/>
        </w:rPr>
      </w:pPr>
    </w:p>
    <w:p w14:paraId="4B745279" w14:textId="77777777" w:rsidR="00AB4D9A" w:rsidRPr="00A219B8" w:rsidRDefault="00AB4D9A" w:rsidP="003661A8">
      <w:pPr>
        <w:widowControl/>
        <w:spacing w:line="360" w:lineRule="atLeast"/>
        <w:jc w:val="left"/>
        <w:rPr>
          <w:rFonts w:asciiTheme="minorEastAsia" w:eastAsiaTheme="minorEastAsia" w:hAnsiTheme="minorEastAsia"/>
        </w:rPr>
      </w:pPr>
      <w:r w:rsidRPr="00A219B8">
        <w:rPr>
          <w:rFonts w:asciiTheme="minorEastAsia" w:eastAsiaTheme="minorEastAsia" w:hAnsiTheme="minorEastAsia"/>
        </w:rPr>
        <w:br w:type="page"/>
      </w:r>
    </w:p>
    <w:p w14:paraId="488CD0F6" w14:textId="77777777" w:rsidR="00391706" w:rsidRPr="00A219B8" w:rsidRDefault="00391706" w:rsidP="003661A8">
      <w:pPr>
        <w:pStyle w:val="1"/>
        <w:spacing w:line="360" w:lineRule="atLeast"/>
        <w:rPr>
          <w:rFonts w:asciiTheme="minorEastAsia" w:eastAsiaTheme="minorEastAsia" w:hAnsiTheme="minorEastAsia"/>
        </w:rPr>
      </w:pPr>
      <w:bookmarkStart w:id="466" w:name="_Toc136921817"/>
      <w:bookmarkStart w:id="467" w:name="_Toc293583054"/>
      <w:commentRangeStart w:id="468"/>
      <w:r w:rsidRPr="00A219B8">
        <w:rPr>
          <w:rFonts w:asciiTheme="minorEastAsia" w:eastAsiaTheme="minorEastAsia" w:hAnsiTheme="minorEastAsia" w:hint="eastAsia"/>
        </w:rPr>
        <w:lastRenderedPageBreak/>
        <w:t>第六章</w:t>
      </w:r>
      <w:commentRangeEnd w:id="468"/>
      <w:r w:rsidR="00BF3F31">
        <w:rPr>
          <w:rStyle w:val="ae"/>
          <w:rFonts w:ascii="宋体"/>
          <w:b w:val="0"/>
          <w:color w:val="auto"/>
          <w:lang w:val="en-US"/>
        </w:rPr>
        <w:commentReference w:id="468"/>
      </w:r>
      <w:r w:rsidRPr="00A219B8">
        <w:rPr>
          <w:rFonts w:asciiTheme="minorEastAsia" w:eastAsiaTheme="minorEastAsia" w:hAnsiTheme="minorEastAsia" w:hint="eastAsia"/>
        </w:rPr>
        <w:t xml:space="preserve">    </w:t>
      </w:r>
      <w:commentRangeStart w:id="469"/>
      <w:r w:rsidRPr="00A219B8">
        <w:rPr>
          <w:rFonts w:asciiTheme="minorEastAsia" w:eastAsiaTheme="minorEastAsia" w:hAnsiTheme="minorEastAsia" w:hint="eastAsia"/>
        </w:rPr>
        <w:t>系统测试</w:t>
      </w:r>
      <w:bookmarkStart w:id="470" w:name="_Toc136857274"/>
      <w:bookmarkStart w:id="471" w:name="_Toc136921818"/>
      <w:bookmarkEnd w:id="466"/>
      <w:bookmarkEnd w:id="467"/>
      <w:commentRangeEnd w:id="469"/>
      <w:r w:rsidR="00BF3F31">
        <w:rPr>
          <w:rStyle w:val="ae"/>
          <w:rFonts w:ascii="宋体"/>
          <w:b w:val="0"/>
          <w:color w:val="auto"/>
          <w:lang w:val="en-US"/>
        </w:rPr>
        <w:commentReference w:id="469"/>
      </w:r>
    </w:p>
    <w:p w14:paraId="5D394183" w14:textId="31F5BA92" w:rsidR="00391706" w:rsidRPr="00A219B8" w:rsidRDefault="00391706" w:rsidP="003661A8">
      <w:pPr>
        <w:pStyle w:val="2"/>
        <w:spacing w:line="360" w:lineRule="atLeast"/>
        <w:rPr>
          <w:rFonts w:asciiTheme="minorEastAsia" w:eastAsiaTheme="minorEastAsia" w:hAnsiTheme="minorEastAsia"/>
          <w:sz w:val="32"/>
        </w:rPr>
      </w:pPr>
      <w:bookmarkStart w:id="472" w:name="_Toc293583055"/>
      <w:commentRangeStart w:id="473"/>
      <w:r w:rsidRPr="00A219B8">
        <w:rPr>
          <w:rFonts w:asciiTheme="minorEastAsia" w:eastAsiaTheme="minorEastAsia" w:hAnsiTheme="minorEastAsia" w:hint="eastAsia"/>
        </w:rPr>
        <w:t xml:space="preserve">6. 1 </w:t>
      </w:r>
      <w:commentRangeEnd w:id="473"/>
      <w:r w:rsidR="00BF3F31">
        <w:rPr>
          <w:rStyle w:val="ae"/>
          <w:rFonts w:ascii="宋体" w:eastAsia="宋体" w:hAnsi="Times New Roman" w:cs="Times New Roman"/>
          <w:b w:val="0"/>
          <w:bCs w:val="0"/>
        </w:rPr>
        <w:commentReference w:id="473"/>
      </w:r>
      <w:r w:rsidRPr="00A219B8">
        <w:rPr>
          <w:rFonts w:asciiTheme="minorEastAsia" w:eastAsiaTheme="minorEastAsia" w:hAnsiTheme="minorEastAsia" w:hint="eastAsia"/>
        </w:rPr>
        <w:t xml:space="preserve"> </w:t>
      </w:r>
      <w:commentRangeStart w:id="474"/>
      <w:r w:rsidRPr="00A219B8">
        <w:rPr>
          <w:rFonts w:asciiTheme="minorEastAsia" w:eastAsiaTheme="minorEastAsia" w:hAnsiTheme="minorEastAsia" w:hint="eastAsia"/>
        </w:rPr>
        <w:t>编写目的</w:t>
      </w:r>
      <w:bookmarkEnd w:id="470"/>
      <w:bookmarkEnd w:id="471"/>
      <w:bookmarkEnd w:id="472"/>
      <w:commentRangeEnd w:id="474"/>
      <w:r w:rsidR="00BF3F31">
        <w:rPr>
          <w:rStyle w:val="ae"/>
          <w:rFonts w:ascii="宋体" w:eastAsia="宋体" w:hAnsi="Times New Roman" w:cs="Times New Roman"/>
          <w:b w:val="0"/>
          <w:bCs w:val="0"/>
        </w:rPr>
        <w:commentReference w:id="474"/>
      </w:r>
    </w:p>
    <w:p w14:paraId="789317C0" w14:textId="4B37D2B0" w:rsidR="00391706" w:rsidRPr="001B64A2" w:rsidRDefault="00391706" w:rsidP="003661A8">
      <w:pPr>
        <w:spacing w:line="360" w:lineRule="atLeast"/>
        <w:ind w:firstLineChars="200" w:firstLine="420"/>
        <w:rPr>
          <w:rFonts w:asciiTheme="minorEastAsia" w:eastAsiaTheme="minorEastAsia" w:hAnsiTheme="minorEastAsia"/>
          <w:sz w:val="21"/>
          <w:szCs w:val="21"/>
        </w:rPr>
      </w:pPr>
      <w:commentRangeStart w:id="475"/>
      <w:r w:rsidRPr="001B64A2">
        <w:rPr>
          <w:rFonts w:asciiTheme="minorEastAsia" w:eastAsiaTheme="minorEastAsia" w:hAnsiTheme="minorEastAsia" w:hint="eastAsia"/>
          <w:sz w:val="21"/>
          <w:szCs w:val="21"/>
        </w:rPr>
        <w:t>编写</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 X X X X X X X X X X X X X X X X X X X</w:t>
      </w:r>
      <w:r w:rsidRPr="001B64A2">
        <w:rPr>
          <w:rFonts w:asciiTheme="minorEastAsia" w:eastAsiaTheme="minorEastAsia" w:hAnsiTheme="minorEastAsia" w:hint="eastAsia"/>
          <w:sz w:val="21"/>
          <w:szCs w:val="21"/>
        </w:rPr>
        <w:t>供软件测试人员阅读。</w:t>
      </w:r>
      <w:bookmarkStart w:id="476" w:name="_Toc136857275"/>
      <w:bookmarkStart w:id="477" w:name="_Toc136921819"/>
      <w:commentRangeEnd w:id="475"/>
      <w:r w:rsidR="00BF3F31">
        <w:rPr>
          <w:rStyle w:val="ae"/>
        </w:rPr>
        <w:commentReference w:id="475"/>
      </w:r>
    </w:p>
    <w:p w14:paraId="3E0326CC" w14:textId="08E078F9" w:rsidR="00391706" w:rsidRPr="00A219B8" w:rsidRDefault="00391706" w:rsidP="003661A8">
      <w:pPr>
        <w:pStyle w:val="2"/>
        <w:spacing w:line="360" w:lineRule="atLeast"/>
        <w:rPr>
          <w:rFonts w:asciiTheme="minorEastAsia" w:eastAsiaTheme="minorEastAsia" w:hAnsiTheme="minorEastAsia"/>
        </w:rPr>
      </w:pPr>
      <w:bookmarkStart w:id="478" w:name="_Toc293583056"/>
      <w:commentRangeStart w:id="479"/>
      <w:r w:rsidRPr="00A219B8">
        <w:rPr>
          <w:rFonts w:asciiTheme="minorEastAsia" w:eastAsiaTheme="minorEastAsia" w:hAnsiTheme="minorEastAsia" w:hint="eastAsia"/>
        </w:rPr>
        <w:t>6. 2</w:t>
      </w:r>
      <w:commentRangeEnd w:id="479"/>
      <w:r w:rsidR="00BF3F31">
        <w:rPr>
          <w:rStyle w:val="ae"/>
          <w:rFonts w:ascii="宋体" w:eastAsia="宋体" w:hAnsi="Times New Roman" w:cs="Times New Roman"/>
          <w:b w:val="0"/>
          <w:bCs w:val="0"/>
        </w:rPr>
        <w:commentReference w:id="479"/>
      </w:r>
      <w:r w:rsidRPr="00A219B8">
        <w:rPr>
          <w:rFonts w:asciiTheme="minorEastAsia" w:eastAsiaTheme="minorEastAsia" w:hAnsiTheme="minorEastAsia" w:hint="eastAsia"/>
        </w:rPr>
        <w:t xml:space="preserve">  </w:t>
      </w:r>
      <w:commentRangeStart w:id="480"/>
      <w:r w:rsidRPr="00A219B8">
        <w:rPr>
          <w:rFonts w:asciiTheme="minorEastAsia" w:eastAsiaTheme="minorEastAsia" w:hAnsiTheme="minorEastAsia" w:hint="eastAsia"/>
        </w:rPr>
        <w:t>软件需求概述</w:t>
      </w:r>
      <w:bookmarkEnd w:id="476"/>
      <w:bookmarkEnd w:id="477"/>
      <w:bookmarkEnd w:id="478"/>
      <w:commentRangeEnd w:id="480"/>
      <w:r w:rsidR="00BF3F31">
        <w:rPr>
          <w:rStyle w:val="ae"/>
          <w:rFonts w:ascii="宋体" w:eastAsia="宋体" w:hAnsi="Times New Roman" w:cs="Times New Roman"/>
          <w:b w:val="0"/>
          <w:bCs w:val="0"/>
        </w:rPr>
        <w:commentReference w:id="480"/>
      </w:r>
    </w:p>
    <w:p w14:paraId="19F4384D" w14:textId="2E144D03" w:rsidR="00391706" w:rsidRPr="003A135A" w:rsidRDefault="00391706" w:rsidP="003661A8">
      <w:pPr>
        <w:spacing w:line="360" w:lineRule="atLeast"/>
        <w:ind w:firstLineChars="200" w:firstLine="420"/>
        <w:rPr>
          <w:rFonts w:asciiTheme="minorEastAsia" w:eastAsiaTheme="minorEastAsia" w:hAnsiTheme="minorEastAsia"/>
          <w:sz w:val="21"/>
          <w:szCs w:val="21"/>
        </w:rPr>
      </w:pPr>
      <w:commentRangeStart w:id="481"/>
      <w:r w:rsidRPr="003A135A">
        <w:rPr>
          <w:rFonts w:asciiTheme="minorEastAsia" w:eastAsiaTheme="minorEastAsia" w:hAnsiTheme="minorEastAsia" w:hint="eastAsia"/>
          <w:sz w:val="21"/>
          <w:szCs w:val="21"/>
        </w:rPr>
        <w:t>政府</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3A135A">
        <w:rPr>
          <w:rFonts w:asciiTheme="minorEastAsia" w:eastAsiaTheme="minorEastAsia" w:hAnsiTheme="minorEastAsia" w:hint="eastAsia"/>
          <w:sz w:val="21"/>
          <w:szCs w:val="21"/>
        </w:rPr>
        <w:t>如下：</w:t>
      </w:r>
      <w:commentRangeEnd w:id="481"/>
      <w:r w:rsidR="001346CB">
        <w:rPr>
          <w:rStyle w:val="ae"/>
        </w:rPr>
        <w:commentReference w:id="481"/>
      </w:r>
    </w:p>
    <w:p w14:paraId="4920B3CB" w14:textId="044AA1D4"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2"/>
      <w:commentRangeStart w:id="483"/>
      <w:r w:rsidRPr="003A135A">
        <w:rPr>
          <w:rFonts w:asciiTheme="minorEastAsia" w:hAnsiTheme="minorEastAsia" w:hint="eastAsia"/>
          <w:szCs w:val="21"/>
        </w:rPr>
        <w:t>浏</w:t>
      </w:r>
      <w:commentRangeEnd w:id="482"/>
      <w:r w:rsidR="00034FF5">
        <w:rPr>
          <w:rStyle w:val="ae"/>
          <w:rFonts w:ascii="宋体" w:eastAsia="宋体" w:hAnsi="Times New Roman" w:cs="Times New Roman"/>
          <w:kern w:val="0"/>
        </w:rPr>
        <w:commentReference w:id="482"/>
      </w:r>
      <w:r w:rsidRPr="003A135A">
        <w:rPr>
          <w:rFonts w:asciiTheme="minorEastAsia" w:hAnsiTheme="minorEastAsia" w:hint="eastAsia"/>
          <w:szCs w:val="21"/>
        </w:rPr>
        <w:t>览</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t>信息</w:t>
      </w:r>
      <w:commentRangeEnd w:id="483"/>
      <w:r w:rsidR="001346CB">
        <w:rPr>
          <w:rStyle w:val="ae"/>
          <w:rFonts w:ascii="宋体" w:eastAsia="宋体" w:hAnsi="Times New Roman" w:cs="Times New Roman"/>
          <w:kern w:val="0"/>
        </w:rPr>
        <w:commentReference w:id="483"/>
      </w:r>
    </w:p>
    <w:p w14:paraId="069E5A13"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4"/>
      <w:r w:rsidRPr="003A135A">
        <w:rPr>
          <w:rFonts w:asciiTheme="minorEastAsia" w:hAnsiTheme="minorEastAsia" w:hint="eastAsia"/>
          <w:szCs w:val="21"/>
        </w:rPr>
        <w:t>下载文件</w:t>
      </w:r>
      <w:commentRangeEnd w:id="484"/>
      <w:r w:rsidR="001346CB">
        <w:rPr>
          <w:rStyle w:val="ae"/>
          <w:rFonts w:ascii="宋体" w:eastAsia="宋体" w:hAnsi="Times New Roman" w:cs="Times New Roman"/>
          <w:kern w:val="0"/>
        </w:rPr>
        <w:commentReference w:id="484"/>
      </w:r>
    </w:p>
    <w:p w14:paraId="03F250E4"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5"/>
      <w:r w:rsidRPr="003A135A">
        <w:rPr>
          <w:rFonts w:asciiTheme="minorEastAsia" w:hAnsiTheme="minorEastAsia" w:hint="eastAsia"/>
          <w:szCs w:val="21"/>
        </w:rPr>
        <w:t>发表留言</w:t>
      </w:r>
      <w:commentRangeEnd w:id="485"/>
      <w:r w:rsidR="001346CB">
        <w:rPr>
          <w:rStyle w:val="ae"/>
          <w:rFonts w:ascii="宋体" w:eastAsia="宋体" w:hAnsi="Times New Roman" w:cs="Times New Roman"/>
          <w:kern w:val="0"/>
        </w:rPr>
        <w:commentReference w:id="485"/>
      </w:r>
    </w:p>
    <w:p w14:paraId="0215E0F9"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6"/>
      <w:r w:rsidRPr="003A135A">
        <w:rPr>
          <w:rFonts w:asciiTheme="minorEastAsia" w:hAnsiTheme="minorEastAsia" w:hint="eastAsia"/>
          <w:szCs w:val="21"/>
        </w:rPr>
        <w:t>站内搜索</w:t>
      </w:r>
      <w:commentRangeEnd w:id="486"/>
      <w:r w:rsidR="001346CB">
        <w:rPr>
          <w:rStyle w:val="ae"/>
          <w:rFonts w:ascii="宋体" w:eastAsia="宋体" w:hAnsi="Times New Roman" w:cs="Times New Roman"/>
          <w:kern w:val="0"/>
        </w:rPr>
        <w:commentReference w:id="486"/>
      </w:r>
    </w:p>
    <w:p w14:paraId="1C644F08" w14:textId="2B8F68CF"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7"/>
      <w:r w:rsidRPr="003A135A">
        <w:rPr>
          <w:rFonts w:asciiTheme="minorEastAsia" w:hAnsiTheme="minorEastAsia" w:hint="eastAsia"/>
          <w:szCs w:val="21"/>
        </w:rPr>
        <w:t>参与</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t>投票</w:t>
      </w:r>
      <w:commentRangeEnd w:id="487"/>
      <w:r w:rsidR="001346CB">
        <w:rPr>
          <w:rStyle w:val="ae"/>
          <w:rFonts w:ascii="宋体" w:eastAsia="宋体" w:hAnsi="Times New Roman" w:cs="Times New Roman"/>
          <w:kern w:val="0"/>
        </w:rPr>
        <w:commentReference w:id="487"/>
      </w:r>
    </w:p>
    <w:p w14:paraId="4F389D94" w14:textId="2490A950"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8"/>
      <w:r w:rsidRPr="003A135A">
        <w:rPr>
          <w:rFonts w:asciiTheme="minorEastAsia" w:hAnsiTheme="minorEastAsia" w:hint="eastAsia"/>
          <w:szCs w:val="21"/>
        </w:rPr>
        <w:t>对</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t>维护</w:t>
      </w:r>
      <w:commentRangeEnd w:id="488"/>
      <w:r w:rsidR="001346CB">
        <w:rPr>
          <w:rStyle w:val="ae"/>
          <w:rFonts w:ascii="宋体" w:eastAsia="宋体" w:hAnsi="Times New Roman" w:cs="Times New Roman"/>
          <w:kern w:val="0"/>
        </w:rPr>
        <w:commentReference w:id="488"/>
      </w:r>
    </w:p>
    <w:p w14:paraId="4A022609"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89"/>
      <w:r w:rsidRPr="003A135A">
        <w:rPr>
          <w:rFonts w:asciiTheme="minorEastAsia" w:hAnsiTheme="minorEastAsia" w:hint="eastAsia"/>
          <w:szCs w:val="21"/>
        </w:rPr>
        <w:t>角色管理</w:t>
      </w:r>
      <w:commentRangeEnd w:id="489"/>
      <w:r w:rsidR="001346CB">
        <w:rPr>
          <w:rStyle w:val="ae"/>
          <w:rFonts w:ascii="宋体" w:eastAsia="宋体" w:hAnsi="Times New Roman" w:cs="Times New Roman"/>
          <w:kern w:val="0"/>
        </w:rPr>
        <w:commentReference w:id="489"/>
      </w:r>
    </w:p>
    <w:p w14:paraId="4F79F6FE"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90"/>
      <w:r w:rsidRPr="003A135A">
        <w:rPr>
          <w:rFonts w:asciiTheme="minorEastAsia" w:hAnsiTheme="minorEastAsia" w:hint="eastAsia"/>
          <w:szCs w:val="21"/>
        </w:rPr>
        <w:t>用户管理</w:t>
      </w:r>
      <w:commentRangeEnd w:id="490"/>
      <w:r w:rsidR="001346CB">
        <w:rPr>
          <w:rStyle w:val="ae"/>
          <w:rFonts w:ascii="宋体" w:eastAsia="宋体" w:hAnsi="Times New Roman" w:cs="Times New Roman"/>
          <w:kern w:val="0"/>
        </w:rPr>
        <w:commentReference w:id="490"/>
      </w:r>
    </w:p>
    <w:p w14:paraId="1505524E" w14:textId="38B5483C"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91"/>
      <w:r w:rsidRPr="003A135A">
        <w:rPr>
          <w:rFonts w:asciiTheme="minorEastAsia" w:hAnsiTheme="minorEastAsia" w:hint="eastAsia"/>
          <w:szCs w:val="21"/>
        </w:rPr>
        <w:t>清空</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t>记录</w:t>
      </w:r>
      <w:commentRangeEnd w:id="491"/>
      <w:r w:rsidR="001346CB">
        <w:rPr>
          <w:rStyle w:val="ae"/>
          <w:rFonts w:ascii="宋体" w:eastAsia="宋体" w:hAnsi="Times New Roman" w:cs="Times New Roman"/>
          <w:kern w:val="0"/>
        </w:rPr>
        <w:commentReference w:id="491"/>
      </w:r>
    </w:p>
    <w:p w14:paraId="0833409F"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92"/>
      <w:r w:rsidRPr="003A135A">
        <w:rPr>
          <w:rFonts w:asciiTheme="minorEastAsia" w:hAnsiTheme="minorEastAsia" w:hint="eastAsia"/>
          <w:szCs w:val="21"/>
        </w:rPr>
        <w:t>管理员登陆</w:t>
      </w:r>
      <w:commentRangeEnd w:id="492"/>
      <w:r w:rsidR="001346CB">
        <w:rPr>
          <w:rStyle w:val="ae"/>
          <w:rFonts w:ascii="宋体" w:eastAsia="宋体" w:hAnsi="Times New Roman" w:cs="Times New Roman"/>
          <w:kern w:val="0"/>
        </w:rPr>
        <w:commentReference w:id="492"/>
      </w:r>
    </w:p>
    <w:p w14:paraId="3142D5C6" w14:textId="77777777" w:rsidR="00391706" w:rsidRPr="003A135A" w:rsidRDefault="00391706" w:rsidP="003661A8">
      <w:pPr>
        <w:pStyle w:val="a5"/>
        <w:numPr>
          <w:ilvl w:val="0"/>
          <w:numId w:val="18"/>
        </w:numPr>
        <w:spacing w:line="360" w:lineRule="atLeast"/>
        <w:ind w:firstLineChars="0"/>
        <w:rPr>
          <w:rFonts w:asciiTheme="minorEastAsia" w:hAnsiTheme="minorEastAsia"/>
          <w:szCs w:val="21"/>
        </w:rPr>
      </w:pPr>
      <w:commentRangeStart w:id="493"/>
      <w:r w:rsidRPr="003A135A">
        <w:rPr>
          <w:rFonts w:asciiTheme="minorEastAsia" w:hAnsiTheme="minorEastAsia" w:hint="eastAsia"/>
          <w:szCs w:val="21"/>
        </w:rPr>
        <w:t>注册新管理</w:t>
      </w:r>
      <w:commentRangeStart w:id="494"/>
      <w:r w:rsidRPr="003A135A">
        <w:rPr>
          <w:rFonts w:asciiTheme="minorEastAsia" w:hAnsiTheme="minorEastAsia" w:hint="eastAsia"/>
          <w:szCs w:val="21"/>
        </w:rPr>
        <w:t>员</w:t>
      </w:r>
      <w:bookmarkStart w:id="495" w:name="_Toc136857276"/>
      <w:bookmarkStart w:id="496" w:name="_Toc136921820"/>
      <w:commentRangeEnd w:id="493"/>
      <w:r w:rsidR="001346CB">
        <w:rPr>
          <w:rStyle w:val="ae"/>
          <w:rFonts w:ascii="宋体" w:eastAsia="宋体" w:hAnsi="Times New Roman" w:cs="Times New Roman"/>
          <w:kern w:val="0"/>
        </w:rPr>
        <w:commentReference w:id="493"/>
      </w:r>
      <w:commentRangeEnd w:id="494"/>
      <w:r w:rsidR="00034FF5">
        <w:rPr>
          <w:rStyle w:val="ae"/>
          <w:rFonts w:ascii="宋体" w:eastAsia="宋体" w:hAnsi="Times New Roman" w:cs="Times New Roman"/>
          <w:kern w:val="0"/>
        </w:rPr>
        <w:commentReference w:id="494"/>
      </w:r>
    </w:p>
    <w:p w14:paraId="6C0FE7BE" w14:textId="4BE665B2" w:rsidR="00391706" w:rsidRPr="00A219B8" w:rsidRDefault="00391706" w:rsidP="003661A8">
      <w:pPr>
        <w:pStyle w:val="2"/>
        <w:spacing w:line="360" w:lineRule="atLeast"/>
        <w:rPr>
          <w:rFonts w:asciiTheme="minorEastAsia" w:eastAsiaTheme="minorEastAsia" w:hAnsiTheme="minorEastAsia"/>
        </w:rPr>
      </w:pPr>
      <w:bookmarkStart w:id="497" w:name="_Toc293583057"/>
      <w:commentRangeStart w:id="498"/>
      <w:r w:rsidRPr="00A219B8">
        <w:rPr>
          <w:rFonts w:asciiTheme="minorEastAsia" w:eastAsiaTheme="minorEastAsia" w:hAnsiTheme="minorEastAsia" w:hint="eastAsia"/>
        </w:rPr>
        <w:t xml:space="preserve">6. 3 </w:t>
      </w:r>
      <w:commentRangeEnd w:id="498"/>
      <w:r w:rsidR="00BF3F31">
        <w:rPr>
          <w:rStyle w:val="ae"/>
          <w:rFonts w:ascii="宋体" w:eastAsia="宋体" w:hAnsi="Times New Roman" w:cs="Times New Roman"/>
          <w:b w:val="0"/>
          <w:bCs w:val="0"/>
        </w:rPr>
        <w:commentReference w:id="498"/>
      </w:r>
      <w:r w:rsidRPr="00A219B8">
        <w:rPr>
          <w:rFonts w:asciiTheme="minorEastAsia" w:eastAsiaTheme="minorEastAsia" w:hAnsiTheme="minorEastAsia" w:hint="eastAsia"/>
        </w:rPr>
        <w:t xml:space="preserve"> </w:t>
      </w:r>
      <w:commentRangeStart w:id="499"/>
      <w:r w:rsidRPr="00A219B8">
        <w:rPr>
          <w:rFonts w:asciiTheme="minorEastAsia" w:eastAsiaTheme="minorEastAsia" w:hAnsiTheme="minorEastAsia" w:hint="eastAsia"/>
        </w:rPr>
        <w:t>测试计划</w:t>
      </w:r>
      <w:bookmarkEnd w:id="495"/>
      <w:bookmarkEnd w:id="496"/>
      <w:bookmarkEnd w:id="497"/>
      <w:commentRangeEnd w:id="499"/>
      <w:r w:rsidR="00BF3F31">
        <w:rPr>
          <w:rStyle w:val="ae"/>
          <w:rFonts w:ascii="宋体" w:eastAsia="宋体" w:hAnsi="Times New Roman" w:cs="Times New Roman"/>
          <w:b w:val="0"/>
          <w:bCs w:val="0"/>
        </w:rPr>
        <w:commentReference w:id="499"/>
      </w:r>
    </w:p>
    <w:p w14:paraId="393A438F" w14:textId="11A35CD7" w:rsidR="00391706" w:rsidRPr="00A219B8" w:rsidRDefault="00391706" w:rsidP="003661A8">
      <w:pPr>
        <w:pStyle w:val="3"/>
        <w:spacing w:line="360" w:lineRule="atLeast"/>
        <w:rPr>
          <w:rFonts w:asciiTheme="minorEastAsia" w:eastAsiaTheme="minorEastAsia" w:hAnsiTheme="minorEastAsia"/>
        </w:rPr>
      </w:pPr>
      <w:bookmarkStart w:id="500" w:name="_Toc293583058"/>
      <w:commentRangeStart w:id="501"/>
      <w:r w:rsidRPr="00A219B8">
        <w:rPr>
          <w:rFonts w:asciiTheme="minorEastAsia" w:eastAsiaTheme="minorEastAsia" w:hAnsiTheme="minorEastAsia" w:hint="eastAsia"/>
        </w:rPr>
        <w:t>6.3.1</w:t>
      </w:r>
      <w:commentRangeEnd w:id="501"/>
      <w:r w:rsidR="00BF3F31">
        <w:rPr>
          <w:rStyle w:val="ae"/>
          <w:b w:val="0"/>
          <w:bCs w:val="0"/>
        </w:rPr>
        <w:commentReference w:id="501"/>
      </w:r>
      <w:r w:rsidRPr="00A219B8">
        <w:rPr>
          <w:rFonts w:asciiTheme="minorEastAsia" w:eastAsiaTheme="minorEastAsia" w:hAnsiTheme="minorEastAsia" w:hint="eastAsia"/>
        </w:rPr>
        <w:t xml:space="preserve"> </w:t>
      </w:r>
      <w:commentRangeStart w:id="502"/>
      <w:r w:rsidRPr="00A219B8">
        <w:rPr>
          <w:rFonts w:asciiTheme="minorEastAsia" w:eastAsiaTheme="minorEastAsia" w:hAnsiTheme="minorEastAsia" w:hint="eastAsia"/>
        </w:rPr>
        <w:t>测试方案</w:t>
      </w:r>
      <w:bookmarkEnd w:id="500"/>
      <w:commentRangeEnd w:id="502"/>
      <w:r w:rsidR="00BF3F31">
        <w:rPr>
          <w:rStyle w:val="ae"/>
          <w:b w:val="0"/>
          <w:bCs w:val="0"/>
        </w:rPr>
        <w:commentReference w:id="502"/>
      </w:r>
    </w:p>
    <w:p w14:paraId="0B3E8F35" w14:textId="420EFDD2" w:rsidR="00391706" w:rsidRPr="003A135A" w:rsidRDefault="00391706" w:rsidP="003661A8">
      <w:pPr>
        <w:spacing w:line="360" w:lineRule="atLeast"/>
        <w:ind w:firstLineChars="202" w:firstLine="424"/>
        <w:jc w:val="left"/>
        <w:rPr>
          <w:rFonts w:asciiTheme="minorEastAsia" w:eastAsiaTheme="minorEastAsia" w:hAnsiTheme="minorEastAsia"/>
          <w:sz w:val="21"/>
          <w:szCs w:val="21"/>
        </w:rPr>
      </w:pPr>
      <w:commentRangeStart w:id="503"/>
      <w:r w:rsidRPr="003A135A">
        <w:rPr>
          <w:rFonts w:asciiTheme="minorEastAsia" w:eastAsiaTheme="minorEastAsia" w:hAnsiTheme="minorEastAsia" w:hint="eastAsia"/>
          <w:sz w:val="21"/>
          <w:szCs w:val="21"/>
        </w:rPr>
        <w:t>采用</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3A135A">
        <w:rPr>
          <w:rFonts w:asciiTheme="minorEastAsia" w:eastAsiaTheme="minorEastAsia" w:hAnsiTheme="minorEastAsia" w:hint="eastAsia"/>
          <w:sz w:val="21"/>
          <w:szCs w:val="21"/>
        </w:rPr>
        <w:t>技术。</w:t>
      </w:r>
      <w:commentRangeEnd w:id="503"/>
      <w:r w:rsidR="00BF3F31">
        <w:rPr>
          <w:rStyle w:val="ae"/>
        </w:rPr>
        <w:commentReference w:id="503"/>
      </w:r>
    </w:p>
    <w:p w14:paraId="7A0897F4" w14:textId="2E3E0FDD" w:rsidR="00391706" w:rsidRPr="00A219B8" w:rsidRDefault="00391706" w:rsidP="003661A8">
      <w:pPr>
        <w:pStyle w:val="3"/>
        <w:spacing w:line="360" w:lineRule="atLeast"/>
        <w:rPr>
          <w:rFonts w:asciiTheme="minorEastAsia" w:eastAsiaTheme="minorEastAsia" w:hAnsiTheme="minorEastAsia"/>
        </w:rPr>
      </w:pPr>
      <w:bookmarkStart w:id="504" w:name="_Toc293583059"/>
      <w:commentRangeStart w:id="505"/>
      <w:r w:rsidRPr="00A219B8">
        <w:rPr>
          <w:rFonts w:asciiTheme="minorEastAsia" w:eastAsiaTheme="minorEastAsia" w:hAnsiTheme="minorEastAsia" w:hint="eastAsia"/>
        </w:rPr>
        <w:t>6.3.2</w:t>
      </w:r>
      <w:commentRangeEnd w:id="505"/>
      <w:r w:rsidR="00BF3F31">
        <w:rPr>
          <w:rStyle w:val="ae"/>
          <w:b w:val="0"/>
          <w:bCs w:val="0"/>
        </w:rPr>
        <w:commentReference w:id="505"/>
      </w:r>
      <w:r w:rsidRPr="00A219B8">
        <w:rPr>
          <w:rFonts w:asciiTheme="minorEastAsia" w:eastAsiaTheme="minorEastAsia" w:hAnsiTheme="minorEastAsia" w:hint="eastAsia"/>
        </w:rPr>
        <w:t xml:space="preserve"> </w:t>
      </w:r>
      <w:commentRangeStart w:id="506"/>
      <w:r w:rsidRPr="00A219B8">
        <w:rPr>
          <w:rFonts w:asciiTheme="minorEastAsia" w:eastAsiaTheme="minorEastAsia" w:hAnsiTheme="minorEastAsia" w:hint="eastAsia"/>
        </w:rPr>
        <w:t>测试项目</w:t>
      </w:r>
      <w:bookmarkEnd w:id="504"/>
      <w:commentRangeEnd w:id="506"/>
      <w:r w:rsidR="00BF3F31">
        <w:rPr>
          <w:rStyle w:val="ae"/>
          <w:b w:val="0"/>
          <w:bCs w:val="0"/>
        </w:rPr>
        <w:commentReference w:id="506"/>
      </w:r>
    </w:p>
    <w:p w14:paraId="36BA5238" w14:textId="57570E29" w:rsidR="00391706" w:rsidRPr="003A135A" w:rsidRDefault="00391706" w:rsidP="003661A8">
      <w:pPr>
        <w:spacing w:line="360" w:lineRule="atLeast"/>
        <w:ind w:firstLine="435"/>
        <w:rPr>
          <w:rFonts w:asciiTheme="minorEastAsia" w:eastAsiaTheme="minorEastAsia" w:hAnsiTheme="minorEastAsia"/>
          <w:sz w:val="21"/>
          <w:szCs w:val="21"/>
        </w:rPr>
      </w:pPr>
      <w:commentRangeStart w:id="507"/>
      <w:r w:rsidRPr="003A135A">
        <w:rPr>
          <w:rFonts w:asciiTheme="minorEastAsia" w:eastAsiaTheme="minorEastAsia" w:hAnsiTheme="minorEastAsia" w:hint="eastAsia"/>
          <w:sz w:val="21"/>
          <w:szCs w:val="21"/>
        </w:rPr>
        <w:t>系统测试</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w:t>
      </w:r>
      <w:r w:rsidRPr="003A135A">
        <w:rPr>
          <w:rFonts w:asciiTheme="minorEastAsia" w:eastAsiaTheme="minorEastAsia" w:hAnsiTheme="minorEastAsia" w:hint="eastAsia"/>
          <w:sz w:val="21"/>
          <w:szCs w:val="21"/>
        </w:rPr>
        <w:t>一下仅举部分具有代表性测试项目加以说明。</w:t>
      </w:r>
    </w:p>
    <w:p w14:paraId="24F0FB72" w14:textId="77777777" w:rsidR="00391706" w:rsidRPr="003A135A" w:rsidRDefault="00391706" w:rsidP="003661A8">
      <w:pPr>
        <w:spacing w:line="360" w:lineRule="atLeast"/>
        <w:ind w:firstLine="435"/>
        <w:rPr>
          <w:rFonts w:asciiTheme="minorEastAsia" w:eastAsiaTheme="minorEastAsia" w:hAnsiTheme="minorEastAsia"/>
          <w:sz w:val="21"/>
          <w:szCs w:val="21"/>
        </w:rPr>
      </w:pPr>
      <w:r w:rsidRPr="003A135A">
        <w:rPr>
          <w:rFonts w:asciiTheme="minorEastAsia" w:eastAsiaTheme="minorEastAsia" w:hAnsiTheme="minorEastAsia" w:hint="eastAsia"/>
          <w:sz w:val="21"/>
          <w:szCs w:val="21"/>
        </w:rPr>
        <w:t>具体的测试项目包括：</w:t>
      </w:r>
      <w:commentRangeEnd w:id="507"/>
      <w:r w:rsidR="001346CB">
        <w:rPr>
          <w:rStyle w:val="ae"/>
        </w:rPr>
        <w:commentReference w:id="507"/>
      </w:r>
    </w:p>
    <w:p w14:paraId="4BEB1ABB" w14:textId="77777777" w:rsidR="00391706" w:rsidRPr="003A135A" w:rsidRDefault="00391706" w:rsidP="003661A8">
      <w:pPr>
        <w:pStyle w:val="a5"/>
        <w:numPr>
          <w:ilvl w:val="0"/>
          <w:numId w:val="19"/>
        </w:numPr>
        <w:spacing w:line="360" w:lineRule="atLeast"/>
        <w:ind w:left="0" w:firstLineChars="0" w:firstLine="426"/>
        <w:jc w:val="left"/>
        <w:rPr>
          <w:rFonts w:asciiTheme="minorEastAsia" w:hAnsiTheme="minorEastAsia"/>
          <w:szCs w:val="21"/>
        </w:rPr>
      </w:pPr>
      <w:commentRangeStart w:id="508"/>
      <w:commentRangeStart w:id="509"/>
      <w:r w:rsidRPr="003A135A">
        <w:rPr>
          <w:rFonts w:asciiTheme="minorEastAsia" w:hAnsiTheme="minorEastAsia" w:hint="eastAsia"/>
          <w:szCs w:val="21"/>
        </w:rPr>
        <w:t>管</w:t>
      </w:r>
      <w:commentRangeEnd w:id="508"/>
      <w:r w:rsidR="00034FF5">
        <w:rPr>
          <w:rStyle w:val="ae"/>
          <w:rFonts w:ascii="宋体" w:eastAsia="宋体" w:hAnsi="Times New Roman" w:cs="Times New Roman"/>
          <w:kern w:val="0"/>
        </w:rPr>
        <w:commentReference w:id="508"/>
      </w:r>
      <w:r w:rsidRPr="003A135A">
        <w:rPr>
          <w:rFonts w:asciiTheme="minorEastAsia" w:hAnsiTheme="minorEastAsia" w:hint="eastAsia"/>
          <w:szCs w:val="21"/>
        </w:rPr>
        <w:t>理员登陆</w:t>
      </w:r>
      <w:commentRangeEnd w:id="509"/>
      <w:r w:rsidR="001346CB">
        <w:rPr>
          <w:rStyle w:val="ae"/>
          <w:rFonts w:ascii="宋体" w:eastAsia="宋体" w:hAnsi="Times New Roman" w:cs="Times New Roman"/>
          <w:kern w:val="0"/>
        </w:rPr>
        <w:commentReference w:id="509"/>
      </w:r>
    </w:p>
    <w:p w14:paraId="156D5B5E" w14:textId="0EC392D7" w:rsidR="00391706" w:rsidRPr="003A135A" w:rsidRDefault="00391706" w:rsidP="003661A8">
      <w:pPr>
        <w:pStyle w:val="a5"/>
        <w:spacing w:line="360" w:lineRule="atLeast"/>
        <w:ind w:left="426" w:firstLineChars="202" w:firstLine="424"/>
        <w:jc w:val="left"/>
        <w:rPr>
          <w:rFonts w:asciiTheme="minorEastAsia" w:hAnsiTheme="minorEastAsia"/>
          <w:szCs w:val="21"/>
        </w:rPr>
      </w:pPr>
      <w:commentRangeStart w:id="510"/>
      <w:r w:rsidRPr="003A135A">
        <w:rPr>
          <w:rFonts w:asciiTheme="minorEastAsia" w:hAnsiTheme="minorEastAsia" w:hint="eastAsia"/>
          <w:szCs w:val="21"/>
        </w:rPr>
        <w:t>测试</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t>检查</w:t>
      </w:r>
      <w:commentRangeEnd w:id="510"/>
      <w:r w:rsidR="001346CB">
        <w:rPr>
          <w:rStyle w:val="ae"/>
          <w:rFonts w:ascii="宋体" w:eastAsia="宋体" w:hAnsi="Times New Roman" w:cs="Times New Roman"/>
          <w:kern w:val="0"/>
        </w:rPr>
        <w:commentReference w:id="510"/>
      </w:r>
    </w:p>
    <w:p w14:paraId="1F56DA0D" w14:textId="77777777" w:rsidR="00391706" w:rsidRPr="003A135A" w:rsidRDefault="00391706" w:rsidP="003661A8">
      <w:pPr>
        <w:pStyle w:val="a5"/>
        <w:numPr>
          <w:ilvl w:val="0"/>
          <w:numId w:val="19"/>
        </w:numPr>
        <w:spacing w:line="360" w:lineRule="atLeast"/>
        <w:ind w:left="0" w:firstLineChars="0" w:firstLine="426"/>
        <w:jc w:val="left"/>
        <w:rPr>
          <w:rFonts w:asciiTheme="minorEastAsia" w:hAnsiTheme="minorEastAsia"/>
          <w:szCs w:val="21"/>
        </w:rPr>
      </w:pPr>
      <w:commentRangeStart w:id="511"/>
      <w:r w:rsidRPr="003A135A">
        <w:rPr>
          <w:rFonts w:asciiTheme="minorEastAsia" w:hAnsiTheme="minorEastAsia" w:hint="eastAsia"/>
          <w:szCs w:val="21"/>
        </w:rPr>
        <w:t>注册新会员</w:t>
      </w:r>
      <w:commentRangeEnd w:id="511"/>
      <w:r w:rsidR="001346CB">
        <w:rPr>
          <w:rStyle w:val="ae"/>
          <w:rFonts w:ascii="宋体" w:eastAsia="宋体" w:hAnsi="Times New Roman" w:cs="Times New Roman"/>
          <w:kern w:val="0"/>
        </w:rPr>
        <w:commentReference w:id="511"/>
      </w:r>
    </w:p>
    <w:p w14:paraId="61F7E157" w14:textId="606BAAF9" w:rsidR="00391706" w:rsidRPr="003A135A" w:rsidRDefault="00391706" w:rsidP="003661A8">
      <w:pPr>
        <w:pStyle w:val="a5"/>
        <w:spacing w:line="360" w:lineRule="atLeast"/>
        <w:ind w:left="420" w:firstLineChars="205" w:firstLine="430"/>
        <w:jc w:val="left"/>
        <w:rPr>
          <w:rFonts w:asciiTheme="minorEastAsia" w:hAnsiTheme="minorEastAsia"/>
          <w:szCs w:val="21"/>
        </w:rPr>
      </w:pPr>
      <w:commentRangeStart w:id="512"/>
      <w:r w:rsidRPr="003A135A">
        <w:rPr>
          <w:rFonts w:asciiTheme="minorEastAsia" w:hAnsiTheme="minorEastAsia" w:hint="eastAsia"/>
          <w:szCs w:val="21"/>
        </w:rPr>
        <w:t>测试注册页面，</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t>合法性检查。</w:t>
      </w:r>
      <w:commentRangeEnd w:id="512"/>
      <w:r w:rsidR="001346CB">
        <w:rPr>
          <w:rStyle w:val="ae"/>
          <w:rFonts w:ascii="宋体" w:eastAsia="宋体" w:hAnsi="Times New Roman" w:cs="Times New Roman"/>
          <w:kern w:val="0"/>
        </w:rPr>
        <w:commentReference w:id="512"/>
      </w:r>
    </w:p>
    <w:p w14:paraId="7D8C9E6B" w14:textId="77777777" w:rsidR="00391706" w:rsidRPr="003A135A" w:rsidRDefault="00391706" w:rsidP="003661A8">
      <w:pPr>
        <w:pStyle w:val="a5"/>
        <w:numPr>
          <w:ilvl w:val="0"/>
          <w:numId w:val="19"/>
        </w:numPr>
        <w:spacing w:line="360" w:lineRule="atLeast"/>
        <w:ind w:left="0" w:firstLineChars="0" w:firstLine="426"/>
        <w:jc w:val="left"/>
        <w:rPr>
          <w:rFonts w:asciiTheme="minorEastAsia" w:hAnsiTheme="minorEastAsia"/>
          <w:szCs w:val="21"/>
        </w:rPr>
      </w:pPr>
      <w:commentRangeStart w:id="513"/>
      <w:r w:rsidRPr="003A135A">
        <w:rPr>
          <w:rFonts w:asciiTheme="minorEastAsia" w:hAnsiTheme="minorEastAsia" w:hint="eastAsia"/>
          <w:szCs w:val="21"/>
        </w:rPr>
        <w:t>站内搜索</w:t>
      </w:r>
      <w:commentRangeEnd w:id="513"/>
      <w:r w:rsidR="001346CB">
        <w:rPr>
          <w:rStyle w:val="ae"/>
          <w:rFonts w:ascii="宋体" w:eastAsia="宋体" w:hAnsi="Times New Roman" w:cs="Times New Roman"/>
          <w:kern w:val="0"/>
        </w:rPr>
        <w:commentReference w:id="513"/>
      </w:r>
    </w:p>
    <w:p w14:paraId="16A66A95" w14:textId="7991CB13" w:rsidR="00391706" w:rsidRPr="003A135A" w:rsidRDefault="00391706" w:rsidP="003661A8">
      <w:pPr>
        <w:pStyle w:val="a5"/>
        <w:spacing w:line="360" w:lineRule="atLeast"/>
        <w:ind w:leftChars="202" w:left="485" w:firstLineChars="203" w:firstLine="426"/>
        <w:rPr>
          <w:rFonts w:asciiTheme="minorEastAsia" w:hAnsiTheme="minorEastAsia"/>
          <w:szCs w:val="21"/>
        </w:rPr>
      </w:pPr>
      <w:commentRangeStart w:id="514"/>
      <w:r w:rsidRPr="003A135A">
        <w:rPr>
          <w:rFonts w:asciiTheme="minorEastAsia" w:hAnsiTheme="minorEastAsia" w:hint="eastAsia"/>
          <w:szCs w:val="21"/>
        </w:rPr>
        <w:t>测试</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3A135A">
        <w:rPr>
          <w:rFonts w:asciiTheme="minorEastAsia" w:hAnsiTheme="minorEastAsia" w:hint="eastAsia"/>
          <w:szCs w:val="21"/>
        </w:rPr>
        <w:lastRenderedPageBreak/>
        <w:t>根据输入关键字搜索，正确性检查。</w:t>
      </w:r>
      <w:commentRangeEnd w:id="514"/>
      <w:r w:rsidR="001346CB">
        <w:rPr>
          <w:rStyle w:val="ae"/>
          <w:rFonts w:ascii="宋体" w:eastAsia="宋体" w:hAnsi="Times New Roman" w:cs="Times New Roman"/>
          <w:kern w:val="0"/>
        </w:rPr>
        <w:commentReference w:id="514"/>
      </w:r>
    </w:p>
    <w:p w14:paraId="0953856A" w14:textId="77777777" w:rsidR="00391706" w:rsidRPr="003A135A" w:rsidRDefault="00391706" w:rsidP="003661A8">
      <w:pPr>
        <w:pStyle w:val="a5"/>
        <w:numPr>
          <w:ilvl w:val="0"/>
          <w:numId w:val="19"/>
        </w:numPr>
        <w:spacing w:line="360" w:lineRule="atLeast"/>
        <w:ind w:left="0" w:firstLineChars="0" w:firstLine="426"/>
        <w:jc w:val="left"/>
        <w:rPr>
          <w:rFonts w:asciiTheme="minorEastAsia" w:hAnsiTheme="minorEastAsia"/>
          <w:szCs w:val="21"/>
        </w:rPr>
      </w:pPr>
      <w:commentRangeStart w:id="515"/>
      <w:r w:rsidRPr="003A135A">
        <w:rPr>
          <w:rFonts w:asciiTheme="minorEastAsia" w:hAnsiTheme="minorEastAsia" w:hint="eastAsia"/>
          <w:szCs w:val="21"/>
        </w:rPr>
        <w:t>添加图片新</w:t>
      </w:r>
      <w:commentRangeStart w:id="516"/>
      <w:r w:rsidRPr="003A135A">
        <w:rPr>
          <w:rFonts w:asciiTheme="minorEastAsia" w:hAnsiTheme="minorEastAsia" w:hint="eastAsia"/>
          <w:szCs w:val="21"/>
        </w:rPr>
        <w:t>闻</w:t>
      </w:r>
      <w:commentRangeEnd w:id="515"/>
      <w:r w:rsidR="001346CB">
        <w:rPr>
          <w:rStyle w:val="ae"/>
          <w:rFonts w:ascii="宋体" w:eastAsia="宋体" w:hAnsi="Times New Roman" w:cs="Times New Roman"/>
          <w:kern w:val="0"/>
        </w:rPr>
        <w:commentReference w:id="515"/>
      </w:r>
      <w:commentRangeEnd w:id="516"/>
      <w:r w:rsidR="00034FF5">
        <w:rPr>
          <w:rStyle w:val="ae"/>
          <w:rFonts w:ascii="宋体" w:eastAsia="宋体" w:hAnsi="Times New Roman" w:cs="Times New Roman"/>
          <w:kern w:val="0"/>
        </w:rPr>
        <w:commentReference w:id="516"/>
      </w:r>
    </w:p>
    <w:p w14:paraId="6431D839" w14:textId="51F5E28C" w:rsidR="00391706" w:rsidRPr="00A219B8" w:rsidRDefault="00391706" w:rsidP="003661A8">
      <w:pPr>
        <w:pStyle w:val="2"/>
        <w:spacing w:line="360" w:lineRule="atLeast"/>
        <w:rPr>
          <w:rFonts w:asciiTheme="minorEastAsia" w:eastAsiaTheme="minorEastAsia" w:hAnsiTheme="minorEastAsia"/>
        </w:rPr>
      </w:pPr>
      <w:bookmarkStart w:id="517" w:name="_Toc293583060"/>
      <w:commentRangeStart w:id="518"/>
      <w:r w:rsidRPr="00A219B8">
        <w:rPr>
          <w:rFonts w:asciiTheme="minorEastAsia" w:eastAsiaTheme="minorEastAsia" w:hAnsiTheme="minorEastAsia" w:hint="eastAsia"/>
        </w:rPr>
        <w:t>6.4</w:t>
      </w:r>
      <w:commentRangeEnd w:id="518"/>
      <w:r w:rsidR="00BF3F31">
        <w:rPr>
          <w:rStyle w:val="ae"/>
          <w:rFonts w:ascii="宋体" w:eastAsia="宋体" w:hAnsi="Times New Roman" w:cs="Times New Roman"/>
          <w:b w:val="0"/>
          <w:bCs w:val="0"/>
        </w:rPr>
        <w:commentReference w:id="518"/>
      </w:r>
      <w:r w:rsidRPr="00A219B8">
        <w:rPr>
          <w:rFonts w:asciiTheme="minorEastAsia" w:eastAsiaTheme="minorEastAsia" w:hAnsiTheme="minorEastAsia" w:hint="eastAsia"/>
        </w:rPr>
        <w:t xml:space="preserve"> </w:t>
      </w:r>
      <w:commentRangeStart w:id="519"/>
      <w:r w:rsidRPr="00A219B8">
        <w:rPr>
          <w:rFonts w:asciiTheme="minorEastAsia" w:eastAsiaTheme="minorEastAsia" w:hAnsiTheme="minorEastAsia" w:hint="eastAsia"/>
        </w:rPr>
        <w:t>测试项目说明</w:t>
      </w:r>
      <w:bookmarkEnd w:id="517"/>
      <w:commentRangeEnd w:id="519"/>
      <w:r w:rsidR="00BF3F31">
        <w:rPr>
          <w:rStyle w:val="ae"/>
          <w:rFonts w:ascii="宋体" w:eastAsia="宋体" w:hAnsi="Times New Roman" w:cs="Times New Roman"/>
          <w:b w:val="0"/>
          <w:bCs w:val="0"/>
        </w:rPr>
        <w:commentReference w:id="519"/>
      </w:r>
    </w:p>
    <w:p w14:paraId="6740DCB2" w14:textId="77777777" w:rsidR="00391706" w:rsidRPr="003A135A" w:rsidRDefault="00391706" w:rsidP="003661A8">
      <w:pPr>
        <w:pStyle w:val="a5"/>
        <w:numPr>
          <w:ilvl w:val="0"/>
          <w:numId w:val="20"/>
        </w:numPr>
        <w:spacing w:line="360" w:lineRule="atLeast"/>
        <w:ind w:left="0" w:firstLineChars="0" w:firstLine="426"/>
        <w:jc w:val="left"/>
        <w:rPr>
          <w:rFonts w:asciiTheme="minorEastAsia" w:hAnsiTheme="minorEastAsia"/>
          <w:szCs w:val="21"/>
        </w:rPr>
      </w:pPr>
      <w:commentRangeStart w:id="520"/>
      <w:commentRangeStart w:id="521"/>
      <w:r w:rsidRPr="003A135A">
        <w:rPr>
          <w:rFonts w:asciiTheme="minorEastAsia" w:hAnsiTheme="minorEastAsia" w:hint="eastAsia"/>
          <w:szCs w:val="21"/>
        </w:rPr>
        <w:t>管</w:t>
      </w:r>
      <w:commentRangeEnd w:id="520"/>
      <w:r w:rsidR="00034FF5">
        <w:rPr>
          <w:rStyle w:val="ae"/>
          <w:rFonts w:ascii="宋体" w:eastAsia="宋体" w:hAnsi="Times New Roman" w:cs="Times New Roman"/>
          <w:kern w:val="0"/>
        </w:rPr>
        <w:commentReference w:id="520"/>
      </w:r>
      <w:r w:rsidRPr="003A135A">
        <w:rPr>
          <w:rFonts w:asciiTheme="minorEastAsia" w:hAnsiTheme="minorEastAsia" w:hint="eastAsia"/>
          <w:szCs w:val="21"/>
        </w:rPr>
        <w:t>理员登陆</w:t>
      </w:r>
      <w:commentRangeEnd w:id="521"/>
      <w:r w:rsidR="006C1B7C">
        <w:rPr>
          <w:rStyle w:val="ae"/>
          <w:rFonts w:ascii="宋体" w:eastAsia="宋体" w:hAnsi="Times New Roman" w:cs="Times New Roman"/>
          <w:kern w:val="0"/>
        </w:rPr>
        <w:commentReference w:id="521"/>
      </w:r>
    </w:p>
    <w:p w14:paraId="3E5F7846" w14:textId="77777777" w:rsidR="00391706" w:rsidRDefault="00391706" w:rsidP="003661A8">
      <w:pPr>
        <w:spacing w:line="360" w:lineRule="atLeast"/>
        <w:ind w:firstLineChars="405" w:firstLine="850"/>
        <w:jc w:val="left"/>
        <w:rPr>
          <w:rFonts w:asciiTheme="minorEastAsia" w:eastAsiaTheme="minorEastAsia" w:hAnsiTheme="minorEastAsia"/>
          <w:sz w:val="21"/>
          <w:szCs w:val="21"/>
        </w:rPr>
      </w:pPr>
      <w:commentRangeStart w:id="522"/>
      <w:r w:rsidRPr="003A135A">
        <w:rPr>
          <w:rFonts w:asciiTheme="minorEastAsia" w:eastAsiaTheme="minorEastAsia" w:hAnsiTheme="minorEastAsia" w:hint="eastAsia"/>
          <w:sz w:val="21"/>
          <w:szCs w:val="21"/>
        </w:rPr>
        <w:t>条件：如表</w:t>
      </w:r>
      <w:r w:rsidR="003A135A">
        <w:rPr>
          <w:rFonts w:asciiTheme="minorEastAsia" w:eastAsiaTheme="minorEastAsia" w:hAnsiTheme="minorEastAsia" w:hint="eastAsia"/>
          <w:sz w:val="21"/>
          <w:szCs w:val="21"/>
        </w:rPr>
        <w:t>6.1</w:t>
      </w:r>
      <w:r w:rsidRPr="003A135A">
        <w:rPr>
          <w:rFonts w:asciiTheme="minorEastAsia" w:eastAsiaTheme="minorEastAsia" w:hAnsiTheme="minorEastAsia" w:hint="eastAsia"/>
          <w:sz w:val="21"/>
          <w:szCs w:val="21"/>
        </w:rPr>
        <w:t>所示。</w:t>
      </w:r>
      <w:commentRangeEnd w:id="522"/>
      <w:r w:rsidR="006C1B7C">
        <w:rPr>
          <w:rStyle w:val="ae"/>
        </w:rPr>
        <w:commentReference w:id="522"/>
      </w:r>
    </w:p>
    <w:p w14:paraId="6F95E693" w14:textId="77777777" w:rsidR="003A135A" w:rsidRPr="00F731EA" w:rsidRDefault="003A135A" w:rsidP="003661A8">
      <w:pPr>
        <w:spacing w:line="360" w:lineRule="atLeast"/>
        <w:jc w:val="center"/>
        <w:rPr>
          <w:rFonts w:asciiTheme="minorEastAsia" w:eastAsiaTheme="minorEastAsia" w:hAnsiTheme="minorEastAsia"/>
          <w:sz w:val="18"/>
          <w:szCs w:val="18"/>
        </w:rPr>
      </w:pPr>
      <w:commentRangeStart w:id="523"/>
      <w:r w:rsidRPr="00F731EA">
        <w:rPr>
          <w:rFonts w:asciiTheme="minorEastAsia" w:eastAsiaTheme="minorEastAsia" w:hAnsiTheme="minorEastAsia" w:hint="eastAsia"/>
          <w:sz w:val="18"/>
          <w:szCs w:val="18"/>
        </w:rPr>
        <w:t>表6.1</w:t>
      </w:r>
      <w:commentRangeEnd w:id="523"/>
      <w:r w:rsidR="006C1B7C">
        <w:rPr>
          <w:rStyle w:val="ae"/>
        </w:rPr>
        <w:commentReference w:id="523"/>
      </w:r>
      <w:r w:rsidRPr="00F731EA">
        <w:rPr>
          <w:rFonts w:asciiTheme="minorEastAsia" w:eastAsiaTheme="minorEastAsia" w:hAnsiTheme="minorEastAsia" w:hint="eastAsia"/>
          <w:sz w:val="18"/>
          <w:szCs w:val="18"/>
        </w:rPr>
        <w:t xml:space="preserve"> </w:t>
      </w:r>
      <w:commentRangeStart w:id="524"/>
      <w:r w:rsidRPr="00F731EA">
        <w:rPr>
          <w:rFonts w:asciiTheme="minorEastAsia" w:eastAsiaTheme="minorEastAsia" w:hAnsiTheme="minorEastAsia" w:hint="eastAsia"/>
          <w:sz w:val="18"/>
          <w:szCs w:val="18"/>
        </w:rPr>
        <w:t>用户信息表</w:t>
      </w:r>
      <w:commentRangeEnd w:id="524"/>
      <w:r w:rsidR="006C1B7C">
        <w:rPr>
          <w:rStyle w:val="ae"/>
        </w:rPr>
        <w:commentReference w:id="524"/>
      </w:r>
    </w:p>
    <w:tbl>
      <w:tblPr>
        <w:tblStyle w:val="a8"/>
        <w:tblW w:w="0" w:type="auto"/>
        <w:jc w:val="center"/>
        <w:tblLook w:val="04A0" w:firstRow="1" w:lastRow="0" w:firstColumn="1" w:lastColumn="0" w:noHBand="0" w:noVBand="1"/>
      </w:tblPr>
      <w:tblGrid>
        <w:gridCol w:w="2093"/>
        <w:gridCol w:w="2693"/>
      </w:tblGrid>
      <w:tr w:rsidR="00391706" w:rsidRPr="00CE0633" w14:paraId="1A59382C" w14:textId="77777777" w:rsidTr="00665FDC">
        <w:trPr>
          <w:jc w:val="center"/>
        </w:trPr>
        <w:tc>
          <w:tcPr>
            <w:tcW w:w="2093" w:type="dxa"/>
          </w:tcPr>
          <w:p w14:paraId="64BB8ABD" w14:textId="77777777" w:rsidR="00391706" w:rsidRPr="00CE0633" w:rsidRDefault="00391706" w:rsidP="003661A8">
            <w:pPr>
              <w:spacing w:line="360" w:lineRule="atLeast"/>
              <w:jc w:val="left"/>
              <w:rPr>
                <w:rFonts w:asciiTheme="minorEastAsia" w:eastAsiaTheme="minorEastAsia" w:hAnsiTheme="minorEastAsia"/>
                <w:sz w:val="21"/>
                <w:szCs w:val="21"/>
              </w:rPr>
            </w:pPr>
            <w:commentRangeStart w:id="525"/>
            <w:r w:rsidRPr="00CE0633">
              <w:rPr>
                <w:rFonts w:asciiTheme="minorEastAsia" w:eastAsiaTheme="minorEastAsia" w:hAnsiTheme="minorEastAsia" w:hint="eastAsia"/>
                <w:sz w:val="21"/>
                <w:szCs w:val="21"/>
              </w:rPr>
              <w:t>用户名</w:t>
            </w:r>
          </w:p>
        </w:tc>
        <w:tc>
          <w:tcPr>
            <w:tcW w:w="2693" w:type="dxa"/>
          </w:tcPr>
          <w:p w14:paraId="09C65FE3" w14:textId="77777777" w:rsidR="00391706" w:rsidRPr="00CE0633" w:rsidRDefault="00391706" w:rsidP="003661A8">
            <w:pPr>
              <w:spacing w:line="360" w:lineRule="atLeast"/>
              <w:jc w:val="left"/>
              <w:rPr>
                <w:rFonts w:asciiTheme="minorEastAsia" w:eastAsiaTheme="minorEastAsia" w:hAnsiTheme="minorEastAsia"/>
                <w:sz w:val="21"/>
                <w:szCs w:val="21"/>
              </w:rPr>
            </w:pPr>
            <w:r w:rsidRPr="00CE0633">
              <w:rPr>
                <w:rFonts w:asciiTheme="minorEastAsia" w:eastAsiaTheme="minorEastAsia" w:hAnsiTheme="minorEastAsia" w:hint="eastAsia"/>
                <w:sz w:val="21"/>
                <w:szCs w:val="21"/>
              </w:rPr>
              <w:t>密码</w:t>
            </w:r>
          </w:p>
        </w:tc>
      </w:tr>
      <w:tr w:rsidR="00391706" w:rsidRPr="00CE0633" w14:paraId="769312CD" w14:textId="77777777" w:rsidTr="00665FDC">
        <w:trPr>
          <w:jc w:val="center"/>
        </w:trPr>
        <w:tc>
          <w:tcPr>
            <w:tcW w:w="2093" w:type="dxa"/>
          </w:tcPr>
          <w:p w14:paraId="6BCCA601" w14:textId="77777777" w:rsidR="00391706" w:rsidRPr="00CE0633" w:rsidRDefault="00391706" w:rsidP="003661A8">
            <w:pPr>
              <w:spacing w:line="360" w:lineRule="atLeast"/>
              <w:jc w:val="left"/>
              <w:rPr>
                <w:rFonts w:asciiTheme="minorEastAsia" w:eastAsiaTheme="minorEastAsia" w:hAnsiTheme="minorEastAsia"/>
                <w:sz w:val="21"/>
                <w:szCs w:val="21"/>
              </w:rPr>
            </w:pPr>
            <w:r w:rsidRPr="00CE0633">
              <w:rPr>
                <w:rFonts w:asciiTheme="minorEastAsia" w:eastAsiaTheme="minorEastAsia" w:hAnsiTheme="minorEastAsia" w:hint="eastAsia"/>
                <w:sz w:val="21"/>
                <w:szCs w:val="21"/>
              </w:rPr>
              <w:t>123</w:t>
            </w:r>
          </w:p>
        </w:tc>
        <w:tc>
          <w:tcPr>
            <w:tcW w:w="2693" w:type="dxa"/>
          </w:tcPr>
          <w:p w14:paraId="25097325" w14:textId="77777777" w:rsidR="00391706" w:rsidRPr="00CE0633" w:rsidRDefault="00391706" w:rsidP="003661A8">
            <w:pPr>
              <w:spacing w:line="360" w:lineRule="atLeast"/>
              <w:jc w:val="left"/>
              <w:rPr>
                <w:rFonts w:asciiTheme="minorEastAsia" w:eastAsiaTheme="minorEastAsia" w:hAnsiTheme="minorEastAsia"/>
                <w:sz w:val="21"/>
                <w:szCs w:val="21"/>
              </w:rPr>
            </w:pPr>
            <w:r w:rsidRPr="00CE0633">
              <w:rPr>
                <w:rFonts w:asciiTheme="minorEastAsia" w:eastAsiaTheme="minorEastAsia" w:hAnsiTheme="minorEastAsia" w:hint="eastAsia"/>
                <w:sz w:val="21"/>
                <w:szCs w:val="21"/>
              </w:rPr>
              <w:t>： 123456</w:t>
            </w:r>
            <w:commentRangeEnd w:id="525"/>
            <w:r w:rsidR="006C1B7C">
              <w:rPr>
                <w:rStyle w:val="ae"/>
              </w:rPr>
              <w:commentReference w:id="525"/>
            </w:r>
          </w:p>
        </w:tc>
      </w:tr>
    </w:tbl>
    <w:p w14:paraId="034543CE" w14:textId="77777777" w:rsidR="00391706" w:rsidRPr="00CE0633" w:rsidRDefault="00391706" w:rsidP="003661A8">
      <w:pPr>
        <w:spacing w:line="360" w:lineRule="atLeast"/>
        <w:ind w:leftChars="177" w:left="425"/>
        <w:jc w:val="left"/>
        <w:rPr>
          <w:rFonts w:asciiTheme="minorEastAsia" w:eastAsiaTheme="minorEastAsia" w:hAnsiTheme="minorEastAsia"/>
          <w:sz w:val="21"/>
          <w:szCs w:val="21"/>
        </w:rPr>
      </w:pPr>
      <w:commentRangeStart w:id="526"/>
      <w:r w:rsidRPr="00CE0633">
        <w:rPr>
          <w:rFonts w:asciiTheme="minorEastAsia" w:eastAsiaTheme="minorEastAsia" w:hAnsiTheme="minorEastAsia" w:hint="eastAsia"/>
          <w:sz w:val="21"/>
          <w:szCs w:val="21"/>
        </w:rPr>
        <w:t>输入：</w:t>
      </w:r>
      <w:commentRangeEnd w:id="526"/>
      <w:r w:rsidR="006C1B7C">
        <w:rPr>
          <w:rStyle w:val="ae"/>
        </w:rPr>
        <w:commentReference w:id="526"/>
      </w:r>
    </w:p>
    <w:p w14:paraId="1346D6BC" w14:textId="77777777" w:rsidR="00391706" w:rsidRPr="00A219B8" w:rsidRDefault="00391706" w:rsidP="003661A8">
      <w:pPr>
        <w:pStyle w:val="a5"/>
        <w:numPr>
          <w:ilvl w:val="0"/>
          <w:numId w:val="21"/>
        </w:numPr>
        <w:spacing w:line="360" w:lineRule="atLeast"/>
        <w:ind w:firstLineChars="0" w:firstLine="6"/>
        <w:jc w:val="left"/>
        <w:rPr>
          <w:rFonts w:asciiTheme="minorEastAsia" w:hAnsiTheme="minorEastAsia"/>
          <w:szCs w:val="21"/>
        </w:rPr>
      </w:pPr>
      <w:commentRangeStart w:id="527"/>
      <w:commentRangeStart w:id="528"/>
      <w:r w:rsidRPr="00A219B8">
        <w:rPr>
          <w:rFonts w:asciiTheme="minorEastAsia" w:hAnsiTheme="minorEastAsia" w:hint="eastAsia"/>
          <w:szCs w:val="21"/>
        </w:rPr>
        <w:t>用</w:t>
      </w:r>
      <w:commentRangeEnd w:id="527"/>
      <w:r w:rsidR="00034FF5">
        <w:rPr>
          <w:rStyle w:val="ae"/>
          <w:rFonts w:ascii="宋体" w:eastAsia="宋体" w:hAnsi="Times New Roman" w:cs="Times New Roman"/>
          <w:kern w:val="0"/>
        </w:rPr>
        <w:commentReference w:id="527"/>
      </w:r>
      <w:r w:rsidRPr="00A219B8">
        <w:rPr>
          <w:rFonts w:asciiTheme="minorEastAsia" w:hAnsiTheme="minorEastAsia" w:hint="eastAsia"/>
          <w:szCs w:val="21"/>
        </w:rPr>
        <w:t>户名：123    密码：： 123456</w:t>
      </w:r>
      <w:commentRangeEnd w:id="528"/>
      <w:r w:rsidR="006C1B7C">
        <w:rPr>
          <w:rStyle w:val="ae"/>
          <w:rFonts w:ascii="宋体" w:eastAsia="宋体" w:hAnsi="Times New Roman" w:cs="Times New Roman"/>
          <w:kern w:val="0"/>
        </w:rPr>
        <w:commentReference w:id="528"/>
      </w:r>
    </w:p>
    <w:p w14:paraId="1FA893D0" w14:textId="77777777" w:rsidR="00391706" w:rsidRPr="00A219B8" w:rsidRDefault="00391706" w:rsidP="003661A8">
      <w:pPr>
        <w:pStyle w:val="a5"/>
        <w:numPr>
          <w:ilvl w:val="0"/>
          <w:numId w:val="21"/>
        </w:numPr>
        <w:spacing w:line="360" w:lineRule="atLeast"/>
        <w:ind w:firstLineChars="0" w:firstLine="6"/>
        <w:jc w:val="left"/>
        <w:rPr>
          <w:rFonts w:asciiTheme="minorEastAsia" w:hAnsiTheme="minorEastAsia"/>
          <w:szCs w:val="21"/>
        </w:rPr>
      </w:pPr>
      <w:commentRangeStart w:id="529"/>
      <w:r w:rsidRPr="00A219B8">
        <w:rPr>
          <w:rFonts w:asciiTheme="minorEastAsia" w:hAnsiTheme="minorEastAsia" w:hint="eastAsia"/>
          <w:szCs w:val="21"/>
        </w:rPr>
        <w:t>用户名：123    密码：： 123</w:t>
      </w:r>
      <w:commentRangeEnd w:id="529"/>
      <w:r w:rsidR="006C1B7C">
        <w:rPr>
          <w:rStyle w:val="ae"/>
          <w:rFonts w:ascii="宋体" w:eastAsia="宋体" w:hAnsi="Times New Roman" w:cs="Times New Roman"/>
          <w:kern w:val="0"/>
        </w:rPr>
        <w:commentReference w:id="529"/>
      </w:r>
    </w:p>
    <w:p w14:paraId="213B4ECF" w14:textId="77777777" w:rsidR="00391706" w:rsidRPr="00A219B8" w:rsidRDefault="00391706" w:rsidP="003661A8">
      <w:pPr>
        <w:pStyle w:val="a5"/>
        <w:numPr>
          <w:ilvl w:val="0"/>
          <w:numId w:val="21"/>
        </w:numPr>
        <w:spacing w:line="360" w:lineRule="atLeast"/>
        <w:ind w:firstLineChars="0" w:firstLine="6"/>
        <w:jc w:val="left"/>
        <w:rPr>
          <w:rFonts w:asciiTheme="minorEastAsia" w:hAnsiTheme="minorEastAsia"/>
          <w:szCs w:val="21"/>
        </w:rPr>
      </w:pPr>
      <w:commentRangeStart w:id="530"/>
      <w:r w:rsidRPr="00A219B8">
        <w:rPr>
          <w:rFonts w:asciiTheme="minorEastAsia" w:hAnsiTheme="minorEastAsia" w:hint="eastAsia"/>
          <w:szCs w:val="21"/>
        </w:rPr>
        <w:t>用户名：223    密码：： 123</w:t>
      </w:r>
      <w:commentRangeEnd w:id="530"/>
      <w:r w:rsidR="006C1B7C">
        <w:rPr>
          <w:rStyle w:val="ae"/>
          <w:rFonts w:ascii="宋体" w:eastAsia="宋体" w:hAnsi="Times New Roman" w:cs="Times New Roman"/>
          <w:kern w:val="0"/>
        </w:rPr>
        <w:commentReference w:id="530"/>
      </w:r>
    </w:p>
    <w:p w14:paraId="7B4B102C" w14:textId="77777777" w:rsidR="00391706" w:rsidRPr="00A219B8" w:rsidRDefault="00391706" w:rsidP="003661A8">
      <w:pPr>
        <w:pStyle w:val="a5"/>
        <w:numPr>
          <w:ilvl w:val="0"/>
          <w:numId w:val="21"/>
        </w:numPr>
        <w:spacing w:line="360" w:lineRule="atLeast"/>
        <w:ind w:firstLineChars="0" w:firstLine="6"/>
        <w:jc w:val="left"/>
        <w:rPr>
          <w:rFonts w:asciiTheme="minorEastAsia" w:hAnsiTheme="minorEastAsia"/>
          <w:szCs w:val="21"/>
        </w:rPr>
      </w:pPr>
      <w:commentRangeStart w:id="531"/>
      <w:r w:rsidRPr="00A219B8">
        <w:rPr>
          <w:rFonts w:asciiTheme="minorEastAsia" w:hAnsiTheme="minorEastAsia" w:hint="eastAsia"/>
          <w:szCs w:val="21"/>
        </w:rPr>
        <w:t>用户名：空     密码：： 123456</w:t>
      </w:r>
      <w:commentRangeEnd w:id="531"/>
      <w:r w:rsidR="006C1B7C">
        <w:rPr>
          <w:rStyle w:val="ae"/>
          <w:rFonts w:ascii="宋体" w:eastAsia="宋体" w:hAnsi="Times New Roman" w:cs="Times New Roman"/>
          <w:kern w:val="0"/>
        </w:rPr>
        <w:commentReference w:id="531"/>
      </w:r>
    </w:p>
    <w:p w14:paraId="09B851F0" w14:textId="77777777" w:rsidR="00391706" w:rsidRPr="00A219B8" w:rsidRDefault="00391706" w:rsidP="003661A8">
      <w:pPr>
        <w:pStyle w:val="a5"/>
        <w:numPr>
          <w:ilvl w:val="0"/>
          <w:numId w:val="21"/>
        </w:numPr>
        <w:spacing w:line="360" w:lineRule="atLeast"/>
        <w:ind w:firstLineChars="0" w:firstLine="6"/>
        <w:jc w:val="left"/>
        <w:rPr>
          <w:rFonts w:asciiTheme="minorEastAsia" w:hAnsiTheme="minorEastAsia"/>
          <w:szCs w:val="21"/>
        </w:rPr>
      </w:pPr>
      <w:commentRangeStart w:id="532"/>
      <w:r w:rsidRPr="00A219B8">
        <w:rPr>
          <w:rFonts w:asciiTheme="minorEastAsia" w:hAnsiTheme="minorEastAsia" w:hint="eastAsia"/>
          <w:szCs w:val="21"/>
        </w:rPr>
        <w:t>用户名：123    密码：</w:t>
      </w:r>
      <w:commentRangeStart w:id="533"/>
      <w:r w:rsidRPr="00A219B8">
        <w:rPr>
          <w:rFonts w:asciiTheme="minorEastAsia" w:hAnsiTheme="minorEastAsia" w:hint="eastAsia"/>
          <w:szCs w:val="21"/>
        </w:rPr>
        <w:t>空</w:t>
      </w:r>
      <w:commentRangeEnd w:id="532"/>
      <w:r w:rsidR="006C1B7C">
        <w:rPr>
          <w:rStyle w:val="ae"/>
          <w:rFonts w:ascii="宋体" w:eastAsia="宋体" w:hAnsi="Times New Roman" w:cs="Times New Roman"/>
          <w:kern w:val="0"/>
        </w:rPr>
        <w:commentReference w:id="532"/>
      </w:r>
      <w:commentRangeEnd w:id="533"/>
      <w:r w:rsidR="00034FF5">
        <w:rPr>
          <w:rStyle w:val="ae"/>
          <w:rFonts w:ascii="宋体" w:eastAsia="宋体" w:hAnsi="Times New Roman" w:cs="Times New Roman"/>
          <w:kern w:val="0"/>
        </w:rPr>
        <w:commentReference w:id="533"/>
      </w:r>
    </w:p>
    <w:p w14:paraId="7F2C11AA" w14:textId="77777777" w:rsidR="00391706" w:rsidRPr="00A219B8" w:rsidRDefault="00391706" w:rsidP="003661A8">
      <w:pPr>
        <w:pStyle w:val="a5"/>
        <w:spacing w:line="360" w:lineRule="atLeast"/>
        <w:ind w:firstLineChars="202" w:firstLine="424"/>
        <w:jc w:val="left"/>
        <w:rPr>
          <w:rFonts w:asciiTheme="minorEastAsia" w:hAnsiTheme="minorEastAsia"/>
          <w:szCs w:val="21"/>
        </w:rPr>
      </w:pPr>
      <w:commentRangeStart w:id="534"/>
      <w:r w:rsidRPr="00A219B8">
        <w:rPr>
          <w:rFonts w:asciiTheme="minorEastAsia" w:hAnsiTheme="minorEastAsia" w:hint="eastAsia"/>
          <w:szCs w:val="21"/>
        </w:rPr>
        <w:t>输出：</w:t>
      </w:r>
      <w:commentRangeEnd w:id="534"/>
      <w:r w:rsidR="006C1B7C">
        <w:rPr>
          <w:rStyle w:val="ae"/>
          <w:rFonts w:ascii="宋体" w:eastAsia="宋体" w:hAnsi="Times New Roman" w:cs="Times New Roman"/>
          <w:kern w:val="0"/>
        </w:rPr>
        <w:commentReference w:id="534"/>
      </w:r>
    </w:p>
    <w:p w14:paraId="58AEB0C6" w14:textId="53D08775" w:rsidR="00391706" w:rsidRPr="00A219B8" w:rsidRDefault="00391706" w:rsidP="003661A8">
      <w:pPr>
        <w:pStyle w:val="a5"/>
        <w:numPr>
          <w:ilvl w:val="0"/>
          <w:numId w:val="22"/>
        </w:numPr>
        <w:spacing w:line="360" w:lineRule="atLeast"/>
        <w:ind w:firstLineChars="0" w:firstLine="6"/>
        <w:jc w:val="left"/>
        <w:rPr>
          <w:rFonts w:asciiTheme="minorEastAsia" w:hAnsiTheme="minorEastAsia"/>
          <w:szCs w:val="21"/>
        </w:rPr>
      </w:pPr>
      <w:commentRangeStart w:id="535"/>
      <w:commentRangeStart w:id="536"/>
      <w:r w:rsidRPr="00A219B8">
        <w:rPr>
          <w:rFonts w:asciiTheme="minorEastAsia" w:hAnsiTheme="minorEastAsia" w:hint="eastAsia"/>
          <w:szCs w:val="21"/>
        </w:rPr>
        <w:t>显</w:t>
      </w:r>
      <w:commentRangeEnd w:id="535"/>
      <w:r w:rsidR="00034FF5">
        <w:rPr>
          <w:rStyle w:val="ae"/>
          <w:rFonts w:ascii="宋体" w:eastAsia="宋体" w:hAnsi="Times New Roman" w:cs="Times New Roman"/>
          <w:kern w:val="0"/>
        </w:rPr>
        <w:commentReference w:id="535"/>
      </w:r>
      <w:r w:rsidRPr="00A219B8">
        <w:rPr>
          <w:rFonts w:asciiTheme="minorEastAsia" w:hAnsiTheme="minorEastAsia" w:hint="eastAsia"/>
          <w:szCs w:val="21"/>
        </w:rPr>
        <w:t>示</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登陆成功</w:t>
      </w:r>
      <w:commentRangeEnd w:id="536"/>
      <w:r w:rsidR="006C1B7C">
        <w:rPr>
          <w:rStyle w:val="ae"/>
          <w:rFonts w:ascii="宋体" w:eastAsia="宋体" w:hAnsi="Times New Roman" w:cs="Times New Roman"/>
          <w:kern w:val="0"/>
        </w:rPr>
        <w:commentReference w:id="536"/>
      </w:r>
    </w:p>
    <w:p w14:paraId="40C08C3F" w14:textId="729EBFF1" w:rsidR="00391706" w:rsidRPr="00A219B8" w:rsidRDefault="00391706" w:rsidP="003661A8">
      <w:pPr>
        <w:pStyle w:val="a5"/>
        <w:numPr>
          <w:ilvl w:val="0"/>
          <w:numId w:val="22"/>
        </w:numPr>
        <w:spacing w:line="360" w:lineRule="atLeast"/>
        <w:ind w:firstLineChars="0" w:firstLine="6"/>
        <w:jc w:val="left"/>
        <w:rPr>
          <w:rFonts w:asciiTheme="minorEastAsia" w:hAnsiTheme="minorEastAsia"/>
          <w:szCs w:val="21"/>
        </w:rPr>
      </w:pPr>
      <w:commentRangeStart w:id="537"/>
      <w:r w:rsidRPr="00A219B8">
        <w:rPr>
          <w:rFonts w:asciiTheme="minorEastAsia" w:hAnsiTheme="minorEastAsia" w:hint="eastAsia"/>
          <w:szCs w:val="21"/>
        </w:rPr>
        <w:t>在登</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登录失败</w:t>
      </w:r>
      <w:commentRangeEnd w:id="537"/>
      <w:r w:rsidR="006C1B7C">
        <w:rPr>
          <w:rStyle w:val="ae"/>
          <w:rFonts w:ascii="宋体" w:eastAsia="宋体" w:hAnsi="Times New Roman" w:cs="Times New Roman"/>
          <w:kern w:val="0"/>
        </w:rPr>
        <w:commentReference w:id="537"/>
      </w:r>
    </w:p>
    <w:p w14:paraId="35D13171" w14:textId="75785D15" w:rsidR="00391706" w:rsidRPr="00A219B8" w:rsidRDefault="00391706" w:rsidP="003661A8">
      <w:pPr>
        <w:pStyle w:val="a5"/>
        <w:numPr>
          <w:ilvl w:val="0"/>
          <w:numId w:val="22"/>
        </w:numPr>
        <w:spacing w:line="360" w:lineRule="atLeast"/>
        <w:ind w:firstLineChars="0" w:firstLine="6"/>
        <w:jc w:val="left"/>
        <w:rPr>
          <w:rFonts w:asciiTheme="minorEastAsia" w:hAnsiTheme="minorEastAsia"/>
          <w:szCs w:val="21"/>
        </w:rPr>
      </w:pPr>
      <w:commentRangeStart w:id="538"/>
      <w:r w:rsidRPr="00A219B8">
        <w:rPr>
          <w:rFonts w:asciiTheme="minorEastAsia" w:hAnsiTheme="minorEastAsia" w:hint="eastAsia"/>
          <w:szCs w:val="21"/>
        </w:rPr>
        <w:t>在登录控件</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登录失败</w:t>
      </w:r>
      <w:commentRangeEnd w:id="538"/>
      <w:r w:rsidR="006C1B7C">
        <w:rPr>
          <w:rStyle w:val="ae"/>
          <w:rFonts w:ascii="宋体" w:eastAsia="宋体" w:hAnsi="Times New Roman" w:cs="Times New Roman"/>
          <w:kern w:val="0"/>
        </w:rPr>
        <w:commentReference w:id="538"/>
      </w:r>
    </w:p>
    <w:p w14:paraId="35628CC0" w14:textId="4CE97EC8" w:rsidR="00391706" w:rsidRPr="00A219B8" w:rsidRDefault="00391706" w:rsidP="003661A8">
      <w:pPr>
        <w:pStyle w:val="a5"/>
        <w:numPr>
          <w:ilvl w:val="0"/>
          <w:numId w:val="22"/>
        </w:numPr>
        <w:spacing w:line="360" w:lineRule="atLeast"/>
        <w:ind w:firstLineChars="0" w:firstLine="6"/>
        <w:jc w:val="left"/>
        <w:rPr>
          <w:rFonts w:asciiTheme="minorEastAsia" w:hAnsiTheme="minorEastAsia"/>
          <w:szCs w:val="21"/>
        </w:rPr>
      </w:pPr>
      <w:commentRangeStart w:id="539"/>
      <w:r w:rsidRPr="00A219B8">
        <w:rPr>
          <w:rFonts w:asciiTheme="minorEastAsia" w:hAnsiTheme="minorEastAsia" w:hint="eastAsia"/>
          <w:szCs w:val="21"/>
        </w:rPr>
        <w:t>在用户名</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登录失败</w:t>
      </w:r>
      <w:commentRangeEnd w:id="539"/>
      <w:r w:rsidR="006C1B7C">
        <w:rPr>
          <w:rStyle w:val="ae"/>
          <w:rFonts w:ascii="宋体" w:eastAsia="宋体" w:hAnsi="Times New Roman" w:cs="Times New Roman"/>
          <w:kern w:val="0"/>
        </w:rPr>
        <w:commentReference w:id="539"/>
      </w:r>
    </w:p>
    <w:p w14:paraId="20BE6D48" w14:textId="77777777" w:rsidR="00391706" w:rsidRDefault="00391706" w:rsidP="003661A8">
      <w:pPr>
        <w:pStyle w:val="a5"/>
        <w:numPr>
          <w:ilvl w:val="0"/>
          <w:numId w:val="22"/>
        </w:numPr>
        <w:spacing w:line="360" w:lineRule="atLeast"/>
        <w:ind w:firstLineChars="0" w:firstLine="6"/>
        <w:jc w:val="left"/>
        <w:rPr>
          <w:rFonts w:asciiTheme="minorEastAsia" w:hAnsiTheme="minorEastAsia"/>
          <w:szCs w:val="21"/>
        </w:rPr>
      </w:pPr>
      <w:commentRangeStart w:id="540"/>
      <w:r w:rsidRPr="00A219B8">
        <w:rPr>
          <w:rFonts w:asciiTheme="minorEastAsia" w:hAnsiTheme="minorEastAsia" w:hint="eastAsia"/>
          <w:szCs w:val="21"/>
        </w:rPr>
        <w:t>在密码的输入栏旁显示*，表示该项为必填项，并在登录控件下方显示“您的登录尝试不成功。请重试”——登录失</w:t>
      </w:r>
      <w:commentRangeStart w:id="541"/>
      <w:r w:rsidRPr="00A219B8">
        <w:rPr>
          <w:rFonts w:asciiTheme="minorEastAsia" w:hAnsiTheme="minorEastAsia" w:hint="eastAsia"/>
          <w:szCs w:val="21"/>
        </w:rPr>
        <w:t>败</w:t>
      </w:r>
      <w:commentRangeEnd w:id="540"/>
      <w:r w:rsidR="006C1B7C">
        <w:rPr>
          <w:rStyle w:val="ae"/>
          <w:rFonts w:ascii="宋体" w:eastAsia="宋体" w:hAnsi="Times New Roman" w:cs="Times New Roman"/>
          <w:kern w:val="0"/>
        </w:rPr>
        <w:commentReference w:id="540"/>
      </w:r>
      <w:commentRangeEnd w:id="541"/>
      <w:r w:rsidR="00034FF5">
        <w:rPr>
          <w:rStyle w:val="ae"/>
          <w:rFonts w:ascii="宋体" w:eastAsia="宋体" w:hAnsi="Times New Roman" w:cs="Times New Roman"/>
          <w:kern w:val="0"/>
        </w:rPr>
        <w:commentReference w:id="541"/>
      </w:r>
    </w:p>
    <w:p w14:paraId="44731A3B" w14:textId="77777777" w:rsidR="003A135A" w:rsidRPr="00A219B8" w:rsidRDefault="003A135A" w:rsidP="003661A8">
      <w:pPr>
        <w:pStyle w:val="a5"/>
        <w:spacing w:line="360" w:lineRule="atLeast"/>
        <w:ind w:left="426" w:firstLineChars="0" w:firstLine="0"/>
        <w:jc w:val="left"/>
        <w:rPr>
          <w:rFonts w:asciiTheme="minorEastAsia" w:hAnsiTheme="minorEastAsia"/>
          <w:szCs w:val="21"/>
        </w:rPr>
      </w:pPr>
    </w:p>
    <w:p w14:paraId="0EC21052" w14:textId="77777777" w:rsidR="00391706" w:rsidRPr="00A219B8" w:rsidRDefault="00391706" w:rsidP="003661A8">
      <w:pPr>
        <w:pStyle w:val="a5"/>
        <w:numPr>
          <w:ilvl w:val="0"/>
          <w:numId w:val="20"/>
        </w:numPr>
        <w:spacing w:line="360" w:lineRule="atLeast"/>
        <w:ind w:left="0" w:firstLineChars="0" w:firstLine="426"/>
        <w:jc w:val="left"/>
        <w:rPr>
          <w:rFonts w:asciiTheme="minorEastAsia" w:hAnsiTheme="minorEastAsia"/>
          <w:szCs w:val="21"/>
        </w:rPr>
      </w:pPr>
      <w:commentRangeStart w:id="542"/>
      <w:r w:rsidRPr="00A219B8">
        <w:rPr>
          <w:rFonts w:asciiTheme="minorEastAsia" w:hAnsiTheme="minorEastAsia" w:hint="eastAsia"/>
          <w:szCs w:val="21"/>
        </w:rPr>
        <w:t>注册新会员</w:t>
      </w:r>
      <w:commentRangeEnd w:id="542"/>
      <w:r w:rsidR="006C1B7C">
        <w:rPr>
          <w:rStyle w:val="ae"/>
          <w:rFonts w:ascii="宋体" w:eastAsia="宋体" w:hAnsi="Times New Roman" w:cs="Times New Roman"/>
          <w:kern w:val="0"/>
        </w:rPr>
        <w:commentReference w:id="542"/>
      </w:r>
    </w:p>
    <w:p w14:paraId="45F8C6D2" w14:textId="77777777" w:rsidR="00391706" w:rsidRPr="00CE0633" w:rsidRDefault="00391706" w:rsidP="003661A8">
      <w:pPr>
        <w:spacing w:line="360" w:lineRule="atLeast"/>
        <w:ind w:firstLineChars="177" w:firstLine="372"/>
        <w:jc w:val="left"/>
        <w:rPr>
          <w:rFonts w:asciiTheme="minorEastAsia" w:eastAsiaTheme="minorEastAsia" w:hAnsiTheme="minorEastAsia"/>
          <w:sz w:val="21"/>
          <w:szCs w:val="21"/>
        </w:rPr>
      </w:pPr>
      <w:commentRangeStart w:id="543"/>
      <w:r w:rsidRPr="00CE0633">
        <w:rPr>
          <w:rFonts w:asciiTheme="minorEastAsia" w:eastAsiaTheme="minorEastAsia" w:hAnsiTheme="minorEastAsia" w:hint="eastAsia"/>
          <w:sz w:val="21"/>
          <w:szCs w:val="21"/>
        </w:rPr>
        <w:t>输入：</w:t>
      </w:r>
      <w:commentRangeEnd w:id="543"/>
      <w:r w:rsidR="006C1B7C">
        <w:rPr>
          <w:rStyle w:val="ae"/>
        </w:rPr>
        <w:commentReference w:id="543"/>
      </w:r>
    </w:p>
    <w:p w14:paraId="73F0467F" w14:textId="24DAFCE2" w:rsidR="0099217D" w:rsidRDefault="00391706" w:rsidP="003661A8">
      <w:pPr>
        <w:pStyle w:val="a5"/>
        <w:numPr>
          <w:ilvl w:val="0"/>
          <w:numId w:val="40"/>
        </w:numPr>
        <w:spacing w:line="360" w:lineRule="atLeast"/>
        <w:ind w:left="426" w:firstLineChars="0" w:firstLine="0"/>
        <w:jc w:val="left"/>
        <w:rPr>
          <w:rFonts w:asciiTheme="minorEastAsia" w:hAnsiTheme="minorEastAsia"/>
          <w:szCs w:val="21"/>
        </w:rPr>
      </w:pPr>
      <w:commentRangeStart w:id="544"/>
      <w:commentRangeStart w:id="545"/>
      <w:r w:rsidRPr="00CE0633">
        <w:rPr>
          <w:rFonts w:asciiTheme="minorEastAsia" w:hAnsiTheme="minorEastAsia" w:hint="eastAsia"/>
          <w:szCs w:val="21"/>
        </w:rPr>
        <w:t>用</w:t>
      </w:r>
      <w:commentRangeEnd w:id="544"/>
      <w:r w:rsidR="00034FF5">
        <w:rPr>
          <w:rStyle w:val="ae"/>
          <w:rFonts w:ascii="宋体" w:eastAsia="宋体" w:hAnsi="Times New Roman" w:cs="Times New Roman"/>
          <w:kern w:val="0"/>
        </w:rPr>
        <w:commentReference w:id="544"/>
      </w:r>
      <w:r w:rsidRPr="00CE0633">
        <w:rPr>
          <w:rFonts w:asciiTheme="minorEastAsia" w:hAnsiTheme="minorEastAsia" w:hint="eastAsia"/>
          <w:szCs w:val="21"/>
        </w:rPr>
        <w:t>户</w:t>
      </w:r>
      <w:r w:rsidRPr="00A219B8">
        <w:rPr>
          <w:rFonts w:asciiTheme="minorEastAsia" w:hAnsiTheme="minorEastAsia" w:hint="eastAsia"/>
          <w:szCs w:val="21"/>
        </w:rPr>
        <w:t>名</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D63C24">
        <w:rPr>
          <w:rFonts w:asciiTheme="minorEastAsia" w:hAnsiTheme="minorEastAsia" w:hint="eastAsia"/>
          <w:szCs w:val="21"/>
        </w:rPr>
        <w:t xml:space="preserve">          </w:t>
      </w:r>
    </w:p>
    <w:p w14:paraId="63CD58AA" w14:textId="77777777" w:rsidR="00391706" w:rsidRPr="00D63C24" w:rsidRDefault="00391706" w:rsidP="0099217D">
      <w:pPr>
        <w:pStyle w:val="a5"/>
        <w:spacing w:line="360" w:lineRule="atLeast"/>
        <w:ind w:leftChars="177" w:left="425" w:firstLineChars="0" w:firstLine="0"/>
        <w:jc w:val="left"/>
        <w:rPr>
          <w:rFonts w:asciiTheme="minorEastAsia" w:hAnsiTheme="minorEastAsia"/>
          <w:szCs w:val="21"/>
        </w:rPr>
      </w:pPr>
      <w:r w:rsidRPr="00D63C24">
        <w:rPr>
          <w:rFonts w:asciiTheme="minorEastAsia" w:hAnsiTheme="minorEastAsia" w:hint="eastAsia"/>
          <w:szCs w:val="21"/>
        </w:rPr>
        <w:t>安全答案：空</w:t>
      </w:r>
      <w:commentRangeEnd w:id="545"/>
      <w:r w:rsidR="006C1B7C">
        <w:rPr>
          <w:rStyle w:val="ae"/>
          <w:rFonts w:ascii="宋体" w:eastAsia="宋体" w:hAnsi="Times New Roman" w:cs="Times New Roman"/>
          <w:kern w:val="0"/>
        </w:rPr>
        <w:commentReference w:id="545"/>
      </w:r>
    </w:p>
    <w:p w14:paraId="57CF6C90" w14:textId="44E0C2D4" w:rsidR="00391706" w:rsidRPr="00A219B8" w:rsidRDefault="00391706" w:rsidP="003661A8">
      <w:pPr>
        <w:pStyle w:val="a5"/>
        <w:numPr>
          <w:ilvl w:val="0"/>
          <w:numId w:val="40"/>
        </w:numPr>
        <w:spacing w:line="360" w:lineRule="atLeast"/>
        <w:ind w:left="426" w:firstLineChars="0" w:firstLine="0"/>
        <w:jc w:val="left"/>
        <w:rPr>
          <w:rFonts w:asciiTheme="minorEastAsia" w:hAnsiTheme="minorEastAsia"/>
          <w:szCs w:val="21"/>
        </w:rPr>
      </w:pPr>
      <w:commentRangeStart w:id="546"/>
      <w:r w:rsidRPr="00A219B8">
        <w:rPr>
          <w:rFonts w:asciiTheme="minorEastAsia" w:hAnsiTheme="minorEastAsia" w:hint="eastAsia"/>
          <w:szCs w:val="21"/>
        </w:rPr>
        <w:t>用户名</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555 安全答案：555</w:t>
      </w:r>
      <w:commentRangeEnd w:id="546"/>
      <w:r w:rsidR="006C1B7C">
        <w:rPr>
          <w:rStyle w:val="ae"/>
          <w:rFonts w:ascii="宋体" w:eastAsia="宋体" w:hAnsi="Times New Roman" w:cs="Times New Roman"/>
          <w:kern w:val="0"/>
        </w:rPr>
        <w:commentReference w:id="546"/>
      </w:r>
    </w:p>
    <w:p w14:paraId="4B84C55A" w14:textId="7A097838" w:rsidR="00391706" w:rsidRPr="00D63C24" w:rsidRDefault="00391706" w:rsidP="003661A8">
      <w:pPr>
        <w:pStyle w:val="a5"/>
        <w:numPr>
          <w:ilvl w:val="0"/>
          <w:numId w:val="40"/>
        </w:numPr>
        <w:spacing w:line="360" w:lineRule="atLeast"/>
        <w:ind w:left="426" w:firstLineChars="0" w:firstLine="0"/>
        <w:jc w:val="left"/>
        <w:rPr>
          <w:rFonts w:asciiTheme="minorEastAsia" w:hAnsiTheme="minorEastAsia"/>
          <w:szCs w:val="21"/>
        </w:rPr>
      </w:pPr>
      <w:commentRangeStart w:id="547"/>
      <w:r w:rsidRPr="00D63C24">
        <w:rPr>
          <w:rFonts w:asciiTheme="minorEastAsia" w:hAnsiTheme="minorEastAsia" w:hint="eastAsia"/>
          <w:szCs w:val="21"/>
        </w:rPr>
        <w:t xml:space="preserve">用户名：555 </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D63C24">
        <w:rPr>
          <w:rFonts w:asciiTheme="minorEastAsia" w:hAnsiTheme="minorEastAsia" w:hint="eastAsia"/>
          <w:szCs w:val="21"/>
        </w:rPr>
        <w:t xml:space="preserve">  安全答案：555</w:t>
      </w:r>
      <w:commentRangeEnd w:id="547"/>
      <w:r w:rsidR="006C1B7C">
        <w:rPr>
          <w:rStyle w:val="ae"/>
          <w:rFonts w:ascii="宋体" w:eastAsia="宋体" w:hAnsi="Times New Roman" w:cs="Times New Roman"/>
          <w:kern w:val="0"/>
        </w:rPr>
        <w:commentReference w:id="547"/>
      </w:r>
    </w:p>
    <w:p w14:paraId="3F93DCE5" w14:textId="4704CA46" w:rsidR="00391706" w:rsidRPr="00D63C24" w:rsidRDefault="00391706" w:rsidP="003661A8">
      <w:pPr>
        <w:pStyle w:val="a5"/>
        <w:numPr>
          <w:ilvl w:val="0"/>
          <w:numId w:val="40"/>
        </w:numPr>
        <w:spacing w:line="360" w:lineRule="atLeast"/>
        <w:ind w:left="426" w:firstLineChars="0" w:firstLine="0"/>
        <w:jc w:val="left"/>
        <w:rPr>
          <w:rFonts w:asciiTheme="minorEastAsia" w:hAnsiTheme="minorEastAsia"/>
          <w:szCs w:val="21"/>
        </w:rPr>
      </w:pPr>
      <w:commentRangeStart w:id="548"/>
      <w:r w:rsidRPr="00D63C24">
        <w:rPr>
          <w:rFonts w:asciiTheme="minorEastAsia" w:hAnsiTheme="minorEastAsia" w:hint="eastAsia"/>
          <w:szCs w:val="21"/>
        </w:rPr>
        <w:t>用户名：555  密码：：</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D63C24">
        <w:rPr>
          <w:rFonts w:asciiTheme="minorEastAsia" w:hAnsiTheme="minorEastAsia" w:hint="eastAsia"/>
          <w:szCs w:val="21"/>
        </w:rPr>
        <w:t>题：555 安全答案：555</w:t>
      </w:r>
      <w:commentRangeStart w:id="549"/>
      <w:r w:rsidRPr="00D63C24">
        <w:rPr>
          <w:rFonts w:asciiTheme="minorEastAsia" w:hAnsiTheme="minorEastAsia" w:hint="eastAsia"/>
          <w:szCs w:val="21"/>
        </w:rPr>
        <w:t>5</w:t>
      </w:r>
      <w:commentRangeEnd w:id="548"/>
      <w:r w:rsidR="006C1B7C">
        <w:rPr>
          <w:rStyle w:val="ae"/>
          <w:rFonts w:ascii="宋体" w:eastAsia="宋体" w:hAnsi="Times New Roman" w:cs="Times New Roman"/>
          <w:kern w:val="0"/>
        </w:rPr>
        <w:commentReference w:id="548"/>
      </w:r>
      <w:commentRangeEnd w:id="549"/>
      <w:r w:rsidR="00034FF5">
        <w:rPr>
          <w:rStyle w:val="ae"/>
          <w:rFonts w:ascii="宋体" w:eastAsia="宋体" w:hAnsi="Times New Roman" w:cs="Times New Roman"/>
          <w:kern w:val="0"/>
        </w:rPr>
        <w:commentReference w:id="549"/>
      </w:r>
    </w:p>
    <w:p w14:paraId="268E16CF" w14:textId="77777777" w:rsidR="00391706" w:rsidRPr="00A219B8" w:rsidRDefault="00391706" w:rsidP="003661A8">
      <w:pPr>
        <w:spacing w:line="360" w:lineRule="atLeast"/>
        <w:ind w:firstLineChars="177" w:firstLine="425"/>
        <w:jc w:val="left"/>
        <w:rPr>
          <w:rFonts w:asciiTheme="minorEastAsia" w:eastAsiaTheme="minorEastAsia" w:hAnsiTheme="minorEastAsia"/>
          <w:szCs w:val="21"/>
        </w:rPr>
      </w:pPr>
      <w:commentRangeStart w:id="550"/>
      <w:r w:rsidRPr="00A219B8">
        <w:rPr>
          <w:rFonts w:asciiTheme="minorEastAsia" w:eastAsiaTheme="minorEastAsia" w:hAnsiTheme="minorEastAsia" w:hint="eastAsia"/>
          <w:szCs w:val="21"/>
        </w:rPr>
        <w:t>输出</w:t>
      </w:r>
      <w:commentRangeEnd w:id="550"/>
      <w:r w:rsidR="006C1B7C">
        <w:rPr>
          <w:rStyle w:val="ae"/>
        </w:rPr>
        <w:commentReference w:id="550"/>
      </w:r>
      <w:r w:rsidRPr="00A219B8">
        <w:rPr>
          <w:rFonts w:asciiTheme="minorEastAsia" w:eastAsiaTheme="minorEastAsia" w:hAnsiTheme="minorEastAsia" w:hint="eastAsia"/>
          <w:szCs w:val="21"/>
        </w:rPr>
        <w:t>：</w:t>
      </w:r>
    </w:p>
    <w:p w14:paraId="340DBFF8" w14:textId="6BE777A8" w:rsidR="00391706" w:rsidRPr="00D63C24" w:rsidRDefault="00391706" w:rsidP="003661A8">
      <w:pPr>
        <w:pStyle w:val="a5"/>
        <w:numPr>
          <w:ilvl w:val="0"/>
          <w:numId w:val="42"/>
        </w:numPr>
        <w:spacing w:line="360" w:lineRule="atLeast"/>
        <w:ind w:firstLineChars="0" w:firstLine="6"/>
        <w:jc w:val="left"/>
        <w:rPr>
          <w:rFonts w:asciiTheme="minorEastAsia" w:hAnsiTheme="minorEastAsia"/>
          <w:szCs w:val="21"/>
        </w:rPr>
      </w:pPr>
      <w:commentRangeStart w:id="551"/>
      <w:commentRangeStart w:id="552"/>
      <w:r w:rsidRPr="00D63C24">
        <w:rPr>
          <w:rFonts w:asciiTheme="minorEastAsia" w:hAnsiTheme="minorEastAsia" w:hint="eastAsia"/>
          <w:szCs w:val="21"/>
        </w:rPr>
        <w:t>在</w:t>
      </w:r>
      <w:commentRangeEnd w:id="551"/>
      <w:r w:rsidR="00034FF5">
        <w:rPr>
          <w:rStyle w:val="ae"/>
          <w:rFonts w:ascii="宋体" w:eastAsia="宋体" w:hAnsi="Times New Roman" w:cs="Times New Roman"/>
          <w:kern w:val="0"/>
        </w:rPr>
        <w:commentReference w:id="551"/>
      </w:r>
      <w:r w:rsidRPr="00D63C24">
        <w:rPr>
          <w:rFonts w:asciiTheme="minorEastAsia" w:hAnsiTheme="minorEastAsia" w:hint="eastAsia"/>
          <w:szCs w:val="21"/>
        </w:rPr>
        <w:t>注册</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D63C24">
        <w:rPr>
          <w:rFonts w:asciiTheme="minorEastAsia" w:hAnsiTheme="minorEastAsia" w:hint="eastAsia"/>
          <w:szCs w:val="21"/>
        </w:rPr>
        <w:t>必填项。</w:t>
      </w:r>
      <w:commentRangeEnd w:id="552"/>
      <w:r w:rsidR="006C1B7C">
        <w:rPr>
          <w:rStyle w:val="ae"/>
          <w:rFonts w:ascii="宋体" w:eastAsia="宋体" w:hAnsi="Times New Roman" w:cs="Times New Roman"/>
          <w:kern w:val="0"/>
        </w:rPr>
        <w:commentReference w:id="552"/>
      </w:r>
    </w:p>
    <w:p w14:paraId="0E8A4C7D" w14:textId="7C526E7C" w:rsidR="00391706" w:rsidRPr="00A219B8" w:rsidRDefault="00391706" w:rsidP="003661A8">
      <w:pPr>
        <w:pStyle w:val="a5"/>
        <w:numPr>
          <w:ilvl w:val="0"/>
          <w:numId w:val="42"/>
        </w:numPr>
        <w:spacing w:line="360" w:lineRule="atLeast"/>
        <w:ind w:firstLineChars="0" w:firstLine="6"/>
        <w:jc w:val="left"/>
        <w:rPr>
          <w:rFonts w:asciiTheme="minorEastAsia" w:hAnsiTheme="minorEastAsia"/>
          <w:szCs w:val="21"/>
        </w:rPr>
      </w:pPr>
      <w:commentRangeStart w:id="553"/>
      <w:r w:rsidRPr="00A219B8">
        <w:rPr>
          <w:rFonts w:asciiTheme="minorEastAsia" w:hAnsiTheme="minorEastAsia" w:hint="eastAsia"/>
          <w:szCs w:val="21"/>
        </w:rPr>
        <w:t>在注册</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错误。</w:t>
      </w:r>
      <w:commentRangeEnd w:id="553"/>
      <w:r w:rsidR="006C1B7C">
        <w:rPr>
          <w:rStyle w:val="ae"/>
          <w:rFonts w:ascii="宋体" w:eastAsia="宋体" w:hAnsi="Times New Roman" w:cs="Times New Roman"/>
          <w:kern w:val="0"/>
        </w:rPr>
        <w:commentReference w:id="553"/>
      </w:r>
    </w:p>
    <w:p w14:paraId="6AA4FE25" w14:textId="78AE134E" w:rsidR="00391706" w:rsidRPr="00A219B8" w:rsidRDefault="00391706" w:rsidP="003661A8">
      <w:pPr>
        <w:pStyle w:val="a5"/>
        <w:numPr>
          <w:ilvl w:val="0"/>
          <w:numId w:val="42"/>
        </w:numPr>
        <w:spacing w:line="360" w:lineRule="atLeast"/>
        <w:ind w:firstLineChars="0" w:firstLine="6"/>
        <w:jc w:val="left"/>
        <w:rPr>
          <w:rFonts w:asciiTheme="minorEastAsia" w:hAnsiTheme="minorEastAsia"/>
          <w:szCs w:val="21"/>
        </w:rPr>
      </w:pPr>
      <w:commentRangeStart w:id="554"/>
      <w:r w:rsidRPr="00A219B8">
        <w:rPr>
          <w:rFonts w:asciiTheme="minorEastAsia" w:hAnsiTheme="minorEastAsia" w:hint="eastAsia"/>
          <w:szCs w:val="21"/>
        </w:rPr>
        <w:t>在注册控件中下方</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w:t>
      </w:r>
      <w:r w:rsidR="004C6915">
        <w:rPr>
          <w:rFonts w:asciiTheme="minorEastAsia" w:hAnsiTheme="minorEastAsia" w:hint="eastAsia"/>
          <w:color w:val="000000"/>
          <w:szCs w:val="21"/>
        </w:rPr>
        <w:lastRenderedPageBreak/>
        <w:t>X X X X X X</w:t>
      </w:r>
      <w:r w:rsidRPr="00A219B8">
        <w:rPr>
          <w:rFonts w:asciiTheme="minorEastAsia" w:hAnsiTheme="minorEastAsia" w:hint="eastAsia"/>
          <w:szCs w:val="21"/>
        </w:rPr>
        <w:t>提示密码和确认密码输入不匹配。</w:t>
      </w:r>
      <w:commentRangeEnd w:id="554"/>
      <w:r w:rsidR="006C1B7C">
        <w:rPr>
          <w:rStyle w:val="ae"/>
          <w:rFonts w:ascii="宋体" w:eastAsia="宋体" w:hAnsi="Times New Roman" w:cs="Times New Roman"/>
          <w:kern w:val="0"/>
        </w:rPr>
        <w:commentReference w:id="554"/>
      </w:r>
    </w:p>
    <w:p w14:paraId="56B6CE1F" w14:textId="6CA6D125" w:rsidR="00391706" w:rsidRDefault="00391706" w:rsidP="003661A8">
      <w:pPr>
        <w:pStyle w:val="a5"/>
        <w:numPr>
          <w:ilvl w:val="0"/>
          <w:numId w:val="42"/>
        </w:numPr>
        <w:spacing w:line="360" w:lineRule="atLeast"/>
        <w:ind w:firstLineChars="0" w:firstLine="6"/>
        <w:jc w:val="left"/>
        <w:rPr>
          <w:rFonts w:asciiTheme="minorEastAsia" w:hAnsiTheme="minorEastAsia"/>
          <w:szCs w:val="21"/>
        </w:rPr>
      </w:pPr>
      <w:commentRangeStart w:id="555"/>
      <w:r w:rsidRPr="00A219B8">
        <w:rPr>
          <w:rFonts w:asciiTheme="minorEastAsia" w:hAnsiTheme="minorEastAsia" w:hint="eastAsia"/>
          <w:szCs w:val="21"/>
        </w:rPr>
        <w:t>显示</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注册成功</w:t>
      </w:r>
      <w:commentRangeStart w:id="556"/>
      <w:r w:rsidRPr="00A219B8">
        <w:rPr>
          <w:rFonts w:asciiTheme="minorEastAsia" w:hAnsiTheme="minorEastAsia" w:hint="eastAsia"/>
          <w:szCs w:val="21"/>
        </w:rPr>
        <w:t>。</w:t>
      </w:r>
      <w:commentRangeEnd w:id="555"/>
      <w:r w:rsidR="006C1B7C">
        <w:rPr>
          <w:rStyle w:val="ae"/>
          <w:rFonts w:ascii="宋体" w:eastAsia="宋体" w:hAnsi="Times New Roman" w:cs="Times New Roman"/>
          <w:kern w:val="0"/>
        </w:rPr>
        <w:commentReference w:id="555"/>
      </w:r>
      <w:commentRangeEnd w:id="556"/>
      <w:r w:rsidR="00034FF5">
        <w:rPr>
          <w:rStyle w:val="ae"/>
          <w:rFonts w:ascii="宋体" w:eastAsia="宋体" w:hAnsi="Times New Roman" w:cs="Times New Roman"/>
          <w:kern w:val="0"/>
        </w:rPr>
        <w:commentReference w:id="556"/>
      </w:r>
    </w:p>
    <w:p w14:paraId="3E0E5EB1" w14:textId="77777777" w:rsidR="00CE0633" w:rsidRPr="00A219B8" w:rsidRDefault="00CE0633" w:rsidP="003661A8">
      <w:pPr>
        <w:pStyle w:val="a5"/>
        <w:spacing w:line="360" w:lineRule="atLeast"/>
        <w:ind w:left="426" w:firstLineChars="0" w:firstLine="0"/>
        <w:jc w:val="left"/>
        <w:rPr>
          <w:rFonts w:asciiTheme="minorEastAsia" w:hAnsiTheme="minorEastAsia"/>
          <w:szCs w:val="21"/>
        </w:rPr>
      </w:pPr>
    </w:p>
    <w:p w14:paraId="48538790" w14:textId="77777777" w:rsidR="00391706" w:rsidRPr="00CE0633" w:rsidRDefault="00391706" w:rsidP="003661A8">
      <w:pPr>
        <w:pStyle w:val="a5"/>
        <w:numPr>
          <w:ilvl w:val="0"/>
          <w:numId w:val="20"/>
        </w:numPr>
        <w:spacing w:line="360" w:lineRule="atLeast"/>
        <w:ind w:left="0" w:firstLineChars="0" w:firstLine="426"/>
        <w:jc w:val="left"/>
        <w:rPr>
          <w:rFonts w:asciiTheme="minorEastAsia" w:hAnsiTheme="minorEastAsia"/>
          <w:szCs w:val="21"/>
        </w:rPr>
      </w:pPr>
      <w:commentRangeStart w:id="557"/>
      <w:r w:rsidRPr="00CE0633">
        <w:rPr>
          <w:rFonts w:asciiTheme="minorEastAsia" w:hAnsiTheme="minorEastAsia" w:hint="eastAsia"/>
          <w:szCs w:val="21"/>
        </w:rPr>
        <w:t>站内搜索</w:t>
      </w:r>
      <w:commentRangeEnd w:id="557"/>
      <w:r w:rsidR="006C1B7C">
        <w:rPr>
          <w:rStyle w:val="ae"/>
          <w:rFonts w:ascii="宋体" w:eastAsia="宋体" w:hAnsi="Times New Roman" w:cs="Times New Roman"/>
          <w:kern w:val="0"/>
        </w:rPr>
        <w:commentReference w:id="557"/>
      </w:r>
    </w:p>
    <w:p w14:paraId="4784824B" w14:textId="5A2A75A7" w:rsidR="00391706" w:rsidRPr="00CE0633" w:rsidRDefault="00391706" w:rsidP="003661A8">
      <w:pPr>
        <w:spacing w:line="360" w:lineRule="atLeast"/>
        <w:ind w:leftChars="177" w:left="425"/>
        <w:jc w:val="left"/>
        <w:rPr>
          <w:rFonts w:asciiTheme="minorEastAsia" w:eastAsiaTheme="minorEastAsia" w:hAnsiTheme="minorEastAsia"/>
          <w:sz w:val="21"/>
          <w:szCs w:val="21"/>
        </w:rPr>
      </w:pPr>
      <w:commentRangeStart w:id="558"/>
      <w:r w:rsidRPr="00CE0633">
        <w:rPr>
          <w:rFonts w:asciiTheme="minorEastAsia" w:eastAsiaTheme="minorEastAsia" w:hAnsiTheme="minorEastAsia" w:hint="eastAsia"/>
          <w:sz w:val="21"/>
          <w:szCs w:val="21"/>
        </w:rPr>
        <w:t>条件</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Pr="00CE0633">
        <w:rPr>
          <w:rFonts w:asciiTheme="minorEastAsia" w:eastAsiaTheme="minorEastAsia" w:hAnsiTheme="minorEastAsia" w:hint="eastAsia"/>
          <w:sz w:val="21"/>
          <w:szCs w:val="21"/>
        </w:rPr>
        <w:t>sortid=5表示下载文件）</w:t>
      </w:r>
      <w:commentRangeEnd w:id="558"/>
      <w:r w:rsidR="006C1B7C">
        <w:rPr>
          <w:rStyle w:val="ae"/>
        </w:rPr>
        <w:commentReference w:id="558"/>
      </w:r>
    </w:p>
    <w:p w14:paraId="41874F10" w14:textId="77777777" w:rsidR="00CE0633" w:rsidRPr="00F731EA" w:rsidRDefault="00CE0633" w:rsidP="003661A8">
      <w:pPr>
        <w:spacing w:line="360" w:lineRule="atLeast"/>
        <w:jc w:val="center"/>
        <w:rPr>
          <w:rFonts w:asciiTheme="minorEastAsia" w:eastAsiaTheme="minorEastAsia" w:hAnsiTheme="minorEastAsia"/>
          <w:sz w:val="18"/>
          <w:szCs w:val="18"/>
        </w:rPr>
      </w:pPr>
      <w:commentRangeStart w:id="559"/>
      <w:r w:rsidRPr="00F731EA">
        <w:rPr>
          <w:rFonts w:asciiTheme="minorEastAsia" w:eastAsiaTheme="minorEastAsia" w:hAnsiTheme="minorEastAsia" w:hint="eastAsia"/>
          <w:sz w:val="18"/>
          <w:szCs w:val="18"/>
        </w:rPr>
        <w:t>表6.2</w:t>
      </w:r>
      <w:commentRangeEnd w:id="559"/>
      <w:r w:rsidR="006C1B7C">
        <w:rPr>
          <w:rStyle w:val="ae"/>
        </w:rPr>
        <w:commentReference w:id="559"/>
      </w:r>
      <w:r w:rsidRPr="00F731EA">
        <w:rPr>
          <w:rFonts w:asciiTheme="minorEastAsia" w:eastAsiaTheme="minorEastAsia" w:hAnsiTheme="minorEastAsia" w:hint="eastAsia"/>
          <w:sz w:val="18"/>
          <w:szCs w:val="18"/>
        </w:rPr>
        <w:t xml:space="preserve"> </w:t>
      </w:r>
      <w:commentRangeStart w:id="560"/>
      <w:r w:rsidRPr="00F731EA">
        <w:rPr>
          <w:rFonts w:asciiTheme="minorEastAsia" w:eastAsiaTheme="minorEastAsia" w:hAnsiTheme="minorEastAsia" w:hint="eastAsia"/>
          <w:sz w:val="18"/>
          <w:szCs w:val="18"/>
        </w:rPr>
        <w:t>news表</w:t>
      </w:r>
      <w:commentRangeEnd w:id="560"/>
      <w:r w:rsidR="006C1B7C">
        <w:rPr>
          <w:rStyle w:val="ae"/>
        </w:rPr>
        <w:commentReference w:id="560"/>
      </w:r>
    </w:p>
    <w:tbl>
      <w:tblPr>
        <w:tblStyle w:val="a8"/>
        <w:tblW w:w="8755" w:type="dxa"/>
        <w:jc w:val="center"/>
        <w:tblLayout w:type="fixed"/>
        <w:tblLook w:val="04A0" w:firstRow="1" w:lastRow="0" w:firstColumn="1" w:lastColumn="0" w:noHBand="0" w:noVBand="1"/>
      </w:tblPr>
      <w:tblGrid>
        <w:gridCol w:w="534"/>
        <w:gridCol w:w="2268"/>
        <w:gridCol w:w="1984"/>
        <w:gridCol w:w="1276"/>
        <w:gridCol w:w="992"/>
        <w:gridCol w:w="851"/>
        <w:gridCol w:w="850"/>
      </w:tblGrid>
      <w:tr w:rsidR="00391706" w:rsidRPr="00665FDC" w14:paraId="30D673E7" w14:textId="77777777" w:rsidTr="00EB2B72">
        <w:trPr>
          <w:jc w:val="center"/>
        </w:trPr>
        <w:tc>
          <w:tcPr>
            <w:tcW w:w="534" w:type="dxa"/>
          </w:tcPr>
          <w:p w14:paraId="7EF0EE27" w14:textId="77777777" w:rsidR="00391706" w:rsidRPr="00665FDC" w:rsidRDefault="00391706" w:rsidP="003661A8">
            <w:pPr>
              <w:spacing w:line="360" w:lineRule="atLeast"/>
              <w:jc w:val="left"/>
              <w:rPr>
                <w:rFonts w:asciiTheme="minorEastAsia" w:eastAsiaTheme="minorEastAsia" w:hAnsiTheme="minorEastAsia"/>
                <w:sz w:val="21"/>
                <w:szCs w:val="21"/>
              </w:rPr>
            </w:pPr>
            <w:commentRangeStart w:id="561"/>
            <w:r w:rsidRPr="00665FDC">
              <w:rPr>
                <w:rFonts w:asciiTheme="minorEastAsia" w:eastAsiaTheme="minorEastAsia" w:hAnsiTheme="minorEastAsia" w:hint="eastAsia"/>
                <w:sz w:val="21"/>
                <w:szCs w:val="21"/>
              </w:rPr>
              <w:t>id</w:t>
            </w:r>
          </w:p>
        </w:tc>
        <w:tc>
          <w:tcPr>
            <w:tcW w:w="2268" w:type="dxa"/>
          </w:tcPr>
          <w:p w14:paraId="7BED4A1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newstitle</w:t>
            </w:r>
          </w:p>
        </w:tc>
        <w:tc>
          <w:tcPr>
            <w:tcW w:w="1984" w:type="dxa"/>
          </w:tcPr>
          <w:p w14:paraId="59408BB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newsbody</w:t>
            </w:r>
          </w:p>
        </w:tc>
        <w:tc>
          <w:tcPr>
            <w:tcW w:w="1276" w:type="dxa"/>
          </w:tcPr>
          <w:p w14:paraId="1C3C648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time_at</w:t>
            </w:r>
          </w:p>
        </w:tc>
        <w:tc>
          <w:tcPr>
            <w:tcW w:w="992" w:type="dxa"/>
          </w:tcPr>
          <w:p w14:paraId="53E8D38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writer</w:t>
            </w:r>
          </w:p>
        </w:tc>
        <w:tc>
          <w:tcPr>
            <w:tcW w:w="851" w:type="dxa"/>
          </w:tcPr>
          <w:p w14:paraId="2608998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clicks</w:t>
            </w:r>
          </w:p>
        </w:tc>
        <w:tc>
          <w:tcPr>
            <w:tcW w:w="850" w:type="dxa"/>
          </w:tcPr>
          <w:p w14:paraId="32F6603B"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sortid</w:t>
            </w:r>
          </w:p>
        </w:tc>
      </w:tr>
      <w:tr w:rsidR="00391706" w:rsidRPr="00665FDC" w14:paraId="5CA550B3" w14:textId="77777777" w:rsidTr="00EB2B72">
        <w:trPr>
          <w:jc w:val="center"/>
        </w:trPr>
        <w:tc>
          <w:tcPr>
            <w:tcW w:w="534" w:type="dxa"/>
          </w:tcPr>
          <w:p w14:paraId="2E292EC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8</w:t>
            </w:r>
          </w:p>
        </w:tc>
        <w:tc>
          <w:tcPr>
            <w:tcW w:w="2268" w:type="dxa"/>
          </w:tcPr>
          <w:p w14:paraId="7CF525B1"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本市取消16项涉企行政事业性收费</w:t>
            </w:r>
          </w:p>
        </w:tc>
        <w:tc>
          <w:tcPr>
            <w:tcW w:w="1984" w:type="dxa"/>
          </w:tcPr>
          <w:p w14:paraId="63B3F27B"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按照财政部、国家发展改……</w:t>
            </w:r>
          </w:p>
        </w:tc>
        <w:tc>
          <w:tcPr>
            <w:tcW w:w="1276" w:type="dxa"/>
          </w:tcPr>
          <w:p w14:paraId="096A4A3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0:52:24</w:t>
            </w:r>
          </w:p>
        </w:tc>
        <w:tc>
          <w:tcPr>
            <w:tcW w:w="992" w:type="dxa"/>
          </w:tcPr>
          <w:p w14:paraId="4DAD677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1067DB8A"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w:t>
            </w:r>
          </w:p>
        </w:tc>
        <w:tc>
          <w:tcPr>
            <w:tcW w:w="850" w:type="dxa"/>
          </w:tcPr>
          <w:p w14:paraId="7B5DE84A"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w:t>
            </w:r>
          </w:p>
        </w:tc>
      </w:tr>
      <w:tr w:rsidR="00391706" w:rsidRPr="00665FDC" w14:paraId="784F7512" w14:textId="77777777" w:rsidTr="00EB2B72">
        <w:trPr>
          <w:jc w:val="center"/>
        </w:trPr>
        <w:tc>
          <w:tcPr>
            <w:tcW w:w="534" w:type="dxa"/>
          </w:tcPr>
          <w:p w14:paraId="4D15B992"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0</w:t>
            </w:r>
          </w:p>
        </w:tc>
        <w:tc>
          <w:tcPr>
            <w:tcW w:w="2268" w:type="dxa"/>
          </w:tcPr>
          <w:p w14:paraId="557CE802"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关于调整本市非居住区停车占道收费标准的通知</w:t>
            </w:r>
          </w:p>
        </w:tc>
        <w:tc>
          <w:tcPr>
            <w:tcW w:w="1984" w:type="dxa"/>
          </w:tcPr>
          <w:p w14:paraId="33DD89FE"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市各有关单位: 经市政府批准……</w:t>
            </w:r>
          </w:p>
        </w:tc>
        <w:tc>
          <w:tcPr>
            <w:tcW w:w="1276" w:type="dxa"/>
          </w:tcPr>
          <w:p w14:paraId="55039303"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0:56:03</w:t>
            </w:r>
          </w:p>
        </w:tc>
        <w:tc>
          <w:tcPr>
            <w:tcW w:w="992" w:type="dxa"/>
          </w:tcPr>
          <w:p w14:paraId="052BCDB5"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7C7F56A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3</w:t>
            </w:r>
          </w:p>
        </w:tc>
        <w:tc>
          <w:tcPr>
            <w:tcW w:w="850" w:type="dxa"/>
          </w:tcPr>
          <w:p w14:paraId="3C2BD321"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w:t>
            </w:r>
          </w:p>
        </w:tc>
      </w:tr>
      <w:tr w:rsidR="00391706" w:rsidRPr="00665FDC" w14:paraId="137EA9A3" w14:textId="77777777" w:rsidTr="00EB2B72">
        <w:trPr>
          <w:jc w:val="center"/>
        </w:trPr>
        <w:tc>
          <w:tcPr>
            <w:tcW w:w="534" w:type="dxa"/>
          </w:tcPr>
          <w:p w14:paraId="1B4B3CCF"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2</w:t>
            </w:r>
          </w:p>
        </w:tc>
        <w:tc>
          <w:tcPr>
            <w:tcW w:w="2268" w:type="dxa"/>
          </w:tcPr>
          <w:p w14:paraId="3068A20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经营性道路客货运输驾驶员从业资格考试收费标准</w:t>
            </w:r>
          </w:p>
        </w:tc>
        <w:tc>
          <w:tcPr>
            <w:tcW w:w="1984" w:type="dxa"/>
          </w:tcPr>
          <w:p w14:paraId="391D7FD3"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市交通委:你委……</w:t>
            </w:r>
          </w:p>
        </w:tc>
        <w:tc>
          <w:tcPr>
            <w:tcW w:w="1276" w:type="dxa"/>
          </w:tcPr>
          <w:p w14:paraId="3BBD96D9" w14:textId="77777777" w:rsidR="00391706" w:rsidRPr="00665FDC" w:rsidRDefault="00391706" w:rsidP="003661A8">
            <w:pPr>
              <w:tabs>
                <w:tab w:val="left" w:pos="540"/>
              </w:tabs>
              <w:spacing w:line="360" w:lineRule="atLeast"/>
              <w:rPr>
                <w:rFonts w:asciiTheme="minorEastAsia" w:eastAsiaTheme="minorEastAsia" w:hAnsiTheme="minorEastAsia"/>
                <w:sz w:val="21"/>
                <w:szCs w:val="21"/>
              </w:rPr>
            </w:pPr>
            <w:r w:rsidRPr="00665FDC">
              <w:rPr>
                <w:rFonts w:asciiTheme="minorEastAsia" w:eastAsiaTheme="minorEastAsia" w:hAnsiTheme="minorEastAsia"/>
                <w:sz w:val="21"/>
                <w:szCs w:val="21"/>
              </w:rPr>
              <w:t>2011/5/5 21:08:42</w:t>
            </w:r>
          </w:p>
        </w:tc>
        <w:tc>
          <w:tcPr>
            <w:tcW w:w="992" w:type="dxa"/>
          </w:tcPr>
          <w:p w14:paraId="7350CA7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7D74039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w:t>
            </w:r>
          </w:p>
        </w:tc>
        <w:tc>
          <w:tcPr>
            <w:tcW w:w="850" w:type="dxa"/>
          </w:tcPr>
          <w:p w14:paraId="66BA4890"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w:t>
            </w:r>
          </w:p>
        </w:tc>
      </w:tr>
      <w:tr w:rsidR="00391706" w:rsidRPr="00665FDC" w14:paraId="72A6C14A" w14:textId="77777777" w:rsidTr="00EB2B72">
        <w:trPr>
          <w:jc w:val="center"/>
        </w:trPr>
        <w:tc>
          <w:tcPr>
            <w:tcW w:w="534" w:type="dxa"/>
          </w:tcPr>
          <w:p w14:paraId="7D3E863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3</w:t>
            </w:r>
          </w:p>
        </w:tc>
        <w:tc>
          <w:tcPr>
            <w:tcW w:w="2268" w:type="dxa"/>
          </w:tcPr>
          <w:p w14:paraId="62AFC811"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关于注册计量师资格考试收费标准的函</w:t>
            </w:r>
          </w:p>
        </w:tc>
        <w:tc>
          <w:tcPr>
            <w:tcW w:w="1984" w:type="dxa"/>
          </w:tcPr>
          <w:p w14:paraId="0C9B172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市人力社保局：你局……</w:t>
            </w:r>
          </w:p>
        </w:tc>
        <w:tc>
          <w:tcPr>
            <w:tcW w:w="1276" w:type="dxa"/>
          </w:tcPr>
          <w:p w14:paraId="34D4315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1:10:02</w:t>
            </w:r>
          </w:p>
        </w:tc>
        <w:tc>
          <w:tcPr>
            <w:tcW w:w="992" w:type="dxa"/>
          </w:tcPr>
          <w:p w14:paraId="4B75F8A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07D1DA6B"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0</w:t>
            </w:r>
          </w:p>
        </w:tc>
        <w:tc>
          <w:tcPr>
            <w:tcW w:w="850" w:type="dxa"/>
          </w:tcPr>
          <w:p w14:paraId="18B4FEF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w:t>
            </w:r>
          </w:p>
        </w:tc>
      </w:tr>
      <w:tr w:rsidR="00391706" w:rsidRPr="00665FDC" w14:paraId="72675000" w14:textId="77777777" w:rsidTr="00EB2B72">
        <w:trPr>
          <w:jc w:val="center"/>
        </w:trPr>
        <w:tc>
          <w:tcPr>
            <w:tcW w:w="534" w:type="dxa"/>
          </w:tcPr>
          <w:p w14:paraId="0252397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4</w:t>
            </w:r>
          </w:p>
        </w:tc>
        <w:tc>
          <w:tcPr>
            <w:tcW w:w="2268" w:type="dxa"/>
          </w:tcPr>
          <w:p w14:paraId="2773F86E"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百万党员寄心语”活动面向全市征稿</w:t>
            </w:r>
          </w:p>
        </w:tc>
        <w:tc>
          <w:tcPr>
            <w:tcW w:w="1984" w:type="dxa"/>
          </w:tcPr>
          <w:p w14:paraId="270E582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邮寄明信片、手写屏……</w:t>
            </w:r>
          </w:p>
        </w:tc>
        <w:tc>
          <w:tcPr>
            <w:tcW w:w="1276" w:type="dxa"/>
          </w:tcPr>
          <w:p w14:paraId="6C587F85"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1:17:02</w:t>
            </w:r>
          </w:p>
        </w:tc>
        <w:tc>
          <w:tcPr>
            <w:tcW w:w="992" w:type="dxa"/>
          </w:tcPr>
          <w:p w14:paraId="1A2109BB"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007EFA8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w:t>
            </w:r>
          </w:p>
        </w:tc>
        <w:tc>
          <w:tcPr>
            <w:tcW w:w="850" w:type="dxa"/>
          </w:tcPr>
          <w:p w14:paraId="225D5A8B"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5</w:t>
            </w:r>
          </w:p>
        </w:tc>
      </w:tr>
      <w:tr w:rsidR="00391706" w:rsidRPr="00665FDC" w14:paraId="3C02ED80" w14:textId="77777777" w:rsidTr="00EB2B72">
        <w:trPr>
          <w:jc w:val="center"/>
        </w:trPr>
        <w:tc>
          <w:tcPr>
            <w:tcW w:w="534" w:type="dxa"/>
          </w:tcPr>
          <w:p w14:paraId="0074FC9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5</w:t>
            </w:r>
          </w:p>
        </w:tc>
        <w:tc>
          <w:tcPr>
            <w:tcW w:w="2268" w:type="dxa"/>
          </w:tcPr>
          <w:p w14:paraId="230BBE6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健康步行月”10条“最佳步行路线”征集</w:t>
            </w:r>
          </w:p>
        </w:tc>
        <w:tc>
          <w:tcPr>
            <w:tcW w:w="1984" w:type="dxa"/>
          </w:tcPr>
          <w:p w14:paraId="1494EF3C"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月22日是本市“做文明……</w:t>
            </w:r>
          </w:p>
        </w:tc>
        <w:tc>
          <w:tcPr>
            <w:tcW w:w="1276" w:type="dxa"/>
          </w:tcPr>
          <w:p w14:paraId="30AA800A"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1:18:36</w:t>
            </w:r>
          </w:p>
        </w:tc>
        <w:tc>
          <w:tcPr>
            <w:tcW w:w="992" w:type="dxa"/>
          </w:tcPr>
          <w:p w14:paraId="17FEDA6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270DB704"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w:t>
            </w:r>
          </w:p>
        </w:tc>
        <w:tc>
          <w:tcPr>
            <w:tcW w:w="850" w:type="dxa"/>
          </w:tcPr>
          <w:p w14:paraId="5432CD83"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5</w:t>
            </w:r>
          </w:p>
        </w:tc>
      </w:tr>
      <w:tr w:rsidR="00391706" w:rsidRPr="00665FDC" w14:paraId="0E5832C6" w14:textId="77777777" w:rsidTr="00EB2B72">
        <w:trPr>
          <w:jc w:val="center"/>
        </w:trPr>
        <w:tc>
          <w:tcPr>
            <w:tcW w:w="534" w:type="dxa"/>
          </w:tcPr>
          <w:p w14:paraId="575E0DA2"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16</w:t>
            </w:r>
          </w:p>
        </w:tc>
        <w:tc>
          <w:tcPr>
            <w:tcW w:w="2268" w:type="dxa"/>
          </w:tcPr>
          <w:p w14:paraId="4E3DDA4A"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景观之星”评选活动征集</w:t>
            </w:r>
          </w:p>
        </w:tc>
        <w:tc>
          <w:tcPr>
            <w:tcW w:w="1984" w:type="dxa"/>
          </w:tcPr>
          <w:p w14:paraId="35EC2BF0"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符合条件的单位或个人……</w:t>
            </w:r>
          </w:p>
        </w:tc>
        <w:tc>
          <w:tcPr>
            <w:tcW w:w="1276" w:type="dxa"/>
          </w:tcPr>
          <w:p w14:paraId="405E74F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1:19:49</w:t>
            </w:r>
          </w:p>
        </w:tc>
        <w:tc>
          <w:tcPr>
            <w:tcW w:w="992" w:type="dxa"/>
          </w:tcPr>
          <w:p w14:paraId="02BA45AF"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851" w:type="dxa"/>
          </w:tcPr>
          <w:p w14:paraId="3F0FFA27"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5</w:t>
            </w:r>
          </w:p>
        </w:tc>
        <w:tc>
          <w:tcPr>
            <w:tcW w:w="850" w:type="dxa"/>
          </w:tcPr>
          <w:p w14:paraId="62FC911F"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5</w:t>
            </w:r>
            <w:commentRangeEnd w:id="561"/>
            <w:r w:rsidR="006C1B7C">
              <w:rPr>
                <w:rStyle w:val="ae"/>
              </w:rPr>
              <w:commentReference w:id="561"/>
            </w:r>
          </w:p>
        </w:tc>
      </w:tr>
    </w:tbl>
    <w:p w14:paraId="68A0879B" w14:textId="77777777" w:rsidR="00CE0633" w:rsidRDefault="00CE0633" w:rsidP="003661A8">
      <w:pPr>
        <w:spacing w:line="360" w:lineRule="atLeast"/>
        <w:jc w:val="center"/>
        <w:rPr>
          <w:rFonts w:asciiTheme="minorEastAsia" w:eastAsiaTheme="minorEastAsia" w:hAnsiTheme="minorEastAsia"/>
          <w:b/>
          <w:sz w:val="18"/>
          <w:szCs w:val="18"/>
        </w:rPr>
      </w:pPr>
    </w:p>
    <w:p w14:paraId="717F2F8E" w14:textId="77777777" w:rsidR="00391706" w:rsidRPr="00F731EA" w:rsidRDefault="00CE0633" w:rsidP="003661A8">
      <w:pPr>
        <w:spacing w:line="360" w:lineRule="atLeast"/>
        <w:jc w:val="center"/>
        <w:rPr>
          <w:rFonts w:asciiTheme="minorEastAsia" w:eastAsiaTheme="minorEastAsia" w:hAnsiTheme="minorEastAsia"/>
          <w:sz w:val="18"/>
          <w:szCs w:val="18"/>
        </w:rPr>
      </w:pPr>
      <w:commentRangeStart w:id="562"/>
      <w:r w:rsidRPr="00F731EA">
        <w:rPr>
          <w:rFonts w:asciiTheme="minorEastAsia" w:eastAsiaTheme="minorEastAsia" w:hAnsiTheme="minorEastAsia" w:hint="eastAsia"/>
          <w:sz w:val="18"/>
          <w:szCs w:val="18"/>
        </w:rPr>
        <w:t>表6.</w:t>
      </w:r>
      <w:r w:rsidR="00665FDC" w:rsidRPr="00F731EA">
        <w:rPr>
          <w:rFonts w:asciiTheme="minorEastAsia" w:eastAsiaTheme="minorEastAsia" w:hAnsiTheme="minorEastAsia" w:hint="eastAsia"/>
          <w:sz w:val="18"/>
          <w:szCs w:val="18"/>
        </w:rPr>
        <w:t>3</w:t>
      </w:r>
      <w:commentRangeEnd w:id="562"/>
      <w:r w:rsidR="006C1B7C">
        <w:rPr>
          <w:rStyle w:val="ae"/>
        </w:rPr>
        <w:commentReference w:id="562"/>
      </w:r>
      <w:r w:rsidRPr="00F731EA">
        <w:rPr>
          <w:rFonts w:asciiTheme="minorEastAsia" w:eastAsiaTheme="minorEastAsia" w:hAnsiTheme="minorEastAsia" w:hint="eastAsia"/>
          <w:sz w:val="18"/>
          <w:szCs w:val="18"/>
        </w:rPr>
        <w:t xml:space="preserve"> </w:t>
      </w:r>
      <w:commentRangeStart w:id="563"/>
      <w:r w:rsidRPr="00F731EA">
        <w:rPr>
          <w:rFonts w:asciiTheme="minorEastAsia" w:eastAsiaTheme="minorEastAsia" w:hAnsiTheme="minorEastAsia" w:hint="eastAsia"/>
          <w:sz w:val="18"/>
          <w:szCs w:val="18"/>
        </w:rPr>
        <w:t>download表</w:t>
      </w:r>
      <w:commentRangeEnd w:id="563"/>
      <w:r w:rsidR="006C1B7C">
        <w:rPr>
          <w:rStyle w:val="ae"/>
        </w:rPr>
        <w:commentReference w:id="563"/>
      </w:r>
    </w:p>
    <w:tbl>
      <w:tblPr>
        <w:tblStyle w:val="a8"/>
        <w:tblW w:w="8755" w:type="dxa"/>
        <w:tblInd w:w="250" w:type="dxa"/>
        <w:tblLook w:val="04A0" w:firstRow="1" w:lastRow="0" w:firstColumn="1" w:lastColumn="0" w:noHBand="0" w:noVBand="1"/>
      </w:tblPr>
      <w:tblGrid>
        <w:gridCol w:w="534"/>
        <w:gridCol w:w="2268"/>
        <w:gridCol w:w="1984"/>
        <w:gridCol w:w="2268"/>
        <w:gridCol w:w="1701"/>
      </w:tblGrid>
      <w:tr w:rsidR="00391706" w:rsidRPr="00665FDC" w14:paraId="52AB2C27" w14:textId="77777777" w:rsidTr="00EB2B72">
        <w:tc>
          <w:tcPr>
            <w:tcW w:w="534" w:type="dxa"/>
          </w:tcPr>
          <w:p w14:paraId="37504A28" w14:textId="77777777" w:rsidR="00391706" w:rsidRPr="00665FDC" w:rsidRDefault="00391706" w:rsidP="003661A8">
            <w:pPr>
              <w:spacing w:line="360" w:lineRule="atLeast"/>
              <w:jc w:val="left"/>
              <w:rPr>
                <w:rFonts w:asciiTheme="minorEastAsia" w:eastAsiaTheme="minorEastAsia" w:hAnsiTheme="minorEastAsia"/>
                <w:sz w:val="21"/>
                <w:szCs w:val="21"/>
              </w:rPr>
            </w:pPr>
            <w:commentRangeStart w:id="564"/>
            <w:r w:rsidRPr="00665FDC">
              <w:rPr>
                <w:rFonts w:asciiTheme="minorEastAsia" w:eastAsiaTheme="minorEastAsia" w:hAnsiTheme="minorEastAsia" w:hint="eastAsia"/>
                <w:sz w:val="21"/>
                <w:szCs w:val="21"/>
              </w:rPr>
              <w:t>id</w:t>
            </w:r>
          </w:p>
        </w:tc>
        <w:tc>
          <w:tcPr>
            <w:tcW w:w="2268" w:type="dxa"/>
          </w:tcPr>
          <w:p w14:paraId="1E39A5D8"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dltitle</w:t>
            </w:r>
          </w:p>
        </w:tc>
        <w:tc>
          <w:tcPr>
            <w:tcW w:w="1984" w:type="dxa"/>
          </w:tcPr>
          <w:p w14:paraId="249C039F"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intro</w:t>
            </w:r>
          </w:p>
        </w:tc>
        <w:tc>
          <w:tcPr>
            <w:tcW w:w="2268" w:type="dxa"/>
          </w:tcPr>
          <w:p w14:paraId="1043AE6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dlcintent</w:t>
            </w:r>
          </w:p>
        </w:tc>
        <w:tc>
          <w:tcPr>
            <w:tcW w:w="1701" w:type="dxa"/>
          </w:tcPr>
          <w:p w14:paraId="0F873FE7"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time_at</w:t>
            </w:r>
          </w:p>
        </w:tc>
      </w:tr>
      <w:tr w:rsidR="00391706" w:rsidRPr="00665FDC" w14:paraId="2AABA51F" w14:textId="77777777" w:rsidTr="00EB2B72">
        <w:tc>
          <w:tcPr>
            <w:tcW w:w="534" w:type="dxa"/>
          </w:tcPr>
          <w:p w14:paraId="0BC9A698"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5</w:t>
            </w:r>
          </w:p>
        </w:tc>
        <w:tc>
          <w:tcPr>
            <w:tcW w:w="2268" w:type="dxa"/>
          </w:tcPr>
          <w:p w14:paraId="5208C133"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涉案财产价格鉴定委托书</w:t>
            </w:r>
          </w:p>
        </w:tc>
        <w:tc>
          <w:tcPr>
            <w:tcW w:w="1984" w:type="dxa"/>
          </w:tcPr>
          <w:p w14:paraId="34E8B345"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涉案财产价格鉴定委托书……</w:t>
            </w:r>
          </w:p>
        </w:tc>
        <w:tc>
          <w:tcPr>
            <w:tcW w:w="2268" w:type="dxa"/>
          </w:tcPr>
          <w:p w14:paraId="5E322D90"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upload/20……</w:t>
            </w:r>
          </w:p>
        </w:tc>
        <w:tc>
          <w:tcPr>
            <w:tcW w:w="1701" w:type="dxa"/>
          </w:tcPr>
          <w:p w14:paraId="460AE2C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0:42:14</w:t>
            </w:r>
          </w:p>
        </w:tc>
      </w:tr>
      <w:tr w:rsidR="00391706" w:rsidRPr="00665FDC" w14:paraId="705FCD3A" w14:textId="77777777" w:rsidTr="00EB2B72">
        <w:tc>
          <w:tcPr>
            <w:tcW w:w="534" w:type="dxa"/>
          </w:tcPr>
          <w:p w14:paraId="15EA5727"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6</w:t>
            </w:r>
          </w:p>
        </w:tc>
        <w:tc>
          <w:tcPr>
            <w:tcW w:w="2268" w:type="dxa"/>
          </w:tcPr>
          <w:p w14:paraId="5A1E322E"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收费许可证申请表</w:t>
            </w:r>
          </w:p>
        </w:tc>
        <w:tc>
          <w:tcPr>
            <w:tcW w:w="1984" w:type="dxa"/>
          </w:tcPr>
          <w:p w14:paraId="537805B2"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收费许可证申请表……</w:t>
            </w:r>
          </w:p>
        </w:tc>
        <w:tc>
          <w:tcPr>
            <w:tcW w:w="2268" w:type="dxa"/>
          </w:tcPr>
          <w:p w14:paraId="3E7F689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upload/20……</w:t>
            </w:r>
          </w:p>
        </w:tc>
        <w:tc>
          <w:tcPr>
            <w:tcW w:w="1701" w:type="dxa"/>
          </w:tcPr>
          <w:p w14:paraId="38DC240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0:44:09</w:t>
            </w:r>
          </w:p>
        </w:tc>
      </w:tr>
      <w:tr w:rsidR="00391706" w:rsidRPr="00665FDC" w14:paraId="6B8E2E54" w14:textId="77777777" w:rsidTr="00EB2B72">
        <w:tc>
          <w:tcPr>
            <w:tcW w:w="534" w:type="dxa"/>
          </w:tcPr>
          <w:p w14:paraId="2651275A"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7</w:t>
            </w:r>
          </w:p>
        </w:tc>
        <w:tc>
          <w:tcPr>
            <w:tcW w:w="2268" w:type="dxa"/>
          </w:tcPr>
          <w:p w14:paraId="125F762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市机动车停车场收费标准核准表</w:t>
            </w:r>
          </w:p>
        </w:tc>
        <w:tc>
          <w:tcPr>
            <w:tcW w:w="1984" w:type="dxa"/>
          </w:tcPr>
          <w:p w14:paraId="73444A1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市机动车停车场收费标准核准表……</w:t>
            </w:r>
          </w:p>
        </w:tc>
        <w:tc>
          <w:tcPr>
            <w:tcW w:w="2268" w:type="dxa"/>
          </w:tcPr>
          <w:p w14:paraId="1DDB8710"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upload/20……</w:t>
            </w:r>
          </w:p>
        </w:tc>
        <w:tc>
          <w:tcPr>
            <w:tcW w:w="1701" w:type="dxa"/>
          </w:tcPr>
          <w:p w14:paraId="09D92C89"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sz w:val="21"/>
                <w:szCs w:val="21"/>
              </w:rPr>
              <w:t>2011/5/5 21:45:21</w:t>
            </w:r>
            <w:commentRangeEnd w:id="564"/>
            <w:r w:rsidR="006C1B7C">
              <w:rPr>
                <w:rStyle w:val="ae"/>
              </w:rPr>
              <w:commentReference w:id="564"/>
            </w:r>
          </w:p>
        </w:tc>
      </w:tr>
    </w:tbl>
    <w:p w14:paraId="48942CF3" w14:textId="77777777" w:rsidR="00391706" w:rsidRPr="00665FDC" w:rsidRDefault="00391706" w:rsidP="003661A8">
      <w:pPr>
        <w:spacing w:line="360" w:lineRule="atLeast"/>
        <w:ind w:leftChars="177" w:left="425"/>
        <w:jc w:val="left"/>
        <w:rPr>
          <w:rFonts w:asciiTheme="minorEastAsia" w:eastAsiaTheme="minorEastAsia" w:hAnsiTheme="minorEastAsia"/>
          <w:sz w:val="21"/>
          <w:szCs w:val="21"/>
        </w:rPr>
      </w:pPr>
      <w:commentRangeStart w:id="565"/>
      <w:r w:rsidRPr="00665FDC">
        <w:rPr>
          <w:rFonts w:asciiTheme="minorEastAsia" w:eastAsiaTheme="minorEastAsia" w:hAnsiTheme="minorEastAsia" w:hint="eastAsia"/>
          <w:sz w:val="21"/>
          <w:szCs w:val="21"/>
        </w:rPr>
        <w:t>输入：</w:t>
      </w:r>
      <w:commentRangeEnd w:id="565"/>
      <w:r w:rsidR="006C1B7C">
        <w:rPr>
          <w:rStyle w:val="ae"/>
        </w:rPr>
        <w:commentReference w:id="565"/>
      </w:r>
    </w:p>
    <w:p w14:paraId="778D376C" w14:textId="076917ED" w:rsidR="00391706" w:rsidRPr="00665FDC" w:rsidRDefault="00391706" w:rsidP="003661A8">
      <w:pPr>
        <w:pStyle w:val="a5"/>
        <w:numPr>
          <w:ilvl w:val="0"/>
          <w:numId w:val="25"/>
        </w:numPr>
        <w:spacing w:line="360" w:lineRule="atLeast"/>
        <w:ind w:firstLineChars="0" w:firstLine="6"/>
        <w:jc w:val="left"/>
        <w:rPr>
          <w:rFonts w:asciiTheme="minorEastAsia" w:hAnsiTheme="minorEastAsia"/>
          <w:szCs w:val="21"/>
        </w:rPr>
      </w:pPr>
      <w:commentRangeStart w:id="566"/>
      <w:commentRangeStart w:id="567"/>
      <w:r w:rsidRPr="00665FDC">
        <w:rPr>
          <w:rFonts w:asciiTheme="minorEastAsia" w:hAnsiTheme="minorEastAsia" w:hint="eastAsia"/>
          <w:szCs w:val="21"/>
        </w:rPr>
        <w:t>种</w:t>
      </w:r>
      <w:commentRangeEnd w:id="566"/>
      <w:r w:rsidR="00034FF5">
        <w:rPr>
          <w:rStyle w:val="ae"/>
          <w:rFonts w:ascii="宋体" w:eastAsia="宋体" w:hAnsi="Times New Roman" w:cs="Times New Roman"/>
          <w:kern w:val="0"/>
        </w:rPr>
        <w:commentReference w:id="566"/>
      </w:r>
      <w:r w:rsidRPr="00665FDC">
        <w:rPr>
          <w:rFonts w:asciiTheme="minorEastAsia" w:hAnsiTheme="minorEastAsia" w:hint="eastAsia"/>
          <w:szCs w:val="21"/>
        </w:rPr>
        <w:t>类选择：</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665FDC">
        <w:rPr>
          <w:rFonts w:asciiTheme="minorEastAsia" w:hAnsiTheme="minorEastAsia" w:hint="eastAsia"/>
          <w:szCs w:val="21"/>
        </w:rPr>
        <w:t>输入关键字：空</w:t>
      </w:r>
      <w:commentRangeEnd w:id="567"/>
      <w:r w:rsidR="006C1B7C">
        <w:rPr>
          <w:rStyle w:val="ae"/>
          <w:rFonts w:ascii="宋体" w:eastAsia="宋体" w:hAnsi="Times New Roman" w:cs="Times New Roman"/>
          <w:kern w:val="0"/>
        </w:rPr>
        <w:commentReference w:id="567"/>
      </w:r>
    </w:p>
    <w:p w14:paraId="7F941F92" w14:textId="34A23F53" w:rsidR="00391706" w:rsidRPr="00665FDC" w:rsidRDefault="00391706" w:rsidP="003661A8">
      <w:pPr>
        <w:pStyle w:val="a5"/>
        <w:numPr>
          <w:ilvl w:val="0"/>
          <w:numId w:val="25"/>
        </w:numPr>
        <w:spacing w:line="360" w:lineRule="atLeast"/>
        <w:ind w:firstLineChars="0" w:firstLine="6"/>
        <w:jc w:val="left"/>
        <w:rPr>
          <w:rFonts w:asciiTheme="minorEastAsia" w:hAnsiTheme="minorEastAsia"/>
          <w:szCs w:val="21"/>
        </w:rPr>
      </w:pPr>
      <w:commentRangeStart w:id="568"/>
      <w:r w:rsidRPr="00665FDC">
        <w:rPr>
          <w:rFonts w:asciiTheme="minorEastAsia" w:hAnsiTheme="minorEastAsia" w:hint="eastAsia"/>
          <w:szCs w:val="21"/>
        </w:rPr>
        <w:t>种类选择：</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665FDC">
        <w:rPr>
          <w:rFonts w:asciiTheme="minorEastAsia" w:hAnsiTheme="minorEastAsia" w:hint="eastAsia"/>
          <w:szCs w:val="21"/>
        </w:rPr>
        <w:t>输入关键字：本市取消</w:t>
      </w:r>
      <w:commentRangeEnd w:id="568"/>
      <w:r w:rsidR="006C1B7C">
        <w:rPr>
          <w:rStyle w:val="ae"/>
          <w:rFonts w:ascii="宋体" w:eastAsia="宋体" w:hAnsi="Times New Roman" w:cs="Times New Roman"/>
          <w:kern w:val="0"/>
        </w:rPr>
        <w:commentReference w:id="568"/>
      </w:r>
    </w:p>
    <w:p w14:paraId="708C0F42" w14:textId="2854836A" w:rsidR="00391706" w:rsidRPr="00665FDC" w:rsidRDefault="00391706" w:rsidP="003661A8">
      <w:pPr>
        <w:pStyle w:val="a5"/>
        <w:numPr>
          <w:ilvl w:val="0"/>
          <w:numId w:val="25"/>
        </w:numPr>
        <w:spacing w:line="360" w:lineRule="atLeast"/>
        <w:ind w:firstLineChars="0" w:firstLine="6"/>
        <w:jc w:val="left"/>
        <w:rPr>
          <w:rFonts w:asciiTheme="minorEastAsia" w:hAnsiTheme="minorEastAsia"/>
          <w:szCs w:val="21"/>
        </w:rPr>
      </w:pPr>
      <w:commentRangeStart w:id="569"/>
      <w:r w:rsidRPr="00665FDC">
        <w:rPr>
          <w:rFonts w:asciiTheme="minorEastAsia" w:hAnsiTheme="minorEastAsia" w:hint="eastAsia"/>
          <w:szCs w:val="21"/>
        </w:rPr>
        <w:t>种类选择：</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665FDC">
        <w:rPr>
          <w:rFonts w:asciiTheme="minorEastAsia" w:hAnsiTheme="minorEastAsia" w:hint="eastAsia"/>
          <w:szCs w:val="21"/>
        </w:rPr>
        <w:t xml:space="preserve"> 输入关键字：本市取</w:t>
      </w:r>
      <w:commentRangeStart w:id="570"/>
      <w:r w:rsidRPr="00665FDC">
        <w:rPr>
          <w:rFonts w:asciiTheme="minorEastAsia" w:hAnsiTheme="minorEastAsia" w:hint="eastAsia"/>
          <w:szCs w:val="21"/>
        </w:rPr>
        <w:t>消</w:t>
      </w:r>
      <w:commentRangeEnd w:id="569"/>
      <w:r w:rsidR="006C1B7C">
        <w:rPr>
          <w:rStyle w:val="ae"/>
          <w:rFonts w:ascii="宋体" w:eastAsia="宋体" w:hAnsi="Times New Roman" w:cs="Times New Roman"/>
          <w:kern w:val="0"/>
        </w:rPr>
        <w:commentReference w:id="569"/>
      </w:r>
      <w:commentRangeEnd w:id="570"/>
      <w:r w:rsidR="00034FF5">
        <w:rPr>
          <w:rStyle w:val="ae"/>
          <w:rFonts w:ascii="宋体" w:eastAsia="宋体" w:hAnsi="Times New Roman" w:cs="Times New Roman"/>
          <w:kern w:val="0"/>
        </w:rPr>
        <w:commentReference w:id="570"/>
      </w:r>
    </w:p>
    <w:p w14:paraId="4832547B" w14:textId="77777777" w:rsidR="00391706" w:rsidRPr="00665FDC" w:rsidRDefault="00391706" w:rsidP="003661A8">
      <w:pPr>
        <w:spacing w:line="360" w:lineRule="atLeast"/>
        <w:ind w:firstLineChars="202" w:firstLine="424"/>
        <w:jc w:val="left"/>
        <w:rPr>
          <w:rFonts w:asciiTheme="minorEastAsia" w:eastAsiaTheme="minorEastAsia" w:hAnsiTheme="minorEastAsia"/>
          <w:sz w:val="21"/>
          <w:szCs w:val="21"/>
        </w:rPr>
      </w:pPr>
      <w:commentRangeStart w:id="571"/>
      <w:r w:rsidRPr="00665FDC">
        <w:rPr>
          <w:rFonts w:asciiTheme="minorEastAsia" w:eastAsiaTheme="minorEastAsia" w:hAnsiTheme="minorEastAsia" w:hint="eastAsia"/>
          <w:sz w:val="21"/>
          <w:szCs w:val="21"/>
        </w:rPr>
        <w:t>输出：</w:t>
      </w:r>
      <w:commentRangeEnd w:id="571"/>
      <w:r w:rsidR="006C1B7C">
        <w:rPr>
          <w:rStyle w:val="ae"/>
        </w:rPr>
        <w:commentReference w:id="571"/>
      </w:r>
    </w:p>
    <w:p w14:paraId="4DDFD61D" w14:textId="7F208D14" w:rsidR="00391706" w:rsidRPr="00665FDC" w:rsidRDefault="00391706" w:rsidP="003661A8">
      <w:pPr>
        <w:pStyle w:val="a5"/>
        <w:numPr>
          <w:ilvl w:val="0"/>
          <w:numId w:val="26"/>
        </w:numPr>
        <w:spacing w:line="360" w:lineRule="atLeast"/>
        <w:ind w:firstLineChars="0" w:firstLine="6"/>
        <w:jc w:val="left"/>
        <w:rPr>
          <w:rFonts w:asciiTheme="minorEastAsia" w:hAnsiTheme="minorEastAsia"/>
          <w:szCs w:val="21"/>
        </w:rPr>
      </w:pPr>
      <w:commentRangeStart w:id="572"/>
      <w:commentRangeStart w:id="573"/>
      <w:r w:rsidRPr="00665FDC">
        <w:rPr>
          <w:rFonts w:asciiTheme="minorEastAsia" w:hAnsiTheme="minorEastAsia" w:hint="eastAsia"/>
          <w:szCs w:val="21"/>
        </w:rPr>
        <w:t>在</w:t>
      </w:r>
      <w:commentRangeEnd w:id="572"/>
      <w:r w:rsidR="00034FF5">
        <w:rPr>
          <w:rStyle w:val="ae"/>
          <w:rFonts w:ascii="宋体" w:eastAsia="宋体" w:hAnsi="Times New Roman" w:cs="Times New Roman"/>
          <w:kern w:val="0"/>
        </w:rPr>
        <w:commentReference w:id="572"/>
      </w:r>
      <w:r w:rsidRPr="00665FDC">
        <w:rPr>
          <w:rFonts w:asciiTheme="minorEastAsia" w:hAnsiTheme="minorEastAsia" w:hint="eastAsia"/>
          <w:szCs w:val="21"/>
        </w:rPr>
        <w:t>页面</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665FDC">
        <w:rPr>
          <w:rFonts w:asciiTheme="minorEastAsia" w:hAnsiTheme="minorEastAsia" w:hint="eastAsia"/>
          <w:szCs w:val="21"/>
        </w:rPr>
        <w:t>如表</w:t>
      </w:r>
      <w:r w:rsidR="00665FDC">
        <w:rPr>
          <w:rFonts w:asciiTheme="minorEastAsia" w:hAnsiTheme="minorEastAsia" w:hint="eastAsia"/>
          <w:szCs w:val="21"/>
        </w:rPr>
        <w:t>6.2所示。</w:t>
      </w:r>
      <w:commentRangeEnd w:id="573"/>
      <w:r w:rsidR="006C1B7C">
        <w:rPr>
          <w:rStyle w:val="ae"/>
          <w:rFonts w:ascii="宋体" w:eastAsia="宋体" w:hAnsi="Times New Roman" w:cs="Times New Roman"/>
          <w:kern w:val="0"/>
        </w:rPr>
        <w:commentReference w:id="573"/>
      </w:r>
    </w:p>
    <w:p w14:paraId="1F25F1CD" w14:textId="58DB0316" w:rsidR="00665FDC" w:rsidRPr="00F731EA" w:rsidRDefault="00391706" w:rsidP="00F731EA">
      <w:pPr>
        <w:pStyle w:val="a5"/>
        <w:numPr>
          <w:ilvl w:val="0"/>
          <w:numId w:val="26"/>
        </w:numPr>
        <w:spacing w:line="360" w:lineRule="atLeast"/>
        <w:ind w:firstLineChars="0" w:firstLine="6"/>
        <w:jc w:val="left"/>
        <w:rPr>
          <w:rFonts w:asciiTheme="minorEastAsia" w:hAnsiTheme="minorEastAsia"/>
          <w:szCs w:val="21"/>
        </w:rPr>
      </w:pPr>
      <w:commentRangeStart w:id="574"/>
      <w:r w:rsidRPr="00665FDC">
        <w:rPr>
          <w:rFonts w:asciiTheme="minorEastAsia" w:hAnsiTheme="minorEastAsia" w:hint="eastAsia"/>
          <w:szCs w:val="21"/>
        </w:rPr>
        <w:t>在页面上</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665FDC">
        <w:rPr>
          <w:rFonts w:asciiTheme="minorEastAsia" w:hAnsiTheme="minorEastAsia" w:hint="eastAsia"/>
          <w:szCs w:val="21"/>
        </w:rPr>
        <w:t>显示信息</w:t>
      </w:r>
      <w:r w:rsidRPr="00665FDC">
        <w:rPr>
          <w:rFonts w:asciiTheme="minorEastAsia" w:hAnsiTheme="minorEastAsia" w:hint="eastAsia"/>
          <w:szCs w:val="21"/>
        </w:rPr>
        <w:t>如表6</w:t>
      </w:r>
      <w:r w:rsidR="00665FDC">
        <w:rPr>
          <w:rFonts w:asciiTheme="minorEastAsia" w:hAnsiTheme="minorEastAsia" w:hint="eastAsia"/>
          <w:szCs w:val="21"/>
        </w:rPr>
        <w:t>.4</w:t>
      </w:r>
      <w:r w:rsidRPr="00665FDC">
        <w:rPr>
          <w:rFonts w:asciiTheme="minorEastAsia" w:hAnsiTheme="minorEastAsia" w:hint="eastAsia"/>
          <w:szCs w:val="21"/>
        </w:rPr>
        <w:t>所示。</w:t>
      </w:r>
      <w:commentRangeEnd w:id="574"/>
      <w:r w:rsidR="006C1B7C">
        <w:rPr>
          <w:rStyle w:val="ae"/>
          <w:rFonts w:ascii="宋体" w:eastAsia="宋体" w:hAnsi="Times New Roman" w:cs="Times New Roman"/>
          <w:kern w:val="0"/>
        </w:rPr>
        <w:commentReference w:id="574"/>
      </w:r>
    </w:p>
    <w:p w14:paraId="0DBA0218" w14:textId="77777777" w:rsidR="00665FDC" w:rsidRPr="00F731EA" w:rsidRDefault="00665FDC" w:rsidP="00EB2B72">
      <w:pPr>
        <w:pStyle w:val="a5"/>
        <w:spacing w:line="360" w:lineRule="atLeast"/>
        <w:ind w:firstLineChars="0" w:firstLine="0"/>
        <w:jc w:val="center"/>
        <w:rPr>
          <w:rFonts w:asciiTheme="minorEastAsia" w:hAnsiTheme="minorEastAsia"/>
          <w:szCs w:val="21"/>
        </w:rPr>
      </w:pPr>
      <w:commentRangeStart w:id="575"/>
      <w:r w:rsidRPr="00F731EA">
        <w:rPr>
          <w:rFonts w:asciiTheme="minorEastAsia" w:hAnsiTheme="minorEastAsia" w:hint="eastAsia"/>
          <w:sz w:val="18"/>
          <w:szCs w:val="18"/>
        </w:rPr>
        <w:lastRenderedPageBreak/>
        <w:t>表6.4</w:t>
      </w:r>
      <w:commentRangeStart w:id="576"/>
      <w:r w:rsidRPr="00F731EA">
        <w:rPr>
          <w:rFonts w:asciiTheme="minorEastAsia" w:hAnsiTheme="minorEastAsia" w:hint="eastAsia"/>
          <w:sz w:val="18"/>
          <w:szCs w:val="18"/>
        </w:rPr>
        <w:t xml:space="preserve"> </w:t>
      </w:r>
      <w:commentRangeEnd w:id="575"/>
      <w:r w:rsidR="006C1B7C">
        <w:rPr>
          <w:rStyle w:val="ae"/>
          <w:rFonts w:ascii="宋体" w:eastAsia="宋体" w:hAnsi="Times New Roman" w:cs="Times New Roman"/>
          <w:kern w:val="0"/>
        </w:rPr>
        <w:commentReference w:id="575"/>
      </w:r>
      <w:r w:rsidRPr="00F731EA">
        <w:rPr>
          <w:rFonts w:asciiTheme="minorEastAsia" w:hAnsiTheme="minorEastAsia" w:hint="eastAsia"/>
          <w:sz w:val="18"/>
          <w:szCs w:val="18"/>
        </w:rPr>
        <w:t>搜索后显示信息</w:t>
      </w:r>
      <w:commentRangeEnd w:id="576"/>
      <w:r w:rsidR="006C1B7C">
        <w:rPr>
          <w:rStyle w:val="ae"/>
          <w:rFonts w:ascii="宋体" w:eastAsia="宋体" w:hAnsi="Times New Roman" w:cs="Times New Roman"/>
          <w:kern w:val="0"/>
        </w:rPr>
        <w:commentReference w:id="576"/>
      </w:r>
    </w:p>
    <w:tbl>
      <w:tblPr>
        <w:tblStyle w:val="a8"/>
        <w:tblW w:w="4600" w:type="dxa"/>
        <w:jc w:val="center"/>
        <w:tblLayout w:type="fixed"/>
        <w:tblLook w:val="04A0" w:firstRow="1" w:lastRow="0" w:firstColumn="1" w:lastColumn="0" w:noHBand="0" w:noVBand="1"/>
      </w:tblPr>
      <w:tblGrid>
        <w:gridCol w:w="2416"/>
        <w:gridCol w:w="1056"/>
        <w:gridCol w:w="1128"/>
      </w:tblGrid>
      <w:tr w:rsidR="00391706" w:rsidRPr="00665FDC" w14:paraId="30D8F541" w14:textId="77777777" w:rsidTr="00665FDC">
        <w:trPr>
          <w:jc w:val="center"/>
        </w:trPr>
        <w:tc>
          <w:tcPr>
            <w:tcW w:w="2416" w:type="dxa"/>
          </w:tcPr>
          <w:p w14:paraId="33EF042C" w14:textId="77777777" w:rsidR="00391706" w:rsidRPr="00665FDC" w:rsidRDefault="00391706" w:rsidP="003661A8">
            <w:pPr>
              <w:spacing w:line="360" w:lineRule="atLeast"/>
              <w:jc w:val="left"/>
              <w:rPr>
                <w:rFonts w:asciiTheme="minorEastAsia" w:eastAsiaTheme="minorEastAsia" w:hAnsiTheme="minorEastAsia"/>
                <w:sz w:val="21"/>
                <w:szCs w:val="21"/>
              </w:rPr>
            </w:pPr>
            <w:commentRangeStart w:id="577"/>
            <w:r w:rsidRPr="00665FDC">
              <w:rPr>
                <w:rFonts w:asciiTheme="minorEastAsia" w:eastAsiaTheme="minorEastAsia" w:hAnsiTheme="minorEastAsia" w:hint="eastAsia"/>
                <w:sz w:val="21"/>
                <w:szCs w:val="21"/>
              </w:rPr>
              <w:t>newstitle</w:t>
            </w:r>
          </w:p>
        </w:tc>
        <w:tc>
          <w:tcPr>
            <w:tcW w:w="1056" w:type="dxa"/>
          </w:tcPr>
          <w:p w14:paraId="737FE153"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writer</w:t>
            </w:r>
          </w:p>
        </w:tc>
        <w:tc>
          <w:tcPr>
            <w:tcW w:w="1128" w:type="dxa"/>
          </w:tcPr>
          <w:p w14:paraId="0BF42916"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clicks</w:t>
            </w:r>
          </w:p>
        </w:tc>
      </w:tr>
      <w:tr w:rsidR="00391706" w:rsidRPr="00665FDC" w14:paraId="1D0F8F53" w14:textId="77777777" w:rsidTr="00665FDC">
        <w:trPr>
          <w:jc w:val="center"/>
        </w:trPr>
        <w:tc>
          <w:tcPr>
            <w:tcW w:w="2416" w:type="dxa"/>
          </w:tcPr>
          <w:p w14:paraId="0E45844D"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本市取消16项涉企行政事业性收费</w:t>
            </w:r>
          </w:p>
        </w:tc>
        <w:tc>
          <w:tcPr>
            <w:tcW w:w="1056" w:type="dxa"/>
          </w:tcPr>
          <w:p w14:paraId="1BF12E9B"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张一红</w:t>
            </w:r>
          </w:p>
        </w:tc>
        <w:tc>
          <w:tcPr>
            <w:tcW w:w="1128" w:type="dxa"/>
          </w:tcPr>
          <w:p w14:paraId="0E959F5E" w14:textId="77777777" w:rsidR="00391706" w:rsidRPr="00665FDC" w:rsidRDefault="00391706" w:rsidP="003661A8">
            <w:pPr>
              <w:spacing w:line="360" w:lineRule="atLeast"/>
              <w:jc w:val="left"/>
              <w:rPr>
                <w:rFonts w:asciiTheme="minorEastAsia" w:eastAsiaTheme="minorEastAsia" w:hAnsiTheme="minorEastAsia"/>
                <w:sz w:val="21"/>
                <w:szCs w:val="21"/>
              </w:rPr>
            </w:pPr>
            <w:r w:rsidRPr="00665FDC">
              <w:rPr>
                <w:rFonts w:asciiTheme="minorEastAsia" w:eastAsiaTheme="minorEastAsia" w:hAnsiTheme="minorEastAsia" w:hint="eastAsia"/>
                <w:sz w:val="21"/>
                <w:szCs w:val="21"/>
              </w:rPr>
              <w:t>4</w:t>
            </w:r>
            <w:commentRangeEnd w:id="577"/>
            <w:r w:rsidR="006C1B7C">
              <w:rPr>
                <w:rStyle w:val="ae"/>
              </w:rPr>
              <w:commentReference w:id="577"/>
            </w:r>
          </w:p>
        </w:tc>
      </w:tr>
    </w:tbl>
    <w:p w14:paraId="78FA2323" w14:textId="77777777" w:rsidR="00391706" w:rsidRPr="00A219B8" w:rsidRDefault="00391706" w:rsidP="003661A8">
      <w:pPr>
        <w:spacing w:line="360" w:lineRule="atLeast"/>
        <w:jc w:val="left"/>
        <w:rPr>
          <w:rFonts w:asciiTheme="minorEastAsia" w:eastAsiaTheme="minorEastAsia" w:hAnsiTheme="minorEastAsia"/>
          <w:szCs w:val="21"/>
        </w:rPr>
      </w:pPr>
    </w:p>
    <w:p w14:paraId="2F22FA90" w14:textId="06FF7134" w:rsidR="00391706" w:rsidRDefault="00391706" w:rsidP="003661A8">
      <w:pPr>
        <w:pStyle w:val="a5"/>
        <w:numPr>
          <w:ilvl w:val="0"/>
          <w:numId w:val="26"/>
        </w:numPr>
        <w:spacing w:line="360" w:lineRule="atLeast"/>
        <w:ind w:firstLineChars="0" w:firstLine="6"/>
        <w:jc w:val="left"/>
        <w:rPr>
          <w:rFonts w:asciiTheme="minorEastAsia" w:hAnsiTheme="minorEastAsia"/>
          <w:szCs w:val="21"/>
        </w:rPr>
      </w:pPr>
      <w:commentRangeStart w:id="578"/>
      <w:r w:rsidRPr="00A219B8">
        <w:rPr>
          <w:rFonts w:asciiTheme="minorEastAsia" w:hAnsiTheme="minorEastAsia" w:hint="eastAsia"/>
          <w:szCs w:val="21"/>
        </w:rPr>
        <w:t>页面上</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相关内容</w:t>
      </w:r>
      <w:commentRangeStart w:id="579"/>
      <w:r w:rsidRPr="00A219B8">
        <w:rPr>
          <w:rFonts w:asciiTheme="minorEastAsia" w:hAnsiTheme="minorEastAsia" w:hint="eastAsia"/>
          <w:szCs w:val="21"/>
        </w:rPr>
        <w:t>。</w:t>
      </w:r>
      <w:commentRangeEnd w:id="578"/>
      <w:r w:rsidR="006C1B7C">
        <w:rPr>
          <w:rStyle w:val="ae"/>
          <w:rFonts w:ascii="宋体" w:eastAsia="宋体" w:hAnsi="Times New Roman" w:cs="Times New Roman"/>
          <w:kern w:val="0"/>
        </w:rPr>
        <w:commentReference w:id="578"/>
      </w:r>
      <w:commentRangeEnd w:id="579"/>
      <w:r w:rsidR="00034FF5">
        <w:rPr>
          <w:rStyle w:val="ae"/>
          <w:rFonts w:ascii="宋体" w:eastAsia="宋体" w:hAnsi="Times New Roman" w:cs="Times New Roman"/>
          <w:kern w:val="0"/>
        </w:rPr>
        <w:commentReference w:id="579"/>
      </w:r>
    </w:p>
    <w:p w14:paraId="6BF34219" w14:textId="77777777" w:rsidR="00665FDC" w:rsidRPr="00A219B8" w:rsidRDefault="00665FDC" w:rsidP="003661A8">
      <w:pPr>
        <w:pStyle w:val="a5"/>
        <w:spacing w:line="360" w:lineRule="atLeast"/>
        <w:ind w:left="426" w:firstLineChars="0" w:firstLine="0"/>
        <w:jc w:val="left"/>
        <w:rPr>
          <w:rFonts w:asciiTheme="minorEastAsia" w:hAnsiTheme="minorEastAsia"/>
          <w:szCs w:val="21"/>
        </w:rPr>
      </w:pPr>
    </w:p>
    <w:p w14:paraId="6E3BA67A" w14:textId="77777777" w:rsidR="00391706" w:rsidRPr="00665FDC" w:rsidRDefault="00391706" w:rsidP="003661A8">
      <w:pPr>
        <w:pStyle w:val="a5"/>
        <w:numPr>
          <w:ilvl w:val="0"/>
          <w:numId w:val="20"/>
        </w:numPr>
        <w:spacing w:line="360" w:lineRule="atLeast"/>
        <w:ind w:left="0" w:firstLineChars="0" w:firstLine="426"/>
        <w:jc w:val="left"/>
        <w:rPr>
          <w:rFonts w:asciiTheme="minorEastAsia" w:hAnsiTheme="minorEastAsia"/>
          <w:szCs w:val="21"/>
        </w:rPr>
      </w:pPr>
      <w:commentRangeStart w:id="580"/>
      <w:r w:rsidRPr="00665FDC">
        <w:rPr>
          <w:rFonts w:asciiTheme="minorEastAsia" w:hAnsiTheme="minorEastAsia" w:hint="eastAsia"/>
          <w:szCs w:val="21"/>
        </w:rPr>
        <w:t>添加图片新闻</w:t>
      </w:r>
      <w:commentRangeEnd w:id="580"/>
      <w:r w:rsidR="006C1B7C">
        <w:rPr>
          <w:rStyle w:val="ae"/>
          <w:rFonts w:ascii="宋体" w:eastAsia="宋体" w:hAnsi="Times New Roman" w:cs="Times New Roman"/>
          <w:kern w:val="0"/>
        </w:rPr>
        <w:commentReference w:id="580"/>
      </w:r>
    </w:p>
    <w:p w14:paraId="016E77A8" w14:textId="5ED616FC" w:rsidR="00391706" w:rsidRDefault="00391706" w:rsidP="003661A8">
      <w:pPr>
        <w:spacing w:line="360" w:lineRule="atLeast"/>
        <w:ind w:firstLineChars="202" w:firstLine="424"/>
        <w:jc w:val="left"/>
        <w:rPr>
          <w:rFonts w:asciiTheme="minorEastAsia" w:eastAsiaTheme="minorEastAsia" w:hAnsiTheme="minorEastAsia"/>
          <w:sz w:val="21"/>
          <w:szCs w:val="21"/>
        </w:rPr>
      </w:pPr>
      <w:commentRangeStart w:id="581"/>
      <w:r w:rsidRPr="00665FDC">
        <w:rPr>
          <w:rFonts w:asciiTheme="minorEastAsia" w:eastAsiaTheme="minorEastAsia" w:hAnsiTheme="minorEastAsia" w:hint="eastAsia"/>
          <w:sz w:val="21"/>
          <w:szCs w:val="21"/>
        </w:rPr>
        <w:t>条件：</w:t>
      </w:r>
      <w:r w:rsidR="004C6915">
        <w:rPr>
          <w:rFonts w:asciiTheme="minorEastAsia" w:eastAsiaTheme="minorEastAsia" w:hAnsiTheme="minorEastAsia" w:hint="eastAsia"/>
          <w:sz w:val="21"/>
          <w:szCs w:val="21"/>
        </w:rPr>
        <w:t>X</w:t>
      </w:r>
      <w:r w:rsidR="004C6915">
        <w:rPr>
          <w:rFonts w:asciiTheme="minorEastAsia" w:eastAsiaTheme="minorEastAsia" w:hAnsiTheme="minorEastAsia" w:hint="eastAsia"/>
          <w:color w:val="000000"/>
          <w:sz w:val="21"/>
          <w:szCs w:val="21"/>
        </w:rPr>
        <w:t xml:space="preserve"> X X X X X X X X X X X X</w:t>
      </w:r>
      <w:r w:rsidR="00665FDC">
        <w:rPr>
          <w:rFonts w:asciiTheme="minorEastAsia" w:eastAsiaTheme="minorEastAsia" w:hAnsiTheme="minorEastAsia" w:hint="eastAsia"/>
          <w:sz w:val="21"/>
          <w:szCs w:val="21"/>
        </w:rPr>
        <w:t>表内容</w:t>
      </w:r>
      <w:r w:rsidRPr="00665FDC">
        <w:rPr>
          <w:rFonts w:asciiTheme="minorEastAsia" w:eastAsiaTheme="minorEastAsia" w:hAnsiTheme="minorEastAsia" w:hint="eastAsia"/>
          <w:sz w:val="21"/>
          <w:szCs w:val="21"/>
        </w:rPr>
        <w:t>如表</w:t>
      </w:r>
      <w:r w:rsidR="00665FDC">
        <w:rPr>
          <w:rFonts w:asciiTheme="minorEastAsia" w:eastAsiaTheme="minorEastAsia" w:hAnsiTheme="minorEastAsia" w:hint="eastAsia"/>
          <w:sz w:val="21"/>
          <w:szCs w:val="21"/>
        </w:rPr>
        <w:t>6.5</w:t>
      </w:r>
      <w:r w:rsidRPr="00665FDC">
        <w:rPr>
          <w:rFonts w:asciiTheme="minorEastAsia" w:eastAsiaTheme="minorEastAsia" w:hAnsiTheme="minorEastAsia" w:hint="eastAsia"/>
          <w:sz w:val="21"/>
          <w:szCs w:val="21"/>
        </w:rPr>
        <w:t>所示。</w:t>
      </w:r>
      <w:commentRangeEnd w:id="581"/>
      <w:r w:rsidR="006C1B7C">
        <w:rPr>
          <w:rStyle w:val="ae"/>
        </w:rPr>
        <w:commentReference w:id="581"/>
      </w:r>
    </w:p>
    <w:p w14:paraId="05F119B6" w14:textId="77777777" w:rsidR="00665FDC" w:rsidRPr="00F731EA" w:rsidRDefault="00665FDC" w:rsidP="00EB2B72">
      <w:pPr>
        <w:pStyle w:val="a5"/>
        <w:spacing w:line="360" w:lineRule="atLeast"/>
        <w:ind w:firstLineChars="0" w:firstLine="0"/>
        <w:jc w:val="center"/>
        <w:rPr>
          <w:rFonts w:asciiTheme="minorEastAsia" w:hAnsiTheme="minorEastAsia"/>
          <w:sz w:val="18"/>
          <w:szCs w:val="18"/>
        </w:rPr>
      </w:pPr>
      <w:commentRangeStart w:id="582"/>
      <w:r w:rsidRPr="00F731EA">
        <w:rPr>
          <w:rFonts w:asciiTheme="minorEastAsia" w:hAnsiTheme="minorEastAsia" w:hint="eastAsia"/>
          <w:sz w:val="18"/>
          <w:szCs w:val="18"/>
        </w:rPr>
        <w:t>表6.5</w:t>
      </w:r>
      <w:commentRangeEnd w:id="582"/>
      <w:r w:rsidR="006C1B7C">
        <w:rPr>
          <w:rStyle w:val="ae"/>
          <w:rFonts w:ascii="宋体" w:eastAsia="宋体" w:hAnsi="Times New Roman" w:cs="Times New Roman"/>
          <w:kern w:val="0"/>
        </w:rPr>
        <w:commentReference w:id="582"/>
      </w:r>
      <w:r w:rsidRPr="00F731EA">
        <w:rPr>
          <w:rFonts w:asciiTheme="minorEastAsia" w:hAnsiTheme="minorEastAsia" w:hint="eastAsia"/>
          <w:sz w:val="18"/>
          <w:szCs w:val="18"/>
        </w:rPr>
        <w:t xml:space="preserve"> </w:t>
      </w:r>
      <w:commentRangeStart w:id="583"/>
      <w:r w:rsidRPr="00F731EA">
        <w:rPr>
          <w:rFonts w:asciiTheme="minorEastAsia" w:hAnsiTheme="minorEastAsia"/>
          <w:sz w:val="18"/>
          <w:szCs w:val="18"/>
        </w:rPr>
        <w:t>ImageStore</w:t>
      </w:r>
      <w:r w:rsidRPr="00F731EA">
        <w:rPr>
          <w:rFonts w:asciiTheme="minorEastAsia" w:hAnsiTheme="minorEastAsia" w:hint="eastAsia"/>
          <w:sz w:val="18"/>
          <w:szCs w:val="18"/>
        </w:rPr>
        <w:t>表</w:t>
      </w:r>
      <w:commentRangeEnd w:id="583"/>
      <w:r w:rsidR="006C1B7C">
        <w:rPr>
          <w:rStyle w:val="ae"/>
          <w:rFonts w:ascii="宋体" w:eastAsia="宋体" w:hAnsi="Times New Roman" w:cs="Times New Roman"/>
          <w:kern w:val="0"/>
        </w:rPr>
        <w:commentReference w:id="583"/>
      </w:r>
    </w:p>
    <w:tbl>
      <w:tblPr>
        <w:tblStyle w:val="a8"/>
        <w:tblW w:w="0" w:type="auto"/>
        <w:jc w:val="center"/>
        <w:tblLook w:val="04A0" w:firstRow="1" w:lastRow="0" w:firstColumn="1" w:lastColumn="0" w:noHBand="0" w:noVBand="1"/>
      </w:tblPr>
      <w:tblGrid>
        <w:gridCol w:w="1333"/>
        <w:gridCol w:w="1346"/>
        <w:gridCol w:w="1341"/>
        <w:gridCol w:w="1896"/>
        <w:gridCol w:w="1896"/>
        <w:gridCol w:w="1476"/>
      </w:tblGrid>
      <w:tr w:rsidR="00391706" w:rsidRPr="00A219B8" w14:paraId="2DC43263" w14:textId="77777777" w:rsidTr="00EB2B72">
        <w:trPr>
          <w:jc w:val="center"/>
        </w:trPr>
        <w:tc>
          <w:tcPr>
            <w:tcW w:w="1349" w:type="dxa"/>
          </w:tcPr>
          <w:p w14:paraId="0D741F02" w14:textId="77777777" w:rsidR="00391706" w:rsidRPr="00A219B8" w:rsidRDefault="00391706" w:rsidP="003661A8">
            <w:pPr>
              <w:pStyle w:val="a5"/>
              <w:spacing w:line="360" w:lineRule="atLeast"/>
              <w:ind w:firstLineChars="0" w:firstLine="0"/>
              <w:jc w:val="left"/>
              <w:rPr>
                <w:rFonts w:asciiTheme="minorEastAsia" w:hAnsiTheme="minorEastAsia"/>
                <w:szCs w:val="21"/>
              </w:rPr>
            </w:pPr>
            <w:commentRangeStart w:id="584"/>
            <w:r w:rsidRPr="00A219B8">
              <w:rPr>
                <w:rFonts w:asciiTheme="minorEastAsia" w:hAnsiTheme="minorEastAsia"/>
                <w:szCs w:val="21"/>
              </w:rPr>
              <w:t>ImageID</w:t>
            </w:r>
          </w:p>
        </w:tc>
        <w:tc>
          <w:tcPr>
            <w:tcW w:w="1349" w:type="dxa"/>
          </w:tcPr>
          <w:p w14:paraId="3AD63E11"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Title</w:t>
            </w:r>
          </w:p>
        </w:tc>
        <w:tc>
          <w:tcPr>
            <w:tcW w:w="1349" w:type="dxa"/>
          </w:tcPr>
          <w:p w14:paraId="4817DE6F"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Data</w:t>
            </w:r>
          </w:p>
        </w:tc>
        <w:tc>
          <w:tcPr>
            <w:tcW w:w="1896" w:type="dxa"/>
          </w:tcPr>
          <w:p w14:paraId="56BD2695"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ContentType</w:t>
            </w:r>
          </w:p>
        </w:tc>
        <w:tc>
          <w:tcPr>
            <w:tcW w:w="1896" w:type="dxa"/>
          </w:tcPr>
          <w:p w14:paraId="317E0F4D" w14:textId="77777777" w:rsidR="00391706" w:rsidRPr="00A219B8" w:rsidRDefault="00391706" w:rsidP="003661A8">
            <w:pPr>
              <w:pStyle w:val="a5"/>
              <w:tabs>
                <w:tab w:val="left" w:pos="705"/>
              </w:tabs>
              <w:spacing w:line="360" w:lineRule="atLeast"/>
              <w:ind w:firstLineChars="0" w:firstLine="0"/>
              <w:rPr>
                <w:rFonts w:asciiTheme="minorEastAsia" w:hAnsiTheme="minorEastAsia"/>
                <w:szCs w:val="21"/>
              </w:rPr>
            </w:pPr>
            <w:r w:rsidRPr="00A219B8">
              <w:rPr>
                <w:rFonts w:asciiTheme="minorEastAsia" w:hAnsiTheme="minorEastAsia"/>
                <w:szCs w:val="21"/>
              </w:rPr>
              <w:t>ImageDescription</w:t>
            </w:r>
          </w:p>
        </w:tc>
        <w:tc>
          <w:tcPr>
            <w:tcW w:w="1350" w:type="dxa"/>
          </w:tcPr>
          <w:p w14:paraId="4C1DC966"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Size</w:t>
            </w:r>
          </w:p>
        </w:tc>
      </w:tr>
      <w:tr w:rsidR="00391706" w:rsidRPr="00A219B8" w14:paraId="4F6F6F2B" w14:textId="77777777" w:rsidTr="00EB2B72">
        <w:trPr>
          <w:jc w:val="center"/>
        </w:trPr>
        <w:tc>
          <w:tcPr>
            <w:tcW w:w="1349" w:type="dxa"/>
          </w:tcPr>
          <w:p w14:paraId="5ACDBBC2"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0</w:t>
            </w:r>
          </w:p>
        </w:tc>
        <w:tc>
          <w:tcPr>
            <w:tcW w:w="1349" w:type="dxa"/>
          </w:tcPr>
          <w:p w14:paraId="21A8D95F"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市“十二五”规划公众参与活动</w:t>
            </w:r>
          </w:p>
        </w:tc>
        <w:tc>
          <w:tcPr>
            <w:tcW w:w="1349" w:type="dxa"/>
          </w:tcPr>
          <w:p w14:paraId="65A7C775"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709BCB50"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23D3A6EA"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从6日1日开始，广大市民围绕……</w:t>
            </w:r>
          </w:p>
        </w:tc>
        <w:tc>
          <w:tcPr>
            <w:tcW w:w="1350" w:type="dxa"/>
          </w:tcPr>
          <w:p w14:paraId="09B71363"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98670</w:t>
            </w:r>
          </w:p>
        </w:tc>
      </w:tr>
      <w:tr w:rsidR="00391706" w:rsidRPr="00A219B8" w14:paraId="0FD8B902" w14:textId="77777777" w:rsidTr="00EB2B72">
        <w:trPr>
          <w:jc w:val="center"/>
        </w:trPr>
        <w:tc>
          <w:tcPr>
            <w:tcW w:w="1349" w:type="dxa"/>
          </w:tcPr>
          <w:p w14:paraId="010892ED"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1</w:t>
            </w:r>
          </w:p>
        </w:tc>
        <w:tc>
          <w:tcPr>
            <w:tcW w:w="1349" w:type="dxa"/>
          </w:tcPr>
          <w:p w14:paraId="40F93A75"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发改委稳物价创和谐营……</w:t>
            </w:r>
          </w:p>
        </w:tc>
        <w:tc>
          <w:tcPr>
            <w:tcW w:w="1349" w:type="dxa"/>
          </w:tcPr>
          <w:p w14:paraId="3444625D"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3E7E5025"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0ED5646D"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全国“两会”期间及“315”国际消费……</w:t>
            </w:r>
          </w:p>
        </w:tc>
        <w:tc>
          <w:tcPr>
            <w:tcW w:w="1350" w:type="dxa"/>
          </w:tcPr>
          <w:p w14:paraId="2B7A59EE"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53259</w:t>
            </w:r>
          </w:p>
        </w:tc>
      </w:tr>
      <w:tr w:rsidR="00391706" w:rsidRPr="00A219B8" w14:paraId="37228310" w14:textId="77777777" w:rsidTr="00EB2B72">
        <w:trPr>
          <w:jc w:val="center"/>
        </w:trPr>
        <w:tc>
          <w:tcPr>
            <w:tcW w:w="1349" w:type="dxa"/>
          </w:tcPr>
          <w:p w14:paraId="083E4863"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4</w:t>
            </w:r>
          </w:p>
        </w:tc>
        <w:tc>
          <w:tcPr>
            <w:tcW w:w="1349" w:type="dxa"/>
          </w:tcPr>
          <w:p w14:paraId="586BBC74"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市委副书记对我委2010年度……</w:t>
            </w:r>
          </w:p>
        </w:tc>
        <w:tc>
          <w:tcPr>
            <w:tcW w:w="1349" w:type="dxa"/>
          </w:tcPr>
          <w:p w14:paraId="38299AB6"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2F211986"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23DD089E"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月7日下午，市委副书记带领市委……</w:t>
            </w:r>
          </w:p>
        </w:tc>
        <w:tc>
          <w:tcPr>
            <w:tcW w:w="1350" w:type="dxa"/>
          </w:tcPr>
          <w:p w14:paraId="71A04E31"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176280</w:t>
            </w:r>
          </w:p>
          <w:p w14:paraId="2DE4A1DE" w14:textId="77777777" w:rsidR="00391706" w:rsidRPr="00A219B8" w:rsidRDefault="00391706" w:rsidP="003661A8">
            <w:pPr>
              <w:tabs>
                <w:tab w:val="left" w:pos="480"/>
              </w:tabs>
              <w:spacing w:line="360" w:lineRule="atLeast"/>
              <w:rPr>
                <w:rFonts w:asciiTheme="minorEastAsia" w:eastAsiaTheme="minorEastAsia" w:hAnsiTheme="minorEastAsia"/>
              </w:rPr>
            </w:pPr>
            <w:r w:rsidRPr="00A219B8">
              <w:rPr>
                <w:rFonts w:asciiTheme="minorEastAsia" w:eastAsiaTheme="minorEastAsia" w:hAnsiTheme="minorEastAsia"/>
              </w:rPr>
              <w:tab/>
            </w:r>
          </w:p>
        </w:tc>
      </w:tr>
      <w:tr w:rsidR="00391706" w:rsidRPr="00A219B8" w14:paraId="3B4C4CBB" w14:textId="77777777" w:rsidTr="00EB2B72">
        <w:trPr>
          <w:jc w:val="center"/>
        </w:trPr>
        <w:tc>
          <w:tcPr>
            <w:tcW w:w="1349" w:type="dxa"/>
          </w:tcPr>
          <w:p w14:paraId="420AC63E"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5</w:t>
            </w:r>
          </w:p>
        </w:tc>
        <w:tc>
          <w:tcPr>
            <w:tcW w:w="1349" w:type="dxa"/>
          </w:tcPr>
          <w:p w14:paraId="326412AA"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吴优副主任参加“政企通”活动</w:t>
            </w:r>
          </w:p>
        </w:tc>
        <w:tc>
          <w:tcPr>
            <w:tcW w:w="1349" w:type="dxa"/>
          </w:tcPr>
          <w:p w14:paraId="442CCAF1"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05724876"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0C52803B" w14:textId="77777777" w:rsidR="00391706" w:rsidRPr="00A219B8" w:rsidRDefault="00391706" w:rsidP="003661A8">
            <w:pPr>
              <w:pStyle w:val="a5"/>
              <w:spacing w:line="360" w:lineRule="atLeast"/>
              <w:ind w:firstLineChars="0" w:firstLine="0"/>
              <w:jc w:val="left"/>
              <w:rPr>
                <w:rFonts w:asciiTheme="minorEastAsia" w:hAnsiTheme="minorEastAsia"/>
              </w:rPr>
            </w:pPr>
            <w:r w:rsidRPr="00A219B8">
              <w:rPr>
                <w:rFonts w:asciiTheme="minorEastAsia" w:hAnsiTheme="minorEastAsia" w:hint="eastAsia"/>
                <w:szCs w:val="21"/>
              </w:rPr>
              <w:t>2011年3月31日下午，吴优副主任……</w:t>
            </w:r>
          </w:p>
        </w:tc>
        <w:tc>
          <w:tcPr>
            <w:tcW w:w="1350" w:type="dxa"/>
          </w:tcPr>
          <w:p w14:paraId="540E1519"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120892</w:t>
            </w:r>
            <w:commentRangeEnd w:id="584"/>
            <w:r w:rsidR="006C1B7C">
              <w:rPr>
                <w:rStyle w:val="ae"/>
                <w:rFonts w:ascii="宋体" w:eastAsia="宋体" w:hAnsi="Times New Roman" w:cs="Times New Roman"/>
                <w:kern w:val="0"/>
              </w:rPr>
              <w:commentReference w:id="584"/>
            </w:r>
          </w:p>
        </w:tc>
      </w:tr>
    </w:tbl>
    <w:p w14:paraId="792863F1" w14:textId="77777777" w:rsidR="00391706" w:rsidRPr="00A219B8" w:rsidRDefault="00391706" w:rsidP="003661A8">
      <w:pPr>
        <w:pStyle w:val="a5"/>
        <w:spacing w:line="360" w:lineRule="atLeast"/>
        <w:ind w:leftChars="177" w:left="425" w:firstLineChars="0" w:firstLine="0"/>
        <w:jc w:val="left"/>
        <w:rPr>
          <w:rFonts w:asciiTheme="minorEastAsia" w:hAnsiTheme="minorEastAsia"/>
          <w:szCs w:val="21"/>
        </w:rPr>
      </w:pPr>
      <w:commentRangeStart w:id="585"/>
      <w:r w:rsidRPr="00A219B8">
        <w:rPr>
          <w:rFonts w:asciiTheme="minorEastAsia" w:hAnsiTheme="minorEastAsia" w:hint="eastAsia"/>
          <w:szCs w:val="21"/>
        </w:rPr>
        <w:t>输入：</w:t>
      </w:r>
      <w:commentRangeEnd w:id="585"/>
      <w:r w:rsidR="006C1B7C">
        <w:rPr>
          <w:rStyle w:val="ae"/>
          <w:rFonts w:ascii="宋体" w:eastAsia="宋体" w:hAnsi="Times New Roman" w:cs="Times New Roman"/>
          <w:kern w:val="0"/>
        </w:rPr>
        <w:commentReference w:id="585"/>
      </w:r>
    </w:p>
    <w:p w14:paraId="1D8F15BB" w14:textId="70863B16" w:rsidR="00391706" w:rsidRPr="00A219B8" w:rsidRDefault="00391706" w:rsidP="003661A8">
      <w:pPr>
        <w:pStyle w:val="a5"/>
        <w:numPr>
          <w:ilvl w:val="0"/>
          <w:numId w:val="27"/>
        </w:numPr>
        <w:spacing w:line="360" w:lineRule="atLeast"/>
        <w:ind w:firstLineChars="0" w:firstLine="6"/>
        <w:jc w:val="left"/>
        <w:rPr>
          <w:rFonts w:asciiTheme="minorEastAsia" w:hAnsiTheme="minorEastAsia"/>
          <w:szCs w:val="21"/>
        </w:rPr>
      </w:pPr>
      <w:commentRangeStart w:id="586"/>
      <w:commentRangeStart w:id="587"/>
      <w:r w:rsidRPr="00A219B8">
        <w:rPr>
          <w:rFonts w:asciiTheme="minorEastAsia" w:hAnsiTheme="minorEastAsia" w:hint="eastAsia"/>
          <w:szCs w:val="21"/>
        </w:rPr>
        <w:t>图</w:t>
      </w:r>
      <w:commentRangeEnd w:id="586"/>
      <w:r w:rsidR="00034FF5">
        <w:rPr>
          <w:rStyle w:val="ae"/>
          <w:rFonts w:ascii="宋体" w:eastAsia="宋体" w:hAnsi="Times New Roman" w:cs="Times New Roman"/>
          <w:kern w:val="0"/>
        </w:rPr>
        <w:commentReference w:id="586"/>
      </w:r>
      <w:r w:rsidRPr="00A219B8">
        <w:rPr>
          <w:rFonts w:asciiTheme="minorEastAsia" w:hAnsiTheme="minorEastAsia" w:hint="eastAsia"/>
          <w:szCs w:val="21"/>
        </w:rPr>
        <w:t>片上传：</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 xml:space="preserve"> 新闻内容：空</w:t>
      </w:r>
      <w:commentRangeEnd w:id="587"/>
      <w:r w:rsidR="006C1B7C">
        <w:rPr>
          <w:rStyle w:val="ae"/>
          <w:rFonts w:ascii="宋体" w:eastAsia="宋体" w:hAnsi="Times New Roman" w:cs="Times New Roman"/>
          <w:kern w:val="0"/>
        </w:rPr>
        <w:commentReference w:id="587"/>
      </w:r>
    </w:p>
    <w:p w14:paraId="0810B5FE" w14:textId="54849D96" w:rsidR="00391706" w:rsidRPr="00A219B8" w:rsidRDefault="00391706" w:rsidP="004C6915">
      <w:pPr>
        <w:pStyle w:val="a5"/>
        <w:numPr>
          <w:ilvl w:val="0"/>
          <w:numId w:val="27"/>
        </w:numPr>
        <w:spacing w:line="360" w:lineRule="atLeast"/>
        <w:ind w:firstLineChars="0" w:firstLine="6"/>
        <w:jc w:val="left"/>
        <w:rPr>
          <w:rFonts w:asciiTheme="minorEastAsia" w:hAnsiTheme="minorEastAsia"/>
          <w:szCs w:val="21"/>
        </w:rPr>
      </w:pPr>
      <w:commentRangeStart w:id="588"/>
      <w:r w:rsidRPr="00A219B8">
        <w:rPr>
          <w:rFonts w:asciiTheme="minorEastAsia" w:hAnsiTheme="minorEastAsia" w:hint="eastAsia"/>
          <w:szCs w:val="21"/>
        </w:rPr>
        <w:t>图片上传：</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 xml:space="preserve"> 新闻内容：空</w:t>
      </w:r>
      <w:commentRangeEnd w:id="588"/>
      <w:r w:rsidR="006C1B7C">
        <w:rPr>
          <w:rStyle w:val="ae"/>
          <w:rFonts w:ascii="宋体" w:eastAsia="宋体" w:hAnsi="Times New Roman" w:cs="Times New Roman"/>
          <w:kern w:val="0"/>
        </w:rPr>
        <w:commentReference w:id="588"/>
      </w:r>
    </w:p>
    <w:p w14:paraId="04227E02" w14:textId="7A2D40B4" w:rsidR="00391706" w:rsidRPr="00A219B8" w:rsidRDefault="00391706" w:rsidP="003661A8">
      <w:pPr>
        <w:pStyle w:val="a5"/>
        <w:numPr>
          <w:ilvl w:val="0"/>
          <w:numId w:val="27"/>
        </w:numPr>
        <w:spacing w:line="360" w:lineRule="atLeast"/>
        <w:ind w:firstLineChars="0" w:firstLine="6"/>
        <w:jc w:val="left"/>
        <w:rPr>
          <w:rFonts w:asciiTheme="minorEastAsia" w:hAnsiTheme="minorEastAsia"/>
          <w:szCs w:val="21"/>
        </w:rPr>
      </w:pPr>
      <w:commentRangeStart w:id="589"/>
      <w:r w:rsidRPr="00A219B8">
        <w:rPr>
          <w:rFonts w:asciiTheme="minorEastAsia" w:hAnsiTheme="minorEastAsia" w:hint="eastAsia"/>
          <w:szCs w:val="21"/>
        </w:rPr>
        <w:t>图片上传：E:\</w:t>
      </w:r>
      <w:r w:rsidR="004C6915" w:rsidRPr="004C6915">
        <w:rPr>
          <w:rFonts w:asciiTheme="minorEastAsia" w:hAnsiTheme="minorEastAsia" w:hint="eastAsia"/>
          <w:szCs w:val="21"/>
        </w:rPr>
        <w:t xml:space="preserve"> </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 xml:space="preserve">jpg    </w:t>
      </w:r>
    </w:p>
    <w:p w14:paraId="3A48D710" w14:textId="7EA55FAF" w:rsidR="00391706" w:rsidRPr="00A219B8" w:rsidRDefault="00391706" w:rsidP="003661A8">
      <w:pPr>
        <w:pStyle w:val="a5"/>
        <w:spacing w:line="360" w:lineRule="atLeast"/>
        <w:ind w:left="426" w:firstLineChars="0" w:firstLine="0"/>
        <w:jc w:val="left"/>
        <w:rPr>
          <w:rFonts w:asciiTheme="minorEastAsia" w:hAnsiTheme="minorEastAsia"/>
          <w:szCs w:val="21"/>
        </w:rPr>
      </w:pPr>
      <w:r w:rsidRPr="00A219B8">
        <w:rPr>
          <w:rFonts w:asciiTheme="minorEastAsia" w:hAnsiTheme="minorEastAsia" w:hint="eastAsia"/>
          <w:szCs w:val="21"/>
        </w:rPr>
        <w:t>新闻</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 xml:space="preserve">  新闻内容：空</w:t>
      </w:r>
      <w:commentRangeEnd w:id="589"/>
      <w:r w:rsidR="006C1B7C">
        <w:rPr>
          <w:rStyle w:val="ae"/>
          <w:rFonts w:ascii="宋体" w:eastAsia="宋体" w:hAnsi="Times New Roman" w:cs="Times New Roman"/>
          <w:kern w:val="0"/>
        </w:rPr>
        <w:commentReference w:id="589"/>
      </w:r>
    </w:p>
    <w:p w14:paraId="23FBA11A" w14:textId="33DDA892" w:rsidR="00391706" w:rsidRPr="00A219B8" w:rsidRDefault="00391706" w:rsidP="004C6915">
      <w:pPr>
        <w:pStyle w:val="a5"/>
        <w:numPr>
          <w:ilvl w:val="0"/>
          <w:numId w:val="27"/>
        </w:numPr>
        <w:spacing w:line="360" w:lineRule="atLeast"/>
        <w:ind w:firstLineChars="0" w:firstLine="6"/>
        <w:jc w:val="left"/>
        <w:rPr>
          <w:rFonts w:asciiTheme="minorEastAsia" w:hAnsiTheme="minorEastAsia"/>
          <w:szCs w:val="21"/>
        </w:rPr>
      </w:pPr>
      <w:commentRangeStart w:id="590"/>
      <w:r w:rsidRPr="00A219B8">
        <w:rPr>
          <w:rFonts w:asciiTheme="minorEastAsia" w:hAnsiTheme="minorEastAsia" w:hint="eastAsia"/>
          <w:szCs w:val="21"/>
        </w:rPr>
        <w:t>图片上传：</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665FDC">
        <w:rPr>
          <w:rFonts w:asciiTheme="minorEastAsia" w:hAnsiTheme="minorEastAsia"/>
          <w:szCs w:val="21"/>
        </w:rPr>
        <w:t>为促进完</w:t>
      </w:r>
      <w:r w:rsidRPr="00665FDC">
        <w:rPr>
          <w:rFonts w:asciiTheme="minorEastAsia" w:hAnsiTheme="minorEastAsia" w:hint="eastAsia"/>
          <w:szCs w:val="21"/>
        </w:rPr>
        <w:t>…</w:t>
      </w:r>
      <w:commentRangeStart w:id="591"/>
      <w:r w:rsidRPr="00665FDC">
        <w:rPr>
          <w:rFonts w:asciiTheme="minorEastAsia" w:hAnsiTheme="minorEastAsia" w:hint="eastAsia"/>
          <w:szCs w:val="21"/>
        </w:rPr>
        <w:t>…</w:t>
      </w:r>
      <w:commentRangeEnd w:id="590"/>
      <w:r w:rsidR="006C1B7C">
        <w:rPr>
          <w:rStyle w:val="ae"/>
          <w:rFonts w:ascii="宋体" w:eastAsia="宋体" w:hAnsi="Times New Roman" w:cs="Times New Roman"/>
          <w:kern w:val="0"/>
        </w:rPr>
        <w:commentReference w:id="590"/>
      </w:r>
      <w:commentRangeEnd w:id="591"/>
      <w:r w:rsidR="00034FF5">
        <w:rPr>
          <w:rStyle w:val="ae"/>
          <w:rFonts w:ascii="宋体" w:eastAsia="宋体" w:hAnsi="Times New Roman" w:cs="Times New Roman"/>
          <w:kern w:val="0"/>
        </w:rPr>
        <w:commentReference w:id="591"/>
      </w:r>
    </w:p>
    <w:p w14:paraId="0760383E" w14:textId="77777777" w:rsidR="00391706" w:rsidRPr="00A219B8" w:rsidRDefault="00391706" w:rsidP="003661A8">
      <w:pPr>
        <w:pStyle w:val="a5"/>
        <w:spacing w:line="360" w:lineRule="atLeast"/>
        <w:ind w:leftChars="177" w:left="425" w:firstLineChars="0" w:firstLine="0"/>
        <w:jc w:val="left"/>
        <w:rPr>
          <w:rFonts w:asciiTheme="minorEastAsia" w:hAnsiTheme="minorEastAsia"/>
          <w:szCs w:val="21"/>
        </w:rPr>
      </w:pPr>
      <w:commentRangeStart w:id="592"/>
      <w:r w:rsidRPr="00A219B8">
        <w:rPr>
          <w:rFonts w:asciiTheme="minorEastAsia" w:hAnsiTheme="minorEastAsia" w:hint="eastAsia"/>
          <w:szCs w:val="21"/>
        </w:rPr>
        <w:t>输出：</w:t>
      </w:r>
      <w:commentRangeEnd w:id="592"/>
      <w:r w:rsidR="006C1B7C">
        <w:rPr>
          <w:rStyle w:val="ae"/>
          <w:rFonts w:ascii="宋体" w:eastAsia="宋体" w:hAnsi="Times New Roman" w:cs="Times New Roman"/>
          <w:kern w:val="0"/>
        </w:rPr>
        <w:commentReference w:id="592"/>
      </w:r>
    </w:p>
    <w:p w14:paraId="115A552E" w14:textId="538A6E25" w:rsidR="00391706" w:rsidRPr="00A219B8" w:rsidRDefault="00391706" w:rsidP="003661A8">
      <w:pPr>
        <w:pStyle w:val="a5"/>
        <w:numPr>
          <w:ilvl w:val="0"/>
          <w:numId w:val="28"/>
        </w:numPr>
        <w:spacing w:line="360" w:lineRule="atLeast"/>
        <w:ind w:firstLineChars="0" w:firstLine="6"/>
        <w:jc w:val="left"/>
        <w:rPr>
          <w:rFonts w:asciiTheme="minorEastAsia" w:hAnsiTheme="minorEastAsia"/>
          <w:szCs w:val="21"/>
        </w:rPr>
      </w:pPr>
      <w:commentRangeStart w:id="593"/>
      <w:commentRangeStart w:id="594"/>
      <w:r w:rsidRPr="00A219B8">
        <w:rPr>
          <w:rFonts w:asciiTheme="minorEastAsia" w:hAnsiTheme="minorEastAsia" w:hint="eastAsia"/>
          <w:szCs w:val="21"/>
        </w:rPr>
        <w:t>在</w:t>
      </w:r>
      <w:commentRangeEnd w:id="593"/>
      <w:r w:rsidR="00034FF5">
        <w:rPr>
          <w:rStyle w:val="ae"/>
          <w:rFonts w:ascii="宋体" w:eastAsia="宋体" w:hAnsi="Times New Roman" w:cs="Times New Roman"/>
          <w:kern w:val="0"/>
        </w:rPr>
        <w:commentReference w:id="593"/>
      </w:r>
      <w:r w:rsidRPr="00A219B8">
        <w:rPr>
          <w:rFonts w:asciiTheme="minorEastAsia" w:hAnsiTheme="minorEastAsia" w:hint="eastAsia"/>
          <w:szCs w:val="21"/>
        </w:rPr>
        <w:t>页面上</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提示没有上传图片。</w:t>
      </w:r>
      <w:commentRangeEnd w:id="594"/>
      <w:r w:rsidR="006C1B7C">
        <w:rPr>
          <w:rStyle w:val="ae"/>
          <w:rFonts w:ascii="宋体" w:eastAsia="宋体" w:hAnsi="Times New Roman" w:cs="Times New Roman"/>
          <w:kern w:val="0"/>
        </w:rPr>
        <w:commentReference w:id="594"/>
      </w:r>
    </w:p>
    <w:p w14:paraId="51827118" w14:textId="081DD12B" w:rsidR="00391706" w:rsidRPr="00A219B8" w:rsidRDefault="00391706" w:rsidP="003661A8">
      <w:pPr>
        <w:pStyle w:val="a5"/>
        <w:numPr>
          <w:ilvl w:val="0"/>
          <w:numId w:val="28"/>
        </w:numPr>
        <w:spacing w:line="360" w:lineRule="atLeast"/>
        <w:ind w:firstLineChars="0" w:firstLine="6"/>
        <w:jc w:val="left"/>
        <w:rPr>
          <w:rFonts w:asciiTheme="minorEastAsia" w:hAnsiTheme="minorEastAsia"/>
          <w:szCs w:val="21"/>
        </w:rPr>
      </w:pPr>
      <w:commentRangeStart w:id="595"/>
      <w:r w:rsidRPr="00A219B8">
        <w:rPr>
          <w:rFonts w:asciiTheme="minorEastAsia" w:hAnsiTheme="minorEastAsia" w:hint="eastAsia"/>
          <w:szCs w:val="21"/>
        </w:rPr>
        <w:t>在新闻</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表示该项为必填项。</w:t>
      </w:r>
      <w:commentRangeEnd w:id="595"/>
      <w:r w:rsidR="006C1B7C">
        <w:rPr>
          <w:rStyle w:val="ae"/>
          <w:rFonts w:ascii="宋体" w:eastAsia="宋体" w:hAnsi="Times New Roman" w:cs="Times New Roman"/>
          <w:kern w:val="0"/>
        </w:rPr>
        <w:commentReference w:id="595"/>
      </w:r>
    </w:p>
    <w:p w14:paraId="14398614" w14:textId="1BABF593" w:rsidR="00391706" w:rsidRPr="00A219B8" w:rsidRDefault="00391706" w:rsidP="003661A8">
      <w:pPr>
        <w:pStyle w:val="a5"/>
        <w:numPr>
          <w:ilvl w:val="0"/>
          <w:numId w:val="28"/>
        </w:numPr>
        <w:spacing w:line="360" w:lineRule="atLeast"/>
        <w:ind w:firstLineChars="0" w:firstLine="6"/>
        <w:jc w:val="left"/>
        <w:rPr>
          <w:rFonts w:asciiTheme="minorEastAsia" w:hAnsiTheme="minorEastAsia"/>
          <w:szCs w:val="21"/>
        </w:rPr>
      </w:pPr>
      <w:commentRangeStart w:id="596"/>
      <w:r w:rsidRPr="00A219B8">
        <w:rPr>
          <w:rFonts w:asciiTheme="minorEastAsia" w:hAnsiTheme="minorEastAsia" w:hint="eastAsia"/>
          <w:szCs w:val="21"/>
        </w:rPr>
        <w:t>在新闻</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必填项。</w:t>
      </w:r>
      <w:commentRangeEnd w:id="596"/>
      <w:r w:rsidR="006C1B7C">
        <w:rPr>
          <w:rStyle w:val="ae"/>
          <w:rFonts w:ascii="宋体" w:eastAsia="宋体" w:hAnsi="Times New Roman" w:cs="Times New Roman"/>
          <w:kern w:val="0"/>
        </w:rPr>
        <w:commentReference w:id="596"/>
      </w:r>
    </w:p>
    <w:p w14:paraId="7DD9775E" w14:textId="60F66486" w:rsidR="00391706" w:rsidRDefault="00391706" w:rsidP="003661A8">
      <w:pPr>
        <w:pStyle w:val="a5"/>
        <w:numPr>
          <w:ilvl w:val="0"/>
          <w:numId w:val="28"/>
        </w:numPr>
        <w:spacing w:line="360" w:lineRule="atLeast"/>
        <w:ind w:firstLineChars="0" w:firstLine="6"/>
        <w:jc w:val="left"/>
        <w:rPr>
          <w:rFonts w:asciiTheme="minorEastAsia" w:hAnsiTheme="minorEastAsia"/>
          <w:szCs w:val="21"/>
        </w:rPr>
      </w:pPr>
      <w:commentRangeStart w:id="597"/>
      <w:r w:rsidRPr="00665FDC">
        <w:rPr>
          <w:rFonts w:asciiTheme="minorEastAsia" w:hAnsiTheme="minorEastAsia" w:hint="eastAsia"/>
          <w:szCs w:val="21"/>
        </w:rPr>
        <w:t>在页面上</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004C6915">
        <w:rPr>
          <w:rFonts w:asciiTheme="minorEastAsia" w:hAnsiTheme="minorEastAsia" w:hint="eastAsia"/>
          <w:szCs w:val="21"/>
        </w:rPr>
        <w:t>X</w:t>
      </w:r>
      <w:r w:rsidR="004C6915">
        <w:rPr>
          <w:rFonts w:asciiTheme="minorEastAsia" w:hAnsiTheme="minorEastAsia" w:hint="eastAsia"/>
          <w:color w:val="000000"/>
          <w:szCs w:val="21"/>
        </w:rPr>
        <w:t xml:space="preserve"> X X X X X X X X X X X X</w:t>
      </w:r>
      <w:r w:rsidRPr="00A219B8">
        <w:rPr>
          <w:rFonts w:asciiTheme="minorEastAsia" w:hAnsiTheme="minorEastAsia" w:hint="eastAsia"/>
          <w:szCs w:val="21"/>
        </w:rPr>
        <w:t>如表</w:t>
      </w:r>
      <w:r w:rsidR="00665FDC">
        <w:rPr>
          <w:rFonts w:asciiTheme="minorEastAsia" w:hAnsiTheme="minorEastAsia" w:hint="eastAsia"/>
          <w:szCs w:val="21"/>
        </w:rPr>
        <w:t>6.6</w:t>
      </w:r>
      <w:r w:rsidRPr="00A219B8">
        <w:rPr>
          <w:rFonts w:asciiTheme="minorEastAsia" w:hAnsiTheme="minorEastAsia" w:hint="eastAsia"/>
          <w:szCs w:val="21"/>
        </w:rPr>
        <w:t>所示。</w:t>
      </w:r>
      <w:commentRangeEnd w:id="597"/>
      <w:r w:rsidR="006C1B7C">
        <w:rPr>
          <w:rStyle w:val="ae"/>
          <w:rFonts w:ascii="宋体" w:eastAsia="宋体" w:hAnsi="Times New Roman" w:cs="Times New Roman"/>
          <w:kern w:val="0"/>
        </w:rPr>
        <w:commentReference w:id="597"/>
      </w:r>
    </w:p>
    <w:p w14:paraId="1AC543A4" w14:textId="77777777" w:rsidR="00665FDC" w:rsidRPr="00F731EA" w:rsidRDefault="00665FDC" w:rsidP="003661A8">
      <w:pPr>
        <w:spacing w:line="360" w:lineRule="atLeast"/>
        <w:jc w:val="center"/>
        <w:rPr>
          <w:rFonts w:asciiTheme="minorEastAsia" w:hAnsiTheme="minorEastAsia"/>
          <w:sz w:val="18"/>
          <w:szCs w:val="18"/>
        </w:rPr>
      </w:pPr>
      <w:commentRangeStart w:id="598"/>
      <w:r w:rsidRPr="00F731EA">
        <w:rPr>
          <w:rFonts w:asciiTheme="minorEastAsia" w:hAnsiTheme="minorEastAsia" w:hint="eastAsia"/>
          <w:sz w:val="18"/>
          <w:szCs w:val="18"/>
        </w:rPr>
        <w:t xml:space="preserve">表6.6 </w:t>
      </w:r>
      <w:commentRangeEnd w:id="598"/>
      <w:r w:rsidR="006C1B7C">
        <w:rPr>
          <w:rStyle w:val="ae"/>
        </w:rPr>
        <w:commentReference w:id="598"/>
      </w:r>
      <w:commentRangeStart w:id="599"/>
      <w:r w:rsidRPr="00F731EA">
        <w:rPr>
          <w:rFonts w:asciiTheme="minorEastAsia" w:hAnsiTheme="minorEastAsia"/>
          <w:sz w:val="18"/>
          <w:szCs w:val="18"/>
        </w:rPr>
        <w:t>ImageStore</w:t>
      </w:r>
      <w:r w:rsidRPr="00F731EA">
        <w:rPr>
          <w:rFonts w:asciiTheme="minorEastAsia" w:hAnsiTheme="minorEastAsia" w:hint="eastAsia"/>
          <w:sz w:val="18"/>
          <w:szCs w:val="18"/>
        </w:rPr>
        <w:t>表更新后</w:t>
      </w:r>
      <w:commentRangeEnd w:id="599"/>
      <w:r w:rsidR="006C1B7C">
        <w:rPr>
          <w:rStyle w:val="ae"/>
        </w:rPr>
        <w:commentReference w:id="599"/>
      </w:r>
    </w:p>
    <w:tbl>
      <w:tblPr>
        <w:tblStyle w:val="a8"/>
        <w:tblW w:w="9189" w:type="dxa"/>
        <w:jc w:val="center"/>
        <w:tblLook w:val="04A0" w:firstRow="1" w:lastRow="0" w:firstColumn="1" w:lastColumn="0" w:noHBand="0" w:noVBand="1"/>
      </w:tblPr>
      <w:tblGrid>
        <w:gridCol w:w="1274"/>
        <w:gridCol w:w="1333"/>
        <w:gridCol w:w="1314"/>
        <w:gridCol w:w="1896"/>
        <w:gridCol w:w="1896"/>
        <w:gridCol w:w="1476"/>
      </w:tblGrid>
      <w:tr w:rsidR="00391706" w:rsidRPr="00A219B8" w14:paraId="5F060302" w14:textId="77777777" w:rsidTr="00EB2B72">
        <w:trPr>
          <w:jc w:val="center"/>
        </w:trPr>
        <w:tc>
          <w:tcPr>
            <w:tcW w:w="1349" w:type="dxa"/>
          </w:tcPr>
          <w:p w14:paraId="1CC0B309" w14:textId="77777777" w:rsidR="00391706" w:rsidRPr="00A219B8" w:rsidRDefault="00391706" w:rsidP="003661A8">
            <w:pPr>
              <w:pStyle w:val="a5"/>
              <w:spacing w:line="360" w:lineRule="atLeast"/>
              <w:ind w:firstLineChars="0" w:firstLine="0"/>
              <w:jc w:val="left"/>
              <w:rPr>
                <w:rFonts w:asciiTheme="minorEastAsia" w:hAnsiTheme="minorEastAsia"/>
                <w:szCs w:val="21"/>
              </w:rPr>
            </w:pPr>
            <w:commentRangeStart w:id="600"/>
            <w:r w:rsidRPr="00A219B8">
              <w:rPr>
                <w:rFonts w:asciiTheme="minorEastAsia" w:hAnsiTheme="minorEastAsia"/>
                <w:szCs w:val="21"/>
              </w:rPr>
              <w:t>ImageID</w:t>
            </w:r>
          </w:p>
        </w:tc>
        <w:tc>
          <w:tcPr>
            <w:tcW w:w="1349" w:type="dxa"/>
          </w:tcPr>
          <w:p w14:paraId="27A12C8C"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Title</w:t>
            </w:r>
          </w:p>
        </w:tc>
        <w:tc>
          <w:tcPr>
            <w:tcW w:w="1349" w:type="dxa"/>
          </w:tcPr>
          <w:p w14:paraId="6D36CD40"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Data</w:t>
            </w:r>
          </w:p>
        </w:tc>
        <w:tc>
          <w:tcPr>
            <w:tcW w:w="1896" w:type="dxa"/>
          </w:tcPr>
          <w:p w14:paraId="6A6CFAA5"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ContentType</w:t>
            </w:r>
          </w:p>
        </w:tc>
        <w:tc>
          <w:tcPr>
            <w:tcW w:w="1896" w:type="dxa"/>
          </w:tcPr>
          <w:p w14:paraId="71D88972" w14:textId="77777777" w:rsidR="00391706" w:rsidRPr="00A219B8" w:rsidRDefault="00391706" w:rsidP="003661A8">
            <w:pPr>
              <w:pStyle w:val="a5"/>
              <w:tabs>
                <w:tab w:val="left" w:pos="705"/>
              </w:tabs>
              <w:spacing w:line="360" w:lineRule="atLeast"/>
              <w:ind w:firstLineChars="0" w:firstLine="0"/>
              <w:rPr>
                <w:rFonts w:asciiTheme="minorEastAsia" w:hAnsiTheme="minorEastAsia"/>
                <w:szCs w:val="21"/>
              </w:rPr>
            </w:pPr>
            <w:r w:rsidRPr="00A219B8">
              <w:rPr>
                <w:rFonts w:asciiTheme="minorEastAsia" w:hAnsiTheme="minorEastAsia"/>
                <w:szCs w:val="21"/>
              </w:rPr>
              <w:t>ImageDescription</w:t>
            </w:r>
          </w:p>
        </w:tc>
        <w:tc>
          <w:tcPr>
            <w:tcW w:w="1350" w:type="dxa"/>
          </w:tcPr>
          <w:p w14:paraId="1B1DBDC6"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Size</w:t>
            </w:r>
          </w:p>
        </w:tc>
      </w:tr>
      <w:tr w:rsidR="00391706" w:rsidRPr="00A219B8" w14:paraId="419E5379" w14:textId="77777777" w:rsidTr="00EB2B72">
        <w:trPr>
          <w:jc w:val="center"/>
        </w:trPr>
        <w:tc>
          <w:tcPr>
            <w:tcW w:w="1349" w:type="dxa"/>
          </w:tcPr>
          <w:p w14:paraId="04AE58C5"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0</w:t>
            </w:r>
          </w:p>
        </w:tc>
        <w:tc>
          <w:tcPr>
            <w:tcW w:w="1349" w:type="dxa"/>
          </w:tcPr>
          <w:p w14:paraId="2F902667"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市“十二五”</w:t>
            </w:r>
            <w:r w:rsidRPr="00A219B8">
              <w:rPr>
                <w:rFonts w:asciiTheme="minorEastAsia" w:hAnsiTheme="minorEastAsia" w:hint="eastAsia"/>
                <w:szCs w:val="21"/>
              </w:rPr>
              <w:lastRenderedPageBreak/>
              <w:t>规划公众参与活动</w:t>
            </w:r>
          </w:p>
        </w:tc>
        <w:tc>
          <w:tcPr>
            <w:tcW w:w="1349" w:type="dxa"/>
          </w:tcPr>
          <w:p w14:paraId="481E1708"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lastRenderedPageBreak/>
              <w:t>&lt;二进制数</w:t>
            </w:r>
            <w:r w:rsidRPr="00A219B8">
              <w:rPr>
                <w:rFonts w:asciiTheme="minorEastAsia" w:hAnsiTheme="minorEastAsia" w:hint="eastAsia"/>
                <w:szCs w:val="21"/>
              </w:rPr>
              <w:lastRenderedPageBreak/>
              <w:t>据&gt;</w:t>
            </w:r>
          </w:p>
        </w:tc>
        <w:tc>
          <w:tcPr>
            <w:tcW w:w="1896" w:type="dxa"/>
          </w:tcPr>
          <w:p w14:paraId="45667109"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lastRenderedPageBreak/>
              <w:t>image/pjpeg</w:t>
            </w:r>
          </w:p>
        </w:tc>
        <w:tc>
          <w:tcPr>
            <w:tcW w:w="1896" w:type="dxa"/>
          </w:tcPr>
          <w:p w14:paraId="060B4C07"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从6日1日开始，</w:t>
            </w:r>
            <w:r w:rsidRPr="00A219B8">
              <w:rPr>
                <w:rFonts w:asciiTheme="minorEastAsia" w:hAnsiTheme="minorEastAsia" w:hint="eastAsia"/>
                <w:szCs w:val="21"/>
              </w:rPr>
              <w:lastRenderedPageBreak/>
              <w:t>广大市民围绕……</w:t>
            </w:r>
          </w:p>
        </w:tc>
        <w:tc>
          <w:tcPr>
            <w:tcW w:w="1350" w:type="dxa"/>
          </w:tcPr>
          <w:p w14:paraId="7A704F47"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lastRenderedPageBreak/>
              <w:t>98670</w:t>
            </w:r>
          </w:p>
        </w:tc>
      </w:tr>
      <w:tr w:rsidR="00391706" w:rsidRPr="00A219B8" w14:paraId="34A9D08C" w14:textId="77777777" w:rsidTr="00EB2B72">
        <w:trPr>
          <w:jc w:val="center"/>
        </w:trPr>
        <w:tc>
          <w:tcPr>
            <w:tcW w:w="1349" w:type="dxa"/>
          </w:tcPr>
          <w:p w14:paraId="71F52C62"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lastRenderedPageBreak/>
              <w:t>11</w:t>
            </w:r>
          </w:p>
        </w:tc>
        <w:tc>
          <w:tcPr>
            <w:tcW w:w="1349" w:type="dxa"/>
          </w:tcPr>
          <w:p w14:paraId="65B4AD3A"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发改委稳物价创和谐营……</w:t>
            </w:r>
          </w:p>
        </w:tc>
        <w:tc>
          <w:tcPr>
            <w:tcW w:w="1349" w:type="dxa"/>
          </w:tcPr>
          <w:p w14:paraId="5F666D33"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77782347"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56EE4E42"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全国“两会”期间及“315”国际消费……</w:t>
            </w:r>
          </w:p>
        </w:tc>
        <w:tc>
          <w:tcPr>
            <w:tcW w:w="1350" w:type="dxa"/>
          </w:tcPr>
          <w:p w14:paraId="0F3D105F"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53259</w:t>
            </w:r>
          </w:p>
        </w:tc>
      </w:tr>
      <w:tr w:rsidR="00391706" w:rsidRPr="00A219B8" w14:paraId="48568213" w14:textId="77777777" w:rsidTr="00EB2B72">
        <w:trPr>
          <w:jc w:val="center"/>
        </w:trPr>
        <w:tc>
          <w:tcPr>
            <w:tcW w:w="1349" w:type="dxa"/>
          </w:tcPr>
          <w:p w14:paraId="71B26200"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4</w:t>
            </w:r>
          </w:p>
        </w:tc>
        <w:tc>
          <w:tcPr>
            <w:tcW w:w="1349" w:type="dxa"/>
          </w:tcPr>
          <w:p w14:paraId="63667D5A"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市委副书记对我委2010年度……</w:t>
            </w:r>
          </w:p>
        </w:tc>
        <w:tc>
          <w:tcPr>
            <w:tcW w:w="1349" w:type="dxa"/>
          </w:tcPr>
          <w:p w14:paraId="6DE3E080"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5A288389"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5F4B147B"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月7日下午，市委副书记带领市委……</w:t>
            </w:r>
          </w:p>
        </w:tc>
        <w:tc>
          <w:tcPr>
            <w:tcW w:w="1350" w:type="dxa"/>
          </w:tcPr>
          <w:p w14:paraId="5E5D9A3C"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176280</w:t>
            </w:r>
          </w:p>
          <w:p w14:paraId="47F2CAAF" w14:textId="77777777" w:rsidR="00391706" w:rsidRPr="00A219B8" w:rsidRDefault="00391706" w:rsidP="003661A8">
            <w:pPr>
              <w:tabs>
                <w:tab w:val="left" w:pos="480"/>
              </w:tabs>
              <w:spacing w:line="360" w:lineRule="atLeast"/>
              <w:rPr>
                <w:rFonts w:asciiTheme="minorEastAsia" w:eastAsiaTheme="minorEastAsia" w:hAnsiTheme="minorEastAsia"/>
              </w:rPr>
            </w:pPr>
            <w:r w:rsidRPr="00A219B8">
              <w:rPr>
                <w:rFonts w:asciiTheme="minorEastAsia" w:eastAsiaTheme="minorEastAsia" w:hAnsiTheme="minorEastAsia"/>
              </w:rPr>
              <w:tab/>
            </w:r>
          </w:p>
        </w:tc>
      </w:tr>
      <w:tr w:rsidR="00391706" w:rsidRPr="00A219B8" w14:paraId="36E8FD4F" w14:textId="77777777" w:rsidTr="00EB2B72">
        <w:trPr>
          <w:jc w:val="center"/>
        </w:trPr>
        <w:tc>
          <w:tcPr>
            <w:tcW w:w="1349" w:type="dxa"/>
          </w:tcPr>
          <w:p w14:paraId="39C8FF53"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5</w:t>
            </w:r>
          </w:p>
        </w:tc>
        <w:tc>
          <w:tcPr>
            <w:tcW w:w="1349" w:type="dxa"/>
          </w:tcPr>
          <w:p w14:paraId="6EF7E69F"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吴优副主任参加“政企通”活动</w:t>
            </w:r>
          </w:p>
        </w:tc>
        <w:tc>
          <w:tcPr>
            <w:tcW w:w="1349" w:type="dxa"/>
          </w:tcPr>
          <w:p w14:paraId="375748F0"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2A95FDAC"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57318B32" w14:textId="77777777" w:rsidR="00391706" w:rsidRPr="00A219B8" w:rsidRDefault="00391706" w:rsidP="003661A8">
            <w:pPr>
              <w:pStyle w:val="a5"/>
              <w:spacing w:line="360" w:lineRule="atLeast"/>
              <w:ind w:firstLineChars="0" w:firstLine="0"/>
              <w:jc w:val="left"/>
              <w:rPr>
                <w:rFonts w:asciiTheme="minorEastAsia" w:hAnsiTheme="minorEastAsia"/>
              </w:rPr>
            </w:pPr>
            <w:r w:rsidRPr="00A219B8">
              <w:rPr>
                <w:rFonts w:asciiTheme="minorEastAsia" w:hAnsiTheme="minorEastAsia" w:hint="eastAsia"/>
                <w:szCs w:val="21"/>
              </w:rPr>
              <w:t>2011年3月31日下午，吴优副主任……</w:t>
            </w:r>
          </w:p>
        </w:tc>
        <w:tc>
          <w:tcPr>
            <w:tcW w:w="1350" w:type="dxa"/>
          </w:tcPr>
          <w:p w14:paraId="22B5E398"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120892</w:t>
            </w:r>
          </w:p>
        </w:tc>
      </w:tr>
      <w:tr w:rsidR="00391706" w:rsidRPr="00A219B8" w14:paraId="7CB53C0D" w14:textId="77777777" w:rsidTr="00EB2B72">
        <w:trPr>
          <w:jc w:val="center"/>
        </w:trPr>
        <w:tc>
          <w:tcPr>
            <w:tcW w:w="1349" w:type="dxa"/>
          </w:tcPr>
          <w:p w14:paraId="234A974B"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16</w:t>
            </w:r>
          </w:p>
        </w:tc>
        <w:tc>
          <w:tcPr>
            <w:tcW w:w="1349" w:type="dxa"/>
          </w:tcPr>
          <w:p w14:paraId="7F9AD8AE"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市能源投资分析及重大项目调度会</w:t>
            </w:r>
          </w:p>
        </w:tc>
        <w:tc>
          <w:tcPr>
            <w:tcW w:w="1349" w:type="dxa"/>
          </w:tcPr>
          <w:p w14:paraId="72779381"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lt;二进制数据&gt;</w:t>
            </w:r>
          </w:p>
        </w:tc>
        <w:tc>
          <w:tcPr>
            <w:tcW w:w="1896" w:type="dxa"/>
          </w:tcPr>
          <w:p w14:paraId="7062A549"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szCs w:val="21"/>
              </w:rPr>
              <w:t>image/pjpeg</w:t>
            </w:r>
          </w:p>
        </w:tc>
        <w:tc>
          <w:tcPr>
            <w:tcW w:w="1896" w:type="dxa"/>
          </w:tcPr>
          <w:p w14:paraId="136BD13E" w14:textId="77777777" w:rsidR="00391706" w:rsidRPr="00A219B8" w:rsidRDefault="00391706" w:rsidP="003661A8">
            <w:pPr>
              <w:pStyle w:val="a5"/>
              <w:spacing w:line="360" w:lineRule="atLeast"/>
              <w:ind w:firstLineChars="0" w:firstLine="0"/>
              <w:jc w:val="left"/>
              <w:rPr>
                <w:rFonts w:asciiTheme="minorEastAsia" w:hAnsiTheme="minorEastAsia"/>
                <w:szCs w:val="21"/>
              </w:rPr>
            </w:pPr>
            <w:r w:rsidRPr="00A219B8">
              <w:rPr>
                <w:rFonts w:asciiTheme="minorEastAsia" w:hAnsiTheme="minorEastAsia" w:hint="eastAsia"/>
                <w:szCs w:val="21"/>
              </w:rPr>
              <w:t>为促进完成全年160亿元能源投资……</w:t>
            </w:r>
          </w:p>
        </w:tc>
        <w:tc>
          <w:tcPr>
            <w:tcW w:w="1350" w:type="dxa"/>
          </w:tcPr>
          <w:p w14:paraId="2A46E468" w14:textId="77777777" w:rsidR="00391706" w:rsidRPr="00A219B8" w:rsidRDefault="00391706" w:rsidP="003661A8">
            <w:pPr>
              <w:pStyle w:val="a5"/>
              <w:tabs>
                <w:tab w:val="left" w:pos="510"/>
              </w:tabs>
              <w:spacing w:line="360" w:lineRule="atLeast"/>
              <w:ind w:firstLineChars="0" w:firstLine="0"/>
              <w:jc w:val="left"/>
              <w:rPr>
                <w:rFonts w:asciiTheme="minorEastAsia" w:hAnsiTheme="minorEastAsia"/>
                <w:szCs w:val="21"/>
              </w:rPr>
            </w:pPr>
            <w:r w:rsidRPr="00A219B8">
              <w:rPr>
                <w:rFonts w:asciiTheme="minorEastAsia" w:hAnsiTheme="minorEastAsia"/>
                <w:szCs w:val="21"/>
              </w:rPr>
              <w:t>179868</w:t>
            </w:r>
            <w:commentRangeEnd w:id="600"/>
            <w:r w:rsidR="006C1B7C">
              <w:rPr>
                <w:rStyle w:val="ae"/>
                <w:rFonts w:ascii="宋体" w:eastAsia="宋体" w:hAnsi="Times New Roman" w:cs="Times New Roman"/>
                <w:kern w:val="0"/>
              </w:rPr>
              <w:commentReference w:id="600"/>
            </w:r>
          </w:p>
        </w:tc>
      </w:tr>
    </w:tbl>
    <w:p w14:paraId="4FCDA97F" w14:textId="77777777" w:rsidR="00391706" w:rsidRPr="00A219B8" w:rsidRDefault="00391706" w:rsidP="003661A8">
      <w:pPr>
        <w:spacing w:line="360" w:lineRule="atLeast"/>
        <w:jc w:val="left"/>
        <w:rPr>
          <w:rFonts w:asciiTheme="minorEastAsia" w:eastAsiaTheme="minorEastAsia" w:hAnsiTheme="minorEastAsia"/>
          <w:szCs w:val="21"/>
        </w:rPr>
      </w:pPr>
    </w:p>
    <w:p w14:paraId="1FEC40D5" w14:textId="77777777" w:rsidR="00B62485" w:rsidRPr="00A219B8" w:rsidRDefault="00B62485" w:rsidP="003661A8">
      <w:pPr>
        <w:spacing w:line="360" w:lineRule="atLeast"/>
        <w:jc w:val="center"/>
        <w:rPr>
          <w:rFonts w:asciiTheme="minorEastAsia" w:eastAsiaTheme="minorEastAsia" w:hAnsiTheme="minorEastAsia"/>
        </w:rPr>
      </w:pPr>
    </w:p>
    <w:p w14:paraId="45800119" w14:textId="77777777" w:rsidR="006431A3" w:rsidRPr="00A219B8" w:rsidRDefault="006431A3" w:rsidP="003661A8">
      <w:pPr>
        <w:pStyle w:val="1"/>
        <w:spacing w:line="360" w:lineRule="atLeast"/>
        <w:rPr>
          <w:rFonts w:asciiTheme="minorEastAsia" w:eastAsiaTheme="minorEastAsia" w:hAnsiTheme="minorEastAsia"/>
        </w:rPr>
      </w:pPr>
      <w:bookmarkStart w:id="601" w:name="_Toc136921824"/>
    </w:p>
    <w:p w14:paraId="5AB6EE21" w14:textId="77777777" w:rsidR="006431A3" w:rsidRPr="00A219B8" w:rsidRDefault="006431A3" w:rsidP="003661A8">
      <w:pPr>
        <w:pStyle w:val="1"/>
        <w:spacing w:line="360" w:lineRule="atLeast"/>
        <w:rPr>
          <w:rFonts w:asciiTheme="minorEastAsia" w:eastAsiaTheme="minorEastAsia" w:hAnsiTheme="minorEastAsia"/>
        </w:rPr>
      </w:pPr>
    </w:p>
    <w:p w14:paraId="36DA3DDB" w14:textId="77777777" w:rsidR="006431A3" w:rsidRPr="00A219B8" w:rsidRDefault="006431A3" w:rsidP="003661A8">
      <w:pPr>
        <w:pStyle w:val="1"/>
        <w:spacing w:line="360" w:lineRule="atLeast"/>
        <w:rPr>
          <w:rFonts w:asciiTheme="minorEastAsia" w:eastAsiaTheme="minorEastAsia" w:hAnsiTheme="minorEastAsia"/>
        </w:rPr>
      </w:pPr>
    </w:p>
    <w:p w14:paraId="6D83DA8A" w14:textId="77777777" w:rsidR="006431A3" w:rsidRPr="00A219B8" w:rsidRDefault="006431A3" w:rsidP="003661A8">
      <w:pPr>
        <w:spacing w:line="360" w:lineRule="atLeast"/>
        <w:rPr>
          <w:rFonts w:asciiTheme="minorEastAsia" w:eastAsiaTheme="minorEastAsia" w:hAnsiTheme="minorEastAsia"/>
          <w:color w:val="000000"/>
          <w:sz w:val="32"/>
          <w:szCs w:val="44"/>
          <w:lang w:val="zh-CN"/>
        </w:rPr>
      </w:pPr>
      <w:r w:rsidRPr="00A219B8">
        <w:rPr>
          <w:rFonts w:asciiTheme="minorEastAsia" w:eastAsiaTheme="minorEastAsia" w:hAnsiTheme="minorEastAsia"/>
        </w:rPr>
        <w:br w:type="page"/>
      </w:r>
    </w:p>
    <w:p w14:paraId="7663D41E" w14:textId="6B2B9820" w:rsidR="00265AF5" w:rsidRPr="00A219B8" w:rsidRDefault="00BE6F40" w:rsidP="003661A8">
      <w:pPr>
        <w:pStyle w:val="1"/>
        <w:spacing w:line="360" w:lineRule="atLeast"/>
        <w:rPr>
          <w:rFonts w:asciiTheme="minorEastAsia" w:eastAsiaTheme="minorEastAsia" w:hAnsiTheme="minorEastAsia"/>
        </w:rPr>
      </w:pPr>
      <w:bookmarkStart w:id="602" w:name="_Toc136857285"/>
      <w:bookmarkStart w:id="603" w:name="_Toc136921829"/>
      <w:bookmarkStart w:id="604" w:name="_Toc293583061"/>
      <w:bookmarkEnd w:id="601"/>
      <w:commentRangeStart w:id="605"/>
      <w:r>
        <w:rPr>
          <w:rFonts w:asciiTheme="minorEastAsia" w:eastAsiaTheme="minorEastAsia" w:hAnsiTheme="minorEastAsia" w:hint="eastAsia"/>
        </w:rPr>
        <w:lastRenderedPageBreak/>
        <w:t>第七</w:t>
      </w:r>
      <w:r w:rsidR="00265AF5" w:rsidRPr="00A219B8">
        <w:rPr>
          <w:rFonts w:asciiTheme="minorEastAsia" w:eastAsiaTheme="minorEastAsia" w:hAnsiTheme="minorEastAsia" w:hint="eastAsia"/>
        </w:rPr>
        <w:t>章</w:t>
      </w:r>
      <w:commentRangeEnd w:id="605"/>
      <w:r w:rsidR="006C1B7C">
        <w:rPr>
          <w:rStyle w:val="ae"/>
          <w:rFonts w:ascii="宋体"/>
          <w:b w:val="0"/>
          <w:color w:val="auto"/>
          <w:lang w:val="en-US"/>
        </w:rPr>
        <w:commentReference w:id="605"/>
      </w:r>
      <w:r w:rsidR="00560BD3" w:rsidRPr="00A219B8">
        <w:rPr>
          <w:rFonts w:asciiTheme="minorEastAsia" w:eastAsiaTheme="minorEastAsia" w:hAnsiTheme="minorEastAsia" w:hint="eastAsia"/>
        </w:rPr>
        <w:t xml:space="preserve">    </w:t>
      </w:r>
      <w:commentRangeStart w:id="606"/>
      <w:r w:rsidR="00265AF5" w:rsidRPr="00A219B8">
        <w:rPr>
          <w:rFonts w:asciiTheme="minorEastAsia" w:eastAsiaTheme="minorEastAsia" w:hAnsiTheme="minorEastAsia" w:hint="eastAsia"/>
        </w:rPr>
        <w:t>系统总结</w:t>
      </w:r>
      <w:bookmarkEnd w:id="602"/>
      <w:bookmarkEnd w:id="603"/>
      <w:bookmarkEnd w:id="604"/>
      <w:commentRangeEnd w:id="606"/>
      <w:r w:rsidR="006C1B7C">
        <w:rPr>
          <w:rStyle w:val="ae"/>
          <w:rFonts w:ascii="宋体"/>
          <w:b w:val="0"/>
          <w:color w:val="auto"/>
          <w:lang w:val="en-US"/>
        </w:rPr>
        <w:commentReference w:id="606"/>
      </w:r>
    </w:p>
    <w:p w14:paraId="6ECD89FE" w14:textId="23822E6D" w:rsidR="00265AF5" w:rsidRPr="00A219B8" w:rsidRDefault="00265AF5" w:rsidP="00CC35F2">
      <w:pPr>
        <w:spacing w:line="360" w:lineRule="atLeast"/>
        <w:ind w:firstLineChars="202" w:firstLine="424"/>
        <w:rPr>
          <w:rFonts w:asciiTheme="minorEastAsia" w:eastAsiaTheme="minorEastAsia" w:hAnsiTheme="minorEastAsia"/>
          <w:bCs/>
          <w:color w:val="000000"/>
          <w:sz w:val="21"/>
          <w:szCs w:val="21"/>
        </w:rPr>
      </w:pPr>
      <w:commentRangeStart w:id="607"/>
      <w:r w:rsidRPr="00A219B8">
        <w:rPr>
          <w:rFonts w:asciiTheme="minorEastAsia" w:eastAsiaTheme="minorEastAsia" w:hAnsiTheme="minorEastAsia" w:hint="eastAsia"/>
          <w:sz w:val="21"/>
          <w:szCs w:val="21"/>
        </w:rPr>
        <w:t>在互联网越来越普及的今天，人们已经越来越偏向于并且习惯于通过网络来了解世界、获得外部的信息。</w:t>
      </w:r>
      <w:r w:rsidRPr="00A219B8">
        <w:rPr>
          <w:rFonts w:asciiTheme="minorEastAsia" w:eastAsiaTheme="minorEastAsia" w:hAnsiTheme="minorEastAsia"/>
          <w:color w:val="000000"/>
          <w:sz w:val="21"/>
          <w:szCs w:val="21"/>
        </w:rPr>
        <w:t>政府机关与互联网联姻，借助互联网展示政府形象，发布政府信息，</w:t>
      </w:r>
      <w:r w:rsidR="004C6915">
        <w:rPr>
          <w:rFonts w:asciiTheme="minorEastAsia" w:eastAsiaTheme="minorEastAsia" w:hAnsiTheme="minorEastAsia"/>
          <w:color w:val="000000"/>
          <w:sz w:val="21"/>
          <w:szCs w:val="21"/>
        </w:rPr>
        <w:t xml:space="preserve"> X X X X X X X X X X X X X X X X X X X X X X X X X X X X X X X X X X X X</w:t>
      </w:r>
      <w:r w:rsidR="004C6915">
        <w:rPr>
          <w:rFonts w:asciiTheme="minorEastAsia" w:eastAsiaTheme="minorEastAsia" w:hAnsiTheme="minorEastAsia" w:hint="eastAsia"/>
          <w:color w:val="000000"/>
          <w:sz w:val="21"/>
          <w:szCs w:val="21"/>
        </w:rPr>
        <w:t xml:space="preserve"> X</w:t>
      </w:r>
      <w:r w:rsidR="004C6915">
        <w:rPr>
          <w:rFonts w:asciiTheme="minorEastAsia" w:eastAsiaTheme="minorEastAsia" w:hAnsiTheme="minorEastAsia"/>
          <w:color w:val="000000"/>
          <w:sz w:val="21"/>
          <w:szCs w:val="21"/>
        </w:rPr>
        <w:t xml:space="preserve"> X X X X X X</w:t>
      </w:r>
      <w:r w:rsidR="004C6915">
        <w:rPr>
          <w:rFonts w:asciiTheme="minorEastAsia" w:eastAsiaTheme="minorEastAsia" w:hAnsiTheme="minorEastAsia" w:hint="eastAsia"/>
          <w:color w:val="000000"/>
          <w:sz w:val="21"/>
          <w:szCs w:val="21"/>
        </w:rPr>
        <w:t xml:space="preserve"> X</w:t>
      </w:r>
      <w:r w:rsidR="004C6915">
        <w:rPr>
          <w:rFonts w:asciiTheme="minorEastAsia" w:eastAsiaTheme="minorEastAsia" w:hAnsiTheme="minorEastAsia"/>
          <w:color w:val="000000"/>
          <w:sz w:val="21"/>
          <w:szCs w:val="21"/>
        </w:rPr>
        <w:t xml:space="preserve"> X X X X X X X X X X X X X X X X X X X X X X X X X X X X X X X X X X X X X X X X X X X X X X X X X X X X X X X X X X X X X X</w:t>
      </w:r>
      <w:r w:rsidR="004C6915">
        <w:rPr>
          <w:rFonts w:asciiTheme="minorEastAsia" w:eastAsiaTheme="minorEastAsia" w:hAnsiTheme="minorEastAsia" w:hint="eastAsia"/>
          <w:sz w:val="21"/>
          <w:szCs w:val="21"/>
        </w:rPr>
        <w:t xml:space="preserve"> X X X X X X X X X X X X X X X X X X X X X X X X X X X X X</w:t>
      </w:r>
      <w:r w:rsidRPr="00A219B8">
        <w:rPr>
          <w:rFonts w:asciiTheme="minorEastAsia" w:eastAsiaTheme="minorEastAsia" w:hAnsiTheme="minorEastAsia" w:hint="eastAsia"/>
          <w:sz w:val="21"/>
          <w:szCs w:val="21"/>
        </w:rPr>
        <w:t>本</w:t>
      </w:r>
      <w:r w:rsidRPr="00A219B8">
        <w:rPr>
          <w:rFonts w:asciiTheme="minorEastAsia" w:eastAsiaTheme="minorEastAsia" w:hAnsiTheme="minorEastAsia" w:hint="eastAsia"/>
          <w:bCs/>
          <w:color w:val="000000"/>
          <w:sz w:val="21"/>
          <w:szCs w:val="21"/>
        </w:rPr>
        <w:t>政府信息门户管理信息系统就是顺应着这样的潮流应运而生的。</w:t>
      </w:r>
    </w:p>
    <w:p w14:paraId="5E33C24B" w14:textId="7ED8683C" w:rsidR="005335DA" w:rsidRDefault="00265AF5" w:rsidP="00CC35F2">
      <w:pPr>
        <w:spacing w:line="360" w:lineRule="atLeast"/>
        <w:ind w:firstLineChars="202" w:firstLine="424"/>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本系统实现了作为一个政府部门的信息发布平台应具</w:t>
      </w:r>
      <w:r w:rsidR="005335DA">
        <w:rPr>
          <w:rFonts w:asciiTheme="minorEastAsia" w:eastAsiaTheme="minorEastAsia" w:hAnsiTheme="minorEastAsia" w:hint="eastAsia"/>
          <w:sz w:val="21"/>
          <w:szCs w:val="21"/>
        </w:rPr>
        <w:t>有的基本功能，</w:t>
      </w:r>
      <w:r w:rsidR="004C6915">
        <w:rPr>
          <w:rFonts w:asciiTheme="minorEastAsia" w:eastAsiaTheme="minorEastAsia" w:hAnsiTheme="minorEastAsia" w:hint="eastAsia"/>
          <w:sz w:val="21"/>
          <w:szCs w:val="21"/>
        </w:rPr>
        <w:t xml:space="preserve"> X X X X X X X X X X X X X X X X X X X X X X X X</w:t>
      </w:r>
      <w:r w:rsidR="004C6915">
        <w:rPr>
          <w:rFonts w:asciiTheme="minorEastAsia" w:eastAsiaTheme="minorEastAsia" w:hAnsiTheme="minorEastAsia" w:hint="eastAsia"/>
          <w:bCs/>
          <w:color w:val="000000"/>
          <w:sz w:val="21"/>
          <w:szCs w:val="21"/>
        </w:rPr>
        <w:t xml:space="preserve"> X X X X X X X X X X X X X X X X X X X X X X X X X X X X X X X X X X X X X X X</w:t>
      </w:r>
      <w:r w:rsidR="004C6915">
        <w:rPr>
          <w:rFonts w:asciiTheme="minorEastAsia" w:eastAsiaTheme="minorEastAsia" w:hAnsiTheme="minorEastAsia"/>
          <w:sz w:val="21"/>
          <w:szCs w:val="21"/>
        </w:rPr>
        <w:t xml:space="preserve"> X X X</w:t>
      </w:r>
      <w:r w:rsidR="004C6915">
        <w:rPr>
          <w:rFonts w:asciiTheme="minorEastAsia" w:eastAsiaTheme="minorEastAsia" w:hAnsiTheme="minorEastAsia" w:hint="eastAsia"/>
          <w:sz w:val="21"/>
          <w:szCs w:val="21"/>
        </w:rPr>
        <w:t xml:space="preserve"> X X X X X X X X X X X X X X</w:t>
      </w:r>
      <w:r w:rsidR="005335DA">
        <w:rPr>
          <w:rFonts w:asciiTheme="minorEastAsia" w:eastAsiaTheme="minorEastAsia" w:hAnsiTheme="minorEastAsia" w:hint="eastAsia"/>
          <w:sz w:val="21"/>
          <w:szCs w:val="21"/>
        </w:rPr>
        <w:t>本系统具有安全访问控制机制，保证了系统的安全性</w:t>
      </w:r>
      <w:r w:rsidR="00CC35F2">
        <w:rPr>
          <w:rFonts w:asciiTheme="minorEastAsia" w:eastAsiaTheme="minorEastAsia" w:hAnsiTheme="minorEastAsia" w:hint="eastAsia"/>
          <w:sz w:val="21"/>
          <w:szCs w:val="21"/>
        </w:rPr>
        <w:t>。</w:t>
      </w:r>
    </w:p>
    <w:p w14:paraId="02B19C2E" w14:textId="447DE6AE" w:rsidR="00265AF5" w:rsidRPr="00A219B8" w:rsidRDefault="00265AF5" w:rsidP="00CC35F2">
      <w:pPr>
        <w:spacing w:line="360" w:lineRule="atLeast"/>
        <w:ind w:firstLineChars="202" w:firstLine="424"/>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因为开发时间较短，</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w:t>
      </w:r>
      <w:r w:rsidR="00204886">
        <w:rPr>
          <w:rFonts w:asciiTheme="minorEastAsia" w:eastAsiaTheme="minorEastAsia" w:hAnsiTheme="minorEastAsia" w:hint="eastAsia"/>
          <w:sz w:val="21"/>
          <w:szCs w:val="21"/>
        </w:rPr>
        <w:t>使百姓使用起来</w:t>
      </w:r>
      <w:r w:rsidR="00CC35F2">
        <w:rPr>
          <w:rFonts w:asciiTheme="minorEastAsia" w:eastAsiaTheme="minorEastAsia" w:hAnsiTheme="minorEastAsia" w:hint="eastAsia"/>
          <w:sz w:val="21"/>
          <w:szCs w:val="21"/>
        </w:rPr>
        <w:t>感到更加</w:t>
      </w:r>
      <w:r w:rsidR="00204886">
        <w:rPr>
          <w:rFonts w:asciiTheme="minorEastAsia" w:eastAsiaTheme="minorEastAsia" w:hAnsiTheme="minorEastAsia" w:hint="eastAsia"/>
          <w:sz w:val="21"/>
          <w:szCs w:val="21"/>
        </w:rPr>
        <w:t>的</w:t>
      </w:r>
      <w:r w:rsidR="00CC35F2">
        <w:rPr>
          <w:rFonts w:asciiTheme="minorEastAsia" w:eastAsiaTheme="minorEastAsia" w:hAnsiTheme="minorEastAsia" w:hint="eastAsia"/>
          <w:sz w:val="21"/>
          <w:szCs w:val="21"/>
        </w:rPr>
        <w:t>方便、得力。</w:t>
      </w:r>
      <w:commentRangeEnd w:id="607"/>
      <w:r w:rsidR="006C1B7C">
        <w:rPr>
          <w:rStyle w:val="ae"/>
        </w:rPr>
        <w:commentReference w:id="607"/>
      </w:r>
    </w:p>
    <w:p w14:paraId="72C13785" w14:textId="77777777" w:rsidR="004075F9" w:rsidRPr="00A219B8" w:rsidRDefault="004075F9" w:rsidP="003661A8">
      <w:pPr>
        <w:spacing w:line="360" w:lineRule="atLeast"/>
        <w:jc w:val="center"/>
        <w:rPr>
          <w:rFonts w:asciiTheme="minorEastAsia" w:eastAsiaTheme="minorEastAsia" w:hAnsiTheme="minorEastAsia"/>
        </w:rPr>
      </w:pPr>
    </w:p>
    <w:p w14:paraId="797BECF7" w14:textId="77777777" w:rsidR="004075F9" w:rsidRPr="00A219B8" w:rsidRDefault="004075F9" w:rsidP="003661A8">
      <w:pPr>
        <w:widowControl/>
        <w:spacing w:line="360" w:lineRule="atLeast"/>
        <w:jc w:val="left"/>
        <w:rPr>
          <w:rFonts w:asciiTheme="minorEastAsia" w:eastAsiaTheme="minorEastAsia" w:hAnsiTheme="minorEastAsia"/>
        </w:rPr>
      </w:pPr>
      <w:r w:rsidRPr="00A219B8">
        <w:rPr>
          <w:rFonts w:asciiTheme="minorEastAsia" w:eastAsiaTheme="minorEastAsia" w:hAnsiTheme="minorEastAsia"/>
        </w:rPr>
        <w:br w:type="page"/>
      </w:r>
    </w:p>
    <w:p w14:paraId="223EB60B" w14:textId="03ECBF7F" w:rsidR="004075F9" w:rsidRPr="00A219B8" w:rsidRDefault="004075F9" w:rsidP="003661A8">
      <w:pPr>
        <w:pStyle w:val="1"/>
        <w:spacing w:line="360" w:lineRule="atLeast"/>
        <w:rPr>
          <w:rFonts w:asciiTheme="minorEastAsia" w:eastAsiaTheme="minorEastAsia" w:hAnsiTheme="minorEastAsia"/>
        </w:rPr>
      </w:pPr>
      <w:bookmarkStart w:id="608" w:name="_Toc293583062"/>
      <w:commentRangeStart w:id="609"/>
      <w:r w:rsidRPr="00A219B8">
        <w:rPr>
          <w:rFonts w:asciiTheme="minorEastAsia" w:eastAsiaTheme="minorEastAsia" w:hAnsiTheme="minorEastAsia" w:hint="eastAsia"/>
        </w:rPr>
        <w:lastRenderedPageBreak/>
        <w:t>结束语</w:t>
      </w:r>
      <w:bookmarkEnd w:id="608"/>
      <w:commentRangeEnd w:id="609"/>
      <w:r w:rsidR="006C1B7C">
        <w:rPr>
          <w:rStyle w:val="ae"/>
          <w:rFonts w:ascii="宋体"/>
          <w:b w:val="0"/>
          <w:color w:val="auto"/>
          <w:lang w:val="en-US"/>
        </w:rPr>
        <w:commentReference w:id="609"/>
      </w:r>
    </w:p>
    <w:p w14:paraId="5ADA96A4" w14:textId="50467A3D" w:rsidR="004075F9" w:rsidRPr="00A219B8" w:rsidRDefault="004075F9" w:rsidP="003661A8">
      <w:pPr>
        <w:spacing w:line="360" w:lineRule="atLeast"/>
        <w:ind w:firstLineChars="202" w:firstLine="424"/>
        <w:jc w:val="left"/>
        <w:rPr>
          <w:rFonts w:asciiTheme="minorEastAsia" w:eastAsiaTheme="minorEastAsia" w:hAnsiTheme="minorEastAsia"/>
          <w:sz w:val="21"/>
          <w:szCs w:val="21"/>
        </w:rPr>
      </w:pPr>
      <w:commentRangeStart w:id="610"/>
      <w:r w:rsidRPr="00A219B8">
        <w:rPr>
          <w:rFonts w:asciiTheme="minorEastAsia" w:eastAsiaTheme="minorEastAsia" w:hAnsiTheme="minorEastAsia" w:hint="eastAsia"/>
          <w:sz w:val="21"/>
          <w:szCs w:val="21"/>
        </w:rPr>
        <w:t>经过一个学期的努力，我终于完成了政府信息门户管理信息系统的开发工作。可以说这是我大学以来独立完成的最大的项目。</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 X</w:t>
      </w:r>
      <w:r w:rsidRPr="00A219B8">
        <w:rPr>
          <w:rFonts w:asciiTheme="minorEastAsia" w:eastAsiaTheme="minorEastAsia" w:hAnsiTheme="minorEastAsia" w:hint="eastAsia"/>
          <w:sz w:val="21"/>
          <w:szCs w:val="21"/>
        </w:rPr>
        <w:t>从最开始头脑中对于设计概念都</w:t>
      </w:r>
      <w:r w:rsidR="00EE4FD6">
        <w:rPr>
          <w:rFonts w:asciiTheme="minorEastAsia" w:eastAsiaTheme="minorEastAsia" w:hAnsiTheme="minorEastAsia" w:hint="eastAsia"/>
          <w:sz w:val="21"/>
          <w:szCs w:val="21"/>
        </w:rPr>
        <w:t>很</w:t>
      </w:r>
      <w:r w:rsidRPr="00A219B8">
        <w:rPr>
          <w:rFonts w:asciiTheme="minorEastAsia" w:eastAsiaTheme="minorEastAsia" w:hAnsiTheme="minorEastAsia" w:hint="eastAsia"/>
          <w:sz w:val="21"/>
          <w:szCs w:val="21"/>
        </w:rPr>
        <w:t>模糊到最后对于自己的设计思路十分清晰，这进步的过程是自己学习的收获。</w:t>
      </w:r>
    </w:p>
    <w:p w14:paraId="0ED1F8D5" w14:textId="216CFB15" w:rsidR="004075F9" w:rsidRPr="00A219B8" w:rsidRDefault="004075F9"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在项目设计的过程中有一大快乐，那就是当一个困惑已久的问题解决的时候，那一刻的欣喜是无法用语言所描绘的。</w:t>
      </w:r>
      <w:r w:rsidR="004C6915">
        <w:rPr>
          <w:rFonts w:asciiTheme="minorEastAsia" w:eastAsiaTheme="minorEastAsia" w:hAnsiTheme="minorEastAsia" w:hint="eastAsia"/>
          <w:sz w:val="21"/>
          <w:szCs w:val="21"/>
        </w:rPr>
        <w:t xml:space="preserve"> X X X X X X X X X X X X X X X X X X X X X X X X X X X</w:t>
      </w:r>
      <w:r w:rsidR="004C6915">
        <w:rPr>
          <w:rFonts w:asciiTheme="minorEastAsia" w:eastAsiaTheme="minorEastAsia" w:hAnsiTheme="minorEastAsia"/>
          <w:sz w:val="21"/>
          <w:szCs w:val="21"/>
        </w:rPr>
        <w:t xml:space="preserve"> X X X X X X X X</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w:t>
      </w:r>
      <w:r w:rsidRPr="00A219B8">
        <w:rPr>
          <w:rFonts w:asciiTheme="minorEastAsia" w:eastAsiaTheme="minorEastAsia" w:hAnsiTheme="minorEastAsia" w:hint="eastAsia"/>
          <w:sz w:val="21"/>
          <w:szCs w:val="21"/>
        </w:rPr>
        <w:t>每一次的小小成功都给我带来了大大的快乐和满足，我想这是作为一个程序员最最美妙的时刻吧。</w:t>
      </w:r>
    </w:p>
    <w:p w14:paraId="2843C265" w14:textId="0B699ED8" w:rsidR="004075F9" w:rsidRPr="00A219B8" w:rsidRDefault="004075F9"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当然在本次的设计中由于开发时间较短加之本人技术有限尚存在许多不足之处。</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w:t>
      </w:r>
      <w:r w:rsidRPr="00A219B8">
        <w:rPr>
          <w:rFonts w:asciiTheme="minorEastAsia" w:eastAsiaTheme="minorEastAsia" w:hAnsiTheme="minorEastAsia" w:hint="eastAsia"/>
          <w:sz w:val="21"/>
          <w:szCs w:val="21"/>
        </w:rPr>
        <w:t>虽然毕业设计周期将尽，但是我打算在今后利用业余时间将本系统完善，它是我大学四年学习生涯最大的成果，我希望使它尽善尽美。</w:t>
      </w:r>
    </w:p>
    <w:p w14:paraId="4A856D50" w14:textId="09ABA68E" w:rsidR="004075F9" w:rsidRPr="00A219B8" w:rsidRDefault="004075F9"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眼看已经到了</w:t>
      </w:r>
      <w:r w:rsidRPr="00A219B8">
        <w:rPr>
          <w:rFonts w:asciiTheme="minorEastAsia" w:eastAsiaTheme="minorEastAsia" w:hAnsiTheme="minorEastAsia"/>
          <w:sz w:val="21"/>
          <w:szCs w:val="21"/>
        </w:rPr>
        <w:t>5</w:t>
      </w:r>
      <w:r w:rsidRPr="00A219B8">
        <w:rPr>
          <w:rFonts w:asciiTheme="minorEastAsia" w:eastAsiaTheme="minorEastAsia" w:hAnsiTheme="minorEastAsia" w:hint="eastAsia"/>
          <w:sz w:val="21"/>
          <w:szCs w:val="21"/>
        </w:rPr>
        <w:t>月份，毕业设计周期将要结束，而我的大学生活也即将落幕。</w:t>
      </w:r>
      <w:r w:rsidR="004C6915">
        <w:rPr>
          <w:rFonts w:asciiTheme="minorEastAsia" w:eastAsiaTheme="minorEastAsia" w:hAnsiTheme="minorEastAsia" w:hint="eastAsia"/>
          <w:sz w:val="21"/>
          <w:szCs w:val="21"/>
        </w:rPr>
        <w:t xml:space="preserve"> X X X X X X X X X X X X X X X X X X X X X X X X X X X X X X X X X X</w:t>
      </w:r>
      <w:r w:rsidR="004C6915">
        <w:rPr>
          <w:rFonts w:asciiTheme="minorEastAsia" w:eastAsiaTheme="minorEastAsia" w:hAnsiTheme="minorEastAsia"/>
          <w:sz w:val="21"/>
          <w:szCs w:val="21"/>
        </w:rPr>
        <w:t xml:space="preserve"> X</w:t>
      </w:r>
      <w:r w:rsidR="004C6915">
        <w:rPr>
          <w:rFonts w:asciiTheme="minorEastAsia" w:eastAsiaTheme="minorEastAsia" w:hAnsiTheme="minorEastAsia" w:hint="eastAsia"/>
          <w:sz w:val="21"/>
          <w:szCs w:val="21"/>
        </w:rPr>
        <w:t xml:space="preserve"> X X X X X X X X X X X X X X X X X X X X X</w:t>
      </w:r>
      <w:r w:rsidRPr="00A219B8">
        <w:rPr>
          <w:rFonts w:asciiTheme="minorEastAsia" w:eastAsiaTheme="minorEastAsia" w:hAnsiTheme="minorEastAsia" w:hint="eastAsia"/>
          <w:sz w:val="21"/>
          <w:szCs w:val="21"/>
        </w:rPr>
        <w:t>给过我泪水……这四年的所有经历将是我一辈子的珍藏！</w:t>
      </w:r>
    </w:p>
    <w:p w14:paraId="7BBF80FB" w14:textId="64F6EA20" w:rsidR="004075F9" w:rsidRPr="00A219B8" w:rsidRDefault="004075F9"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感谢我在大学期间的每一位同学</w:t>
      </w:r>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w:t>
      </w:r>
      <w:r w:rsidR="00532218" w:rsidRPr="00A219B8">
        <w:rPr>
          <w:rFonts w:asciiTheme="minorEastAsia" w:eastAsiaTheme="minorEastAsia" w:hAnsiTheme="minorEastAsia" w:hint="eastAsia"/>
          <w:sz w:val="21"/>
          <w:szCs w:val="21"/>
        </w:rPr>
        <w:t>永远会记得在这段</w:t>
      </w:r>
      <w:r w:rsidR="00E16128">
        <w:rPr>
          <w:rFonts w:asciiTheme="minorEastAsia" w:eastAsiaTheme="minorEastAsia" w:hAnsiTheme="minorEastAsia" w:hint="eastAsia"/>
          <w:sz w:val="21"/>
          <w:szCs w:val="21"/>
        </w:rPr>
        <w:t>路上与我同行的你们！</w:t>
      </w:r>
    </w:p>
    <w:p w14:paraId="7CC4251A" w14:textId="1A56FBFB" w:rsidR="004075F9" w:rsidRPr="00A219B8" w:rsidRDefault="004075F9" w:rsidP="003661A8">
      <w:pPr>
        <w:spacing w:line="360" w:lineRule="atLeast"/>
        <w:ind w:firstLineChars="202" w:firstLine="424"/>
        <w:jc w:val="left"/>
        <w:rPr>
          <w:rFonts w:asciiTheme="minorEastAsia" w:eastAsiaTheme="minorEastAsia" w:hAnsiTheme="minorEastAsia"/>
          <w:sz w:val="21"/>
          <w:szCs w:val="21"/>
        </w:rPr>
      </w:pPr>
      <w:r w:rsidRPr="00A219B8">
        <w:rPr>
          <w:rFonts w:asciiTheme="minorEastAsia" w:eastAsiaTheme="minorEastAsia" w:hAnsiTheme="minorEastAsia" w:hint="eastAsia"/>
          <w:sz w:val="21"/>
          <w:szCs w:val="21"/>
        </w:rPr>
        <w:t>感谢这四年期间教过我的每一位老师。</w:t>
      </w:r>
      <w:r w:rsidR="004C6915">
        <w:rPr>
          <w:rFonts w:asciiTheme="minorEastAsia" w:eastAsiaTheme="minorEastAsia" w:hAnsiTheme="minorEastAsia" w:hint="eastAsia"/>
          <w:sz w:val="21"/>
          <w:szCs w:val="21"/>
        </w:rPr>
        <w:t xml:space="preserve"> X X X X X X X X X X X X X X X X X X X X X X X X X X X X X X X X X X X X X X X X X X X X X X X X X X X</w:t>
      </w:r>
      <w:r w:rsidRPr="00A219B8">
        <w:rPr>
          <w:rFonts w:asciiTheme="minorEastAsia" w:eastAsiaTheme="minorEastAsia" w:hAnsiTheme="minorEastAsia" w:hint="eastAsia"/>
          <w:sz w:val="21"/>
          <w:szCs w:val="21"/>
        </w:rPr>
        <w:t>感谢您们的辛苦付出！</w:t>
      </w:r>
    </w:p>
    <w:p w14:paraId="0BD04378" w14:textId="3B7C1CA3" w:rsidR="004075F9" w:rsidRPr="00A219B8" w:rsidRDefault="004D5A9B" w:rsidP="003661A8">
      <w:pPr>
        <w:spacing w:line="360" w:lineRule="atLeast"/>
        <w:ind w:firstLineChars="202" w:firstLine="424"/>
        <w:jc w:val="left"/>
        <w:rPr>
          <w:rFonts w:asciiTheme="minorEastAsia" w:eastAsiaTheme="minorEastAsia" w:hAnsiTheme="minorEastAsia"/>
          <w:sz w:val="21"/>
          <w:szCs w:val="21"/>
        </w:rPr>
      </w:pPr>
      <w:r>
        <w:rPr>
          <w:rFonts w:asciiTheme="minorEastAsia" w:eastAsiaTheme="minorEastAsia" w:hAnsiTheme="minorEastAsia" w:hint="eastAsia"/>
          <w:sz w:val="21"/>
          <w:szCs w:val="21"/>
        </w:rPr>
        <w:t>最后特别感谢我的</w:t>
      </w:r>
      <w:bookmarkStart w:id="611" w:name="_GoBack"/>
      <w:r w:rsidR="004C6915">
        <w:rPr>
          <w:rFonts w:asciiTheme="minorEastAsia" w:eastAsiaTheme="minorEastAsia" w:hAnsiTheme="minorEastAsia" w:hint="eastAsia"/>
          <w:sz w:val="21"/>
          <w:szCs w:val="21"/>
        </w:rPr>
        <w:t xml:space="preserve"> X X X X X X X X X X X X X X X X X X X X X X X X X X X X X X X X X X X X X X X X X X X X X X X X X X X X X X X X X X X X X X X X X X X X X X X X X X X X X X X X X X X X X</w:t>
      </w:r>
      <w:bookmarkEnd w:id="611"/>
      <w:r w:rsidR="004075F9" w:rsidRPr="00A219B8">
        <w:rPr>
          <w:rFonts w:asciiTheme="minorEastAsia" w:eastAsiaTheme="minorEastAsia" w:hAnsiTheme="minorEastAsia" w:hint="eastAsia"/>
          <w:sz w:val="21"/>
          <w:szCs w:val="21"/>
        </w:rPr>
        <w:t>在其后的设计阶段，您的每一点建议和指导都给了我巨大的帮助。感谢您的悉心指导！</w:t>
      </w:r>
      <w:commentRangeEnd w:id="610"/>
      <w:r w:rsidR="006C1B7C">
        <w:rPr>
          <w:rStyle w:val="ae"/>
        </w:rPr>
        <w:commentReference w:id="610"/>
      </w:r>
    </w:p>
    <w:p w14:paraId="4FB91129" w14:textId="77777777" w:rsidR="00536294" w:rsidRDefault="00536294">
      <w:pPr>
        <w:widowControl/>
        <w:jc w:val="left"/>
        <w:rPr>
          <w:rFonts w:asciiTheme="minorEastAsia" w:eastAsiaTheme="minorEastAsia" w:hAnsiTheme="minorEastAsia"/>
          <w:szCs w:val="21"/>
        </w:rPr>
      </w:pPr>
      <w:bookmarkStart w:id="612" w:name="_Toc293583063"/>
      <w:r>
        <w:rPr>
          <w:rFonts w:asciiTheme="minorEastAsia" w:eastAsiaTheme="minorEastAsia" w:hAnsiTheme="minorEastAsia"/>
          <w:b/>
          <w:szCs w:val="21"/>
        </w:rPr>
        <w:br w:type="page"/>
      </w:r>
    </w:p>
    <w:p w14:paraId="09D41F13" w14:textId="14999F1F" w:rsidR="001E73D2" w:rsidRPr="00A219B8" w:rsidRDefault="008E4BFC" w:rsidP="003661A8">
      <w:pPr>
        <w:pStyle w:val="1"/>
        <w:spacing w:line="360" w:lineRule="atLeast"/>
        <w:rPr>
          <w:rFonts w:asciiTheme="minorEastAsia" w:eastAsiaTheme="minorEastAsia" w:hAnsiTheme="minorEastAsia"/>
        </w:rPr>
      </w:pPr>
      <w:commentRangeStart w:id="613"/>
      <w:r w:rsidRPr="00A219B8">
        <w:rPr>
          <w:rFonts w:asciiTheme="minorEastAsia" w:eastAsiaTheme="minorEastAsia" w:hAnsiTheme="minorEastAsia" w:hint="eastAsia"/>
        </w:rPr>
        <w:lastRenderedPageBreak/>
        <w:t>参考文献</w:t>
      </w:r>
      <w:bookmarkEnd w:id="612"/>
      <w:commentRangeEnd w:id="613"/>
      <w:r w:rsidR="006C1B7C">
        <w:rPr>
          <w:rStyle w:val="ae"/>
          <w:rFonts w:ascii="宋体"/>
          <w:b w:val="0"/>
          <w:color w:val="auto"/>
          <w:lang w:val="en-US"/>
        </w:rPr>
        <w:commentReference w:id="613"/>
      </w:r>
    </w:p>
    <w:p w14:paraId="29B8D2D4" w14:textId="77777777" w:rsidR="00DC252D" w:rsidRPr="00A219B8" w:rsidRDefault="00DC252D" w:rsidP="003661A8">
      <w:pPr>
        <w:spacing w:line="360" w:lineRule="atLeast"/>
        <w:rPr>
          <w:rFonts w:asciiTheme="minorEastAsia" w:eastAsiaTheme="minorEastAsia" w:hAnsiTheme="minorEastAsia"/>
          <w:sz w:val="21"/>
          <w:szCs w:val="21"/>
        </w:rPr>
      </w:pPr>
      <w:commentRangeStart w:id="614"/>
      <w:r w:rsidRPr="00A219B8">
        <w:rPr>
          <w:rFonts w:asciiTheme="minorEastAsia" w:eastAsiaTheme="minorEastAsia" w:hAnsiTheme="minorEastAsia" w:hint="eastAsia"/>
          <w:sz w:val="21"/>
          <w:szCs w:val="21"/>
        </w:rPr>
        <w:t>[1]</w:t>
      </w:r>
      <w:r w:rsidRPr="00A219B8">
        <w:rPr>
          <w:rFonts w:asciiTheme="minorEastAsia" w:eastAsiaTheme="minorEastAsia" w:hAnsiTheme="minorEastAsia"/>
          <w:sz w:val="21"/>
          <w:szCs w:val="21"/>
        </w:rPr>
        <w:t>Jeffrey Richter</w:t>
      </w:r>
      <w:r w:rsidRPr="00A219B8">
        <w:rPr>
          <w:rFonts w:asciiTheme="minorEastAsia" w:eastAsiaTheme="minorEastAsia" w:hAnsiTheme="minorEastAsia" w:hint="eastAsia"/>
          <w:sz w:val="21"/>
          <w:szCs w:val="21"/>
        </w:rPr>
        <w:t>.</w:t>
      </w:r>
      <w:r w:rsidR="007842FF" w:rsidRPr="00A219B8">
        <w:rPr>
          <w:rFonts w:asciiTheme="minorEastAsia" w:eastAsiaTheme="minorEastAsia" w:hAnsiTheme="minorEastAsia" w:hint="eastAsia"/>
          <w:sz w:val="21"/>
          <w:szCs w:val="21"/>
        </w:rPr>
        <w:t xml:space="preserve"> </w:t>
      </w:r>
      <w:r w:rsidRPr="00A219B8">
        <w:rPr>
          <w:rFonts w:asciiTheme="minorEastAsia" w:eastAsiaTheme="minorEastAsia" w:hAnsiTheme="minorEastAsia" w:hint="eastAsia"/>
          <w:sz w:val="21"/>
          <w:szCs w:val="21"/>
        </w:rPr>
        <w:t>Applied Microsoft.NET Framework Programming[M].北京:人民邮电出版社,2006:1-236.</w:t>
      </w:r>
      <w:commentRangeEnd w:id="614"/>
      <w:r w:rsidR="006C1B7C">
        <w:rPr>
          <w:rStyle w:val="ae"/>
        </w:rPr>
        <w:commentReference w:id="614"/>
      </w:r>
    </w:p>
    <w:p w14:paraId="327CC7F6" w14:textId="77777777" w:rsidR="00DC252D" w:rsidRPr="00A219B8" w:rsidRDefault="00DC252D" w:rsidP="003661A8">
      <w:pPr>
        <w:spacing w:line="360" w:lineRule="atLeast"/>
        <w:rPr>
          <w:rFonts w:asciiTheme="minorEastAsia" w:eastAsiaTheme="minorEastAsia" w:hAnsiTheme="minorEastAsia"/>
          <w:sz w:val="21"/>
          <w:szCs w:val="21"/>
        </w:rPr>
      </w:pPr>
      <w:commentRangeStart w:id="615"/>
      <w:r w:rsidRPr="00A219B8">
        <w:rPr>
          <w:rFonts w:asciiTheme="minorEastAsia" w:eastAsiaTheme="minorEastAsia" w:hAnsiTheme="minorEastAsia" w:hint="eastAsia"/>
          <w:sz w:val="21"/>
          <w:szCs w:val="21"/>
        </w:rPr>
        <w:t>[2]</w:t>
      </w:r>
      <w:r w:rsidRPr="00A219B8">
        <w:rPr>
          <w:rFonts w:asciiTheme="minorEastAsia" w:eastAsiaTheme="minorEastAsia" w:hAnsiTheme="minorEastAsia"/>
          <w:sz w:val="21"/>
          <w:szCs w:val="21"/>
        </w:rPr>
        <w:t>Ian Griffiths</w:t>
      </w:r>
      <w:r w:rsidR="007842FF" w:rsidRPr="00A219B8">
        <w:rPr>
          <w:rFonts w:asciiTheme="minorEastAsia" w:eastAsiaTheme="minorEastAsia" w:hAnsiTheme="minorEastAsia" w:hint="eastAsia"/>
          <w:sz w:val="21"/>
          <w:szCs w:val="21"/>
        </w:rPr>
        <w:t xml:space="preserve">, </w:t>
      </w:r>
      <w:r w:rsidRPr="00A219B8">
        <w:rPr>
          <w:rFonts w:asciiTheme="minorEastAsia" w:eastAsiaTheme="minorEastAsia" w:hAnsiTheme="minorEastAsia"/>
          <w:sz w:val="21"/>
          <w:szCs w:val="21"/>
        </w:rPr>
        <w:t>Chris Sells</w:t>
      </w:r>
      <w:r w:rsidRPr="00A219B8">
        <w:rPr>
          <w:rFonts w:asciiTheme="minorEastAsia" w:eastAsiaTheme="minorEastAsia" w:hAnsiTheme="minorEastAsia" w:hint="eastAsia"/>
          <w:sz w:val="21"/>
          <w:szCs w:val="21"/>
        </w:rPr>
        <w:t xml:space="preserve">. </w:t>
      </w:r>
      <w:r w:rsidRPr="00A219B8">
        <w:rPr>
          <w:rFonts w:asciiTheme="minorEastAsia" w:eastAsiaTheme="minorEastAsia" w:hAnsiTheme="minorEastAsia"/>
          <w:sz w:val="21"/>
          <w:szCs w:val="21"/>
        </w:rPr>
        <w:t>Programming Windows Presentation Foundation</w:t>
      </w:r>
      <w:r w:rsidRPr="00A219B8">
        <w:rPr>
          <w:rFonts w:asciiTheme="minorEastAsia" w:eastAsiaTheme="minorEastAsia" w:hAnsiTheme="minorEastAsia" w:hint="eastAsia"/>
          <w:sz w:val="21"/>
          <w:szCs w:val="21"/>
        </w:rPr>
        <w:t xml:space="preserve"> [M].北京:清华大学出版社,2007:1-353.</w:t>
      </w:r>
      <w:commentRangeEnd w:id="615"/>
      <w:r w:rsidR="006C1B7C">
        <w:rPr>
          <w:rStyle w:val="ae"/>
        </w:rPr>
        <w:commentReference w:id="615"/>
      </w:r>
    </w:p>
    <w:p w14:paraId="78100400" w14:textId="77777777" w:rsidR="00DC252D" w:rsidRPr="00A219B8" w:rsidRDefault="00DC252D" w:rsidP="003661A8">
      <w:pPr>
        <w:spacing w:line="360" w:lineRule="atLeast"/>
        <w:rPr>
          <w:rFonts w:asciiTheme="minorEastAsia" w:eastAsiaTheme="minorEastAsia" w:hAnsiTheme="minorEastAsia"/>
          <w:sz w:val="21"/>
          <w:szCs w:val="21"/>
        </w:rPr>
      </w:pPr>
      <w:commentRangeStart w:id="616"/>
      <w:r w:rsidRPr="00A219B8">
        <w:rPr>
          <w:rFonts w:asciiTheme="minorEastAsia" w:eastAsiaTheme="minorEastAsia" w:hAnsiTheme="minorEastAsia" w:hint="eastAsia"/>
          <w:sz w:val="21"/>
          <w:szCs w:val="21"/>
        </w:rPr>
        <w:t>[3]梁震戈,梁立新,王文君.项目实践精解：IT项目的面向对象开发与管理[M].北京:电子工业出版社,2009:1-443.</w:t>
      </w:r>
      <w:commentRangeEnd w:id="616"/>
      <w:r w:rsidR="006C1B7C">
        <w:rPr>
          <w:rStyle w:val="ae"/>
        </w:rPr>
        <w:commentReference w:id="616"/>
      </w:r>
    </w:p>
    <w:p w14:paraId="197679D3" w14:textId="77777777" w:rsidR="00DC252D" w:rsidRPr="00A219B8" w:rsidRDefault="00DC252D" w:rsidP="003661A8">
      <w:pPr>
        <w:spacing w:line="360" w:lineRule="atLeast"/>
        <w:rPr>
          <w:rFonts w:asciiTheme="minorEastAsia" w:eastAsiaTheme="minorEastAsia" w:hAnsiTheme="minorEastAsia"/>
          <w:sz w:val="21"/>
          <w:szCs w:val="21"/>
        </w:rPr>
      </w:pPr>
      <w:commentRangeStart w:id="617"/>
      <w:r w:rsidRPr="00A219B8">
        <w:rPr>
          <w:rFonts w:asciiTheme="minorEastAsia" w:eastAsiaTheme="minorEastAsia" w:hAnsiTheme="minorEastAsia" w:hint="eastAsia"/>
          <w:sz w:val="21"/>
          <w:szCs w:val="21"/>
        </w:rPr>
        <w:t>[4]张海藩.软件工程导论[M].第5版.北京:清华大学出版社,2008:1-336.</w:t>
      </w:r>
      <w:commentRangeEnd w:id="617"/>
      <w:r w:rsidR="006C1B7C">
        <w:rPr>
          <w:rStyle w:val="ae"/>
        </w:rPr>
        <w:commentReference w:id="617"/>
      </w:r>
    </w:p>
    <w:p w14:paraId="712C5703" w14:textId="77777777" w:rsidR="00E2379F" w:rsidRPr="00A219B8" w:rsidRDefault="00E2379F" w:rsidP="003661A8">
      <w:pPr>
        <w:spacing w:line="360" w:lineRule="atLeast"/>
        <w:rPr>
          <w:rFonts w:asciiTheme="minorEastAsia" w:eastAsiaTheme="minorEastAsia" w:hAnsiTheme="minorEastAsia"/>
          <w:sz w:val="21"/>
          <w:szCs w:val="21"/>
        </w:rPr>
      </w:pPr>
      <w:commentRangeStart w:id="618"/>
      <w:r w:rsidRPr="00A219B8">
        <w:rPr>
          <w:rFonts w:asciiTheme="minorEastAsia" w:eastAsiaTheme="minorEastAsia" w:hAnsiTheme="minorEastAsia" w:hint="eastAsia"/>
          <w:sz w:val="21"/>
          <w:szCs w:val="21"/>
        </w:rPr>
        <w:t>[5]</w:t>
      </w:r>
      <w:r w:rsidR="00DF6300" w:rsidRPr="00A219B8">
        <w:rPr>
          <w:rFonts w:asciiTheme="minorEastAsia" w:eastAsiaTheme="minorEastAsia" w:hAnsiTheme="minorEastAsia" w:hint="eastAsia"/>
          <w:sz w:val="21"/>
          <w:szCs w:val="21"/>
        </w:rPr>
        <w:t>明日科技，张跃廷，王小科，帖凌珍</w:t>
      </w:r>
      <w:r w:rsidRPr="00A219B8">
        <w:rPr>
          <w:rFonts w:asciiTheme="minorEastAsia" w:eastAsiaTheme="minorEastAsia" w:hAnsiTheme="minorEastAsia" w:hint="eastAsia"/>
          <w:sz w:val="21"/>
          <w:szCs w:val="21"/>
        </w:rPr>
        <w:t>.</w:t>
      </w:r>
      <w:r w:rsidR="00DF6300" w:rsidRPr="00A219B8">
        <w:rPr>
          <w:rFonts w:asciiTheme="minorEastAsia" w:eastAsiaTheme="minorEastAsia" w:hAnsiTheme="minorEastAsia" w:hint="eastAsia"/>
          <w:sz w:val="21"/>
          <w:szCs w:val="21"/>
        </w:rPr>
        <w:t>ASP.NET</w:t>
      </w:r>
      <w:r w:rsidR="005A4C4B" w:rsidRPr="00A219B8">
        <w:rPr>
          <w:rFonts w:asciiTheme="minorEastAsia" w:eastAsiaTheme="minorEastAsia" w:hAnsiTheme="minorEastAsia" w:hint="eastAsia"/>
          <w:sz w:val="21"/>
          <w:szCs w:val="21"/>
        </w:rPr>
        <w:t>程序开发范例宝典[M].</w:t>
      </w:r>
      <w:r w:rsidRPr="00A219B8">
        <w:rPr>
          <w:rFonts w:asciiTheme="minorEastAsia" w:eastAsiaTheme="minorEastAsia" w:hAnsiTheme="minorEastAsia" w:hint="eastAsia"/>
          <w:sz w:val="21"/>
          <w:szCs w:val="21"/>
        </w:rPr>
        <w:t>北京:</w:t>
      </w:r>
      <w:r w:rsidR="005A4C4B" w:rsidRPr="00A219B8">
        <w:rPr>
          <w:rFonts w:asciiTheme="minorEastAsia" w:eastAsiaTheme="minorEastAsia" w:hAnsiTheme="minorEastAsia" w:hint="eastAsia"/>
          <w:sz w:val="21"/>
          <w:szCs w:val="21"/>
        </w:rPr>
        <w:t>人民邮电</w:t>
      </w:r>
      <w:r w:rsidRPr="00A219B8">
        <w:rPr>
          <w:rFonts w:asciiTheme="minorEastAsia" w:eastAsiaTheme="minorEastAsia" w:hAnsiTheme="minorEastAsia" w:hint="eastAsia"/>
          <w:sz w:val="21"/>
          <w:szCs w:val="21"/>
        </w:rPr>
        <w:t>出版社</w:t>
      </w:r>
      <w:r w:rsidR="005A4C4B" w:rsidRPr="00A219B8">
        <w:rPr>
          <w:rFonts w:asciiTheme="minorEastAsia" w:eastAsiaTheme="minorEastAsia" w:hAnsiTheme="minorEastAsia" w:hint="eastAsia"/>
          <w:sz w:val="21"/>
          <w:szCs w:val="21"/>
        </w:rPr>
        <w:t>,2007</w:t>
      </w:r>
      <w:r w:rsidRPr="00A219B8">
        <w:rPr>
          <w:rFonts w:asciiTheme="minorEastAsia" w:eastAsiaTheme="minorEastAsia" w:hAnsiTheme="minorEastAsia" w:hint="eastAsia"/>
          <w:sz w:val="21"/>
          <w:szCs w:val="21"/>
        </w:rPr>
        <w:t>:1-</w:t>
      </w:r>
      <w:r w:rsidR="005A4C4B" w:rsidRPr="00A219B8">
        <w:rPr>
          <w:rFonts w:asciiTheme="minorEastAsia" w:eastAsiaTheme="minorEastAsia" w:hAnsiTheme="minorEastAsia" w:hint="eastAsia"/>
          <w:sz w:val="21"/>
          <w:szCs w:val="21"/>
        </w:rPr>
        <w:t>816</w:t>
      </w:r>
      <w:r w:rsidRPr="00A219B8">
        <w:rPr>
          <w:rFonts w:asciiTheme="minorEastAsia" w:eastAsiaTheme="minorEastAsia" w:hAnsiTheme="minorEastAsia" w:hint="eastAsia"/>
          <w:sz w:val="21"/>
          <w:szCs w:val="21"/>
        </w:rPr>
        <w:t>.</w:t>
      </w:r>
      <w:commentRangeEnd w:id="618"/>
      <w:r w:rsidR="006C1B7C">
        <w:rPr>
          <w:rStyle w:val="ae"/>
        </w:rPr>
        <w:commentReference w:id="618"/>
      </w:r>
    </w:p>
    <w:p w14:paraId="4D12F33E" w14:textId="77777777" w:rsidR="00772DC7" w:rsidRPr="00A219B8" w:rsidRDefault="00772DC7" w:rsidP="003661A8">
      <w:pPr>
        <w:spacing w:line="360" w:lineRule="atLeast"/>
        <w:rPr>
          <w:rFonts w:asciiTheme="minorEastAsia" w:eastAsiaTheme="minorEastAsia" w:hAnsiTheme="minorEastAsia"/>
          <w:sz w:val="21"/>
          <w:szCs w:val="21"/>
        </w:rPr>
      </w:pPr>
      <w:commentRangeStart w:id="619"/>
      <w:r w:rsidRPr="00A219B8">
        <w:rPr>
          <w:rFonts w:asciiTheme="minorEastAsia" w:eastAsiaTheme="minorEastAsia" w:hAnsiTheme="minorEastAsia" w:hint="eastAsia"/>
          <w:sz w:val="21"/>
          <w:szCs w:val="21"/>
        </w:rPr>
        <w:t>[6]</w:t>
      </w:r>
      <w:r w:rsidR="003F57F1" w:rsidRPr="00A219B8">
        <w:rPr>
          <w:rFonts w:asciiTheme="minorEastAsia" w:eastAsiaTheme="minorEastAsia" w:hAnsiTheme="minorEastAsia" w:hint="eastAsia"/>
          <w:sz w:val="21"/>
          <w:szCs w:val="21"/>
        </w:rPr>
        <w:t>张树亮，李超</w:t>
      </w:r>
      <w:r w:rsidRPr="00A219B8">
        <w:rPr>
          <w:rFonts w:asciiTheme="minorEastAsia" w:eastAsiaTheme="minorEastAsia" w:hAnsiTheme="minorEastAsia" w:hint="eastAsia"/>
          <w:sz w:val="21"/>
          <w:szCs w:val="21"/>
        </w:rPr>
        <w:t>.ASP.NET</w:t>
      </w:r>
      <w:r w:rsidR="003F57F1" w:rsidRPr="00A219B8">
        <w:rPr>
          <w:rFonts w:asciiTheme="minorEastAsia" w:eastAsiaTheme="minorEastAsia" w:hAnsiTheme="minorEastAsia" w:hint="eastAsia"/>
          <w:sz w:val="21"/>
          <w:szCs w:val="21"/>
        </w:rPr>
        <w:t>2.0+SQL Server网络应用系统开发案例精解</w:t>
      </w:r>
      <w:r w:rsidRPr="00A219B8">
        <w:rPr>
          <w:rFonts w:asciiTheme="minorEastAsia" w:eastAsiaTheme="minorEastAsia" w:hAnsiTheme="minorEastAsia" w:hint="eastAsia"/>
          <w:sz w:val="21"/>
          <w:szCs w:val="21"/>
        </w:rPr>
        <w:t>[M].北京:</w:t>
      </w:r>
      <w:r w:rsidR="003F57F1" w:rsidRPr="00A219B8">
        <w:rPr>
          <w:rFonts w:asciiTheme="minorEastAsia" w:eastAsiaTheme="minorEastAsia" w:hAnsiTheme="minorEastAsia" w:hint="eastAsia"/>
          <w:sz w:val="21"/>
          <w:szCs w:val="21"/>
        </w:rPr>
        <w:t>清华大学</w:t>
      </w:r>
      <w:r w:rsidRPr="00A219B8">
        <w:rPr>
          <w:rFonts w:asciiTheme="minorEastAsia" w:eastAsiaTheme="minorEastAsia" w:hAnsiTheme="minorEastAsia" w:hint="eastAsia"/>
          <w:sz w:val="21"/>
          <w:szCs w:val="21"/>
        </w:rPr>
        <w:t>出版社,200</w:t>
      </w:r>
      <w:r w:rsidR="003F57F1" w:rsidRPr="00A219B8">
        <w:rPr>
          <w:rFonts w:asciiTheme="minorEastAsia" w:eastAsiaTheme="minorEastAsia" w:hAnsiTheme="minorEastAsia" w:hint="eastAsia"/>
          <w:sz w:val="21"/>
          <w:szCs w:val="21"/>
        </w:rPr>
        <w:t>6</w:t>
      </w:r>
      <w:r w:rsidRPr="00A219B8">
        <w:rPr>
          <w:rFonts w:asciiTheme="minorEastAsia" w:eastAsiaTheme="minorEastAsia" w:hAnsiTheme="minorEastAsia" w:hint="eastAsia"/>
          <w:sz w:val="21"/>
          <w:szCs w:val="21"/>
        </w:rPr>
        <w:t>:1-</w:t>
      </w:r>
      <w:r w:rsidR="003F57F1" w:rsidRPr="00A219B8">
        <w:rPr>
          <w:rFonts w:asciiTheme="minorEastAsia" w:eastAsiaTheme="minorEastAsia" w:hAnsiTheme="minorEastAsia" w:hint="eastAsia"/>
          <w:sz w:val="21"/>
          <w:szCs w:val="21"/>
        </w:rPr>
        <w:t>500</w:t>
      </w:r>
      <w:r w:rsidRPr="00A219B8">
        <w:rPr>
          <w:rFonts w:asciiTheme="minorEastAsia" w:eastAsiaTheme="minorEastAsia" w:hAnsiTheme="minorEastAsia" w:hint="eastAsia"/>
          <w:sz w:val="21"/>
          <w:szCs w:val="21"/>
        </w:rPr>
        <w:t>.</w:t>
      </w:r>
      <w:commentRangeEnd w:id="619"/>
      <w:r w:rsidR="006C1B7C">
        <w:rPr>
          <w:rStyle w:val="ae"/>
        </w:rPr>
        <w:commentReference w:id="619"/>
      </w:r>
    </w:p>
    <w:p w14:paraId="6B0A73C1" w14:textId="77777777" w:rsidR="008E4BFC" w:rsidRPr="00A219B8" w:rsidRDefault="004D5A9B" w:rsidP="003661A8">
      <w:pPr>
        <w:spacing w:line="360" w:lineRule="atLeast"/>
        <w:jc w:val="left"/>
        <w:rPr>
          <w:rFonts w:asciiTheme="minorEastAsia" w:eastAsiaTheme="minorEastAsia" w:hAnsiTheme="minorEastAsia"/>
          <w:sz w:val="21"/>
          <w:szCs w:val="21"/>
        </w:rPr>
      </w:pPr>
      <w:commentRangeStart w:id="620"/>
      <w:r>
        <w:rPr>
          <w:rFonts w:asciiTheme="minorEastAsia" w:eastAsiaTheme="minorEastAsia" w:hAnsiTheme="minorEastAsia" w:hint="eastAsia"/>
          <w:sz w:val="21"/>
          <w:szCs w:val="21"/>
        </w:rPr>
        <w:t>[7]</w:t>
      </w:r>
      <w:r w:rsidR="00157E01" w:rsidRPr="00A219B8">
        <w:rPr>
          <w:rFonts w:asciiTheme="minorEastAsia" w:eastAsiaTheme="minorEastAsia" w:hAnsiTheme="minorEastAsia" w:hint="eastAsia"/>
          <w:sz w:val="21"/>
          <w:szCs w:val="21"/>
        </w:rPr>
        <w:t>王珊</w:t>
      </w:r>
      <w:r w:rsidR="002A1D96" w:rsidRPr="00A219B8">
        <w:rPr>
          <w:rFonts w:asciiTheme="minorEastAsia" w:eastAsiaTheme="minorEastAsia" w:hAnsiTheme="minorEastAsia" w:hint="eastAsia"/>
          <w:sz w:val="21"/>
          <w:szCs w:val="21"/>
        </w:rPr>
        <w:t>,</w:t>
      </w:r>
      <w:r w:rsidR="00157E01" w:rsidRPr="00A219B8">
        <w:rPr>
          <w:rFonts w:asciiTheme="minorEastAsia" w:eastAsiaTheme="minorEastAsia" w:hAnsiTheme="minorEastAsia" w:hint="eastAsia"/>
          <w:sz w:val="21"/>
          <w:szCs w:val="21"/>
        </w:rPr>
        <w:t>萨诗煊.数据库系统概论</w:t>
      </w:r>
      <w:r w:rsidR="002A1D96" w:rsidRPr="00A219B8">
        <w:rPr>
          <w:rFonts w:asciiTheme="minorEastAsia" w:eastAsiaTheme="minorEastAsia" w:hAnsiTheme="minorEastAsia" w:hint="eastAsia"/>
          <w:sz w:val="21"/>
          <w:szCs w:val="21"/>
        </w:rPr>
        <w:t>[M].第四版.</w:t>
      </w:r>
      <w:r w:rsidR="00157E01" w:rsidRPr="00A219B8">
        <w:rPr>
          <w:rFonts w:asciiTheme="minorEastAsia" w:eastAsiaTheme="minorEastAsia" w:hAnsiTheme="minorEastAsia" w:hint="eastAsia"/>
          <w:sz w:val="21"/>
          <w:szCs w:val="21"/>
        </w:rPr>
        <w:t>北京：高等教育出版社，2006：3-306.</w:t>
      </w:r>
      <w:commentRangeEnd w:id="620"/>
      <w:r w:rsidR="006C1B7C">
        <w:rPr>
          <w:rStyle w:val="ae"/>
        </w:rPr>
        <w:commentReference w:id="620"/>
      </w:r>
    </w:p>
    <w:p w14:paraId="0B0791FA" w14:textId="77777777" w:rsidR="002C386D" w:rsidRPr="00A219B8" w:rsidRDefault="004D5A9B" w:rsidP="003661A8">
      <w:pPr>
        <w:spacing w:line="360" w:lineRule="atLeast"/>
        <w:jc w:val="left"/>
        <w:rPr>
          <w:rFonts w:asciiTheme="minorEastAsia" w:eastAsiaTheme="minorEastAsia" w:hAnsiTheme="minorEastAsia"/>
          <w:sz w:val="21"/>
          <w:szCs w:val="21"/>
        </w:rPr>
      </w:pPr>
      <w:commentRangeStart w:id="621"/>
      <w:r>
        <w:rPr>
          <w:rFonts w:asciiTheme="minorEastAsia" w:eastAsiaTheme="minorEastAsia" w:hAnsiTheme="minorEastAsia" w:hint="eastAsia"/>
          <w:sz w:val="21"/>
          <w:szCs w:val="21"/>
        </w:rPr>
        <w:t>[8]</w:t>
      </w:r>
      <w:r w:rsidR="002A1D96" w:rsidRPr="00A219B8">
        <w:rPr>
          <w:rFonts w:asciiTheme="minorEastAsia" w:eastAsiaTheme="minorEastAsia" w:hAnsiTheme="minorEastAsia" w:hint="eastAsia"/>
          <w:sz w:val="21"/>
          <w:szCs w:val="21"/>
        </w:rPr>
        <w:t>赵晓东,张正礼，许小荣</w:t>
      </w:r>
      <w:r w:rsidR="002C386D" w:rsidRPr="00A219B8">
        <w:rPr>
          <w:rFonts w:asciiTheme="minorEastAsia" w:eastAsiaTheme="minorEastAsia" w:hAnsiTheme="minorEastAsia" w:hint="eastAsia"/>
          <w:sz w:val="21"/>
          <w:szCs w:val="21"/>
        </w:rPr>
        <w:t>.</w:t>
      </w:r>
      <w:r w:rsidR="002A1D96" w:rsidRPr="00A219B8">
        <w:rPr>
          <w:rFonts w:asciiTheme="minorEastAsia" w:eastAsiaTheme="minorEastAsia" w:hAnsiTheme="minorEastAsia" w:hint="eastAsia"/>
          <w:sz w:val="21"/>
          <w:szCs w:val="21"/>
        </w:rPr>
        <w:t>ASP.NET3.5从入门到精通[M].</w:t>
      </w:r>
      <w:r w:rsidR="002C386D" w:rsidRPr="00A219B8">
        <w:rPr>
          <w:rFonts w:asciiTheme="minorEastAsia" w:eastAsiaTheme="minorEastAsia" w:hAnsiTheme="minorEastAsia" w:hint="eastAsia"/>
          <w:sz w:val="21"/>
          <w:szCs w:val="21"/>
        </w:rPr>
        <w:t>北京：</w:t>
      </w:r>
      <w:r w:rsidR="002A1D96" w:rsidRPr="00A219B8">
        <w:rPr>
          <w:rFonts w:asciiTheme="minorEastAsia" w:eastAsiaTheme="minorEastAsia" w:hAnsiTheme="minorEastAsia" w:hint="eastAsia"/>
          <w:sz w:val="21"/>
          <w:szCs w:val="21"/>
        </w:rPr>
        <w:t>清华大学出版社</w:t>
      </w:r>
      <w:r w:rsidR="002C386D" w:rsidRPr="00A219B8">
        <w:rPr>
          <w:rFonts w:asciiTheme="minorEastAsia" w:eastAsiaTheme="minorEastAsia" w:hAnsiTheme="minorEastAsia" w:hint="eastAsia"/>
          <w:sz w:val="21"/>
          <w:szCs w:val="21"/>
        </w:rPr>
        <w:t>，</w:t>
      </w:r>
      <w:r w:rsidR="00C16223" w:rsidRPr="00A219B8">
        <w:rPr>
          <w:rFonts w:asciiTheme="minorEastAsia" w:eastAsiaTheme="minorEastAsia" w:hAnsiTheme="minorEastAsia" w:hint="eastAsia"/>
          <w:sz w:val="21"/>
          <w:szCs w:val="21"/>
        </w:rPr>
        <w:t>2009</w:t>
      </w:r>
      <w:r w:rsidR="002C386D" w:rsidRPr="00A219B8">
        <w:rPr>
          <w:rFonts w:asciiTheme="minorEastAsia" w:eastAsiaTheme="minorEastAsia" w:hAnsiTheme="minorEastAsia" w:hint="eastAsia"/>
          <w:sz w:val="21"/>
          <w:szCs w:val="21"/>
        </w:rPr>
        <w:t>：</w:t>
      </w:r>
      <w:r w:rsidR="001B7898" w:rsidRPr="00A219B8">
        <w:rPr>
          <w:rFonts w:asciiTheme="minorEastAsia" w:eastAsiaTheme="minorEastAsia" w:hAnsiTheme="minorEastAsia" w:hint="eastAsia"/>
          <w:sz w:val="21"/>
          <w:szCs w:val="21"/>
        </w:rPr>
        <w:t>1</w:t>
      </w:r>
      <w:r w:rsidR="002C386D" w:rsidRPr="00A219B8">
        <w:rPr>
          <w:rFonts w:asciiTheme="minorEastAsia" w:eastAsiaTheme="minorEastAsia" w:hAnsiTheme="minorEastAsia" w:hint="eastAsia"/>
          <w:sz w:val="21"/>
          <w:szCs w:val="21"/>
        </w:rPr>
        <w:t>-</w:t>
      </w:r>
      <w:r w:rsidR="00C16223" w:rsidRPr="00A219B8">
        <w:rPr>
          <w:rFonts w:asciiTheme="minorEastAsia" w:eastAsiaTheme="minorEastAsia" w:hAnsiTheme="minorEastAsia" w:hint="eastAsia"/>
          <w:sz w:val="21"/>
          <w:szCs w:val="21"/>
        </w:rPr>
        <w:t>552</w:t>
      </w:r>
      <w:r w:rsidR="002C386D" w:rsidRPr="00A219B8">
        <w:rPr>
          <w:rFonts w:asciiTheme="minorEastAsia" w:eastAsiaTheme="minorEastAsia" w:hAnsiTheme="minorEastAsia" w:hint="eastAsia"/>
          <w:sz w:val="21"/>
          <w:szCs w:val="21"/>
        </w:rPr>
        <w:t>.</w:t>
      </w:r>
      <w:commentRangeEnd w:id="621"/>
      <w:r w:rsidR="006C1B7C">
        <w:rPr>
          <w:rStyle w:val="ae"/>
        </w:rPr>
        <w:commentReference w:id="621"/>
      </w:r>
    </w:p>
    <w:p w14:paraId="3C77D5CC" w14:textId="77777777" w:rsidR="001B7898" w:rsidRPr="00A219B8" w:rsidRDefault="004D5A9B" w:rsidP="003661A8">
      <w:pPr>
        <w:spacing w:line="360" w:lineRule="atLeast"/>
        <w:jc w:val="left"/>
        <w:rPr>
          <w:rFonts w:asciiTheme="minorEastAsia" w:eastAsiaTheme="minorEastAsia" w:hAnsiTheme="minorEastAsia"/>
          <w:sz w:val="21"/>
          <w:szCs w:val="21"/>
        </w:rPr>
      </w:pPr>
      <w:commentRangeStart w:id="622"/>
      <w:r>
        <w:rPr>
          <w:rFonts w:asciiTheme="minorEastAsia" w:eastAsiaTheme="minorEastAsia" w:hAnsiTheme="minorEastAsia" w:hint="eastAsia"/>
          <w:sz w:val="21"/>
          <w:szCs w:val="21"/>
        </w:rPr>
        <w:t>[9]</w:t>
      </w:r>
      <w:r w:rsidR="001B7898" w:rsidRPr="00A219B8">
        <w:rPr>
          <w:rFonts w:asciiTheme="minorEastAsia" w:eastAsiaTheme="minorEastAsia" w:hAnsiTheme="minorEastAsia" w:hint="eastAsia"/>
          <w:sz w:val="21"/>
          <w:szCs w:val="21"/>
        </w:rPr>
        <w:t>章立民.</w:t>
      </w:r>
      <w:r w:rsidR="001B7898" w:rsidRPr="00A219B8">
        <w:rPr>
          <w:rFonts w:asciiTheme="minorEastAsia" w:eastAsiaTheme="minorEastAsia" w:hAnsiTheme="minorEastAsia"/>
          <w:sz w:val="21"/>
          <w:szCs w:val="21"/>
        </w:rPr>
        <w:t>ASP.NET 开发实战范例宝典（使用C#）</w:t>
      </w:r>
      <w:r w:rsidR="001B7898" w:rsidRPr="00A219B8">
        <w:rPr>
          <w:rFonts w:asciiTheme="minorEastAsia" w:eastAsiaTheme="minorEastAsia" w:hAnsiTheme="minorEastAsia" w:hint="eastAsia"/>
          <w:sz w:val="21"/>
          <w:szCs w:val="21"/>
        </w:rPr>
        <w:t>[M].北京：科学出版社，2010：1-544.</w:t>
      </w:r>
      <w:commentRangeEnd w:id="622"/>
      <w:r w:rsidR="006C1B7C">
        <w:rPr>
          <w:rStyle w:val="ae"/>
        </w:rPr>
        <w:commentReference w:id="622"/>
      </w:r>
    </w:p>
    <w:p w14:paraId="5C51D2DE" w14:textId="77777777" w:rsidR="006A1EDB" w:rsidRPr="00A219B8" w:rsidRDefault="004D5A9B" w:rsidP="003661A8">
      <w:pPr>
        <w:spacing w:line="360" w:lineRule="atLeast"/>
        <w:jc w:val="left"/>
        <w:rPr>
          <w:rFonts w:asciiTheme="minorEastAsia" w:eastAsiaTheme="minorEastAsia" w:hAnsiTheme="minorEastAsia"/>
          <w:sz w:val="21"/>
          <w:szCs w:val="21"/>
        </w:rPr>
      </w:pPr>
      <w:commentRangeStart w:id="623"/>
      <w:r>
        <w:rPr>
          <w:rFonts w:asciiTheme="minorEastAsia" w:eastAsiaTheme="minorEastAsia" w:hAnsiTheme="minorEastAsia" w:hint="eastAsia"/>
          <w:sz w:val="21"/>
          <w:szCs w:val="21"/>
        </w:rPr>
        <w:t>[10]</w:t>
      </w:r>
      <w:r w:rsidR="007842FF" w:rsidRPr="00A219B8">
        <w:rPr>
          <w:rFonts w:asciiTheme="minorEastAsia" w:eastAsiaTheme="minorEastAsia" w:hAnsiTheme="minorEastAsia" w:hint="eastAsia"/>
          <w:sz w:val="21"/>
          <w:szCs w:val="21"/>
        </w:rPr>
        <w:t>顾宁燕</w:t>
      </w:r>
      <w:r w:rsidR="008F3E06" w:rsidRPr="00A219B8">
        <w:rPr>
          <w:rFonts w:asciiTheme="minorEastAsia" w:eastAsiaTheme="minorEastAsia" w:hAnsiTheme="minorEastAsia" w:hint="eastAsia"/>
          <w:sz w:val="21"/>
          <w:szCs w:val="21"/>
        </w:rPr>
        <w:t>.</w:t>
      </w:r>
      <w:r w:rsidR="007842FF" w:rsidRPr="00A219B8">
        <w:rPr>
          <w:rFonts w:asciiTheme="minorEastAsia" w:eastAsiaTheme="minorEastAsia" w:hAnsiTheme="minorEastAsia"/>
          <w:sz w:val="21"/>
          <w:szCs w:val="21"/>
        </w:rPr>
        <w:t>21天学通ASP.NET</w:t>
      </w:r>
      <w:r w:rsidR="007842FF" w:rsidRPr="00A219B8">
        <w:rPr>
          <w:rFonts w:asciiTheme="minorEastAsia" w:eastAsiaTheme="minorEastAsia" w:hAnsiTheme="minorEastAsia" w:hint="eastAsia"/>
          <w:sz w:val="21"/>
          <w:szCs w:val="21"/>
        </w:rPr>
        <w:t xml:space="preserve"> </w:t>
      </w:r>
      <w:r w:rsidR="008F3E06" w:rsidRPr="00A219B8">
        <w:rPr>
          <w:rFonts w:asciiTheme="minorEastAsia" w:eastAsiaTheme="minorEastAsia" w:hAnsiTheme="minorEastAsia" w:hint="eastAsia"/>
          <w:sz w:val="21"/>
          <w:szCs w:val="21"/>
        </w:rPr>
        <w:t>[M].</w:t>
      </w:r>
      <w:r w:rsidR="007842FF" w:rsidRPr="00A219B8">
        <w:rPr>
          <w:rFonts w:asciiTheme="minorEastAsia" w:eastAsiaTheme="minorEastAsia" w:hAnsiTheme="minorEastAsia" w:hint="eastAsia"/>
          <w:sz w:val="21"/>
          <w:szCs w:val="21"/>
        </w:rPr>
        <w:t>第2版.</w:t>
      </w:r>
      <w:r w:rsidR="008F3E06" w:rsidRPr="00A219B8">
        <w:rPr>
          <w:rFonts w:asciiTheme="minorEastAsia" w:eastAsiaTheme="minorEastAsia" w:hAnsiTheme="minorEastAsia" w:hint="eastAsia"/>
          <w:sz w:val="21"/>
          <w:szCs w:val="21"/>
        </w:rPr>
        <w:t>北京：</w:t>
      </w:r>
      <w:r w:rsidR="007842FF" w:rsidRPr="00A219B8">
        <w:rPr>
          <w:rFonts w:asciiTheme="minorEastAsia" w:eastAsiaTheme="minorEastAsia" w:hAnsiTheme="minorEastAsia" w:hint="eastAsia"/>
          <w:sz w:val="21"/>
          <w:szCs w:val="21"/>
        </w:rPr>
        <w:t>电子工业</w:t>
      </w:r>
      <w:r w:rsidR="008F3E06" w:rsidRPr="00A219B8">
        <w:rPr>
          <w:rFonts w:asciiTheme="minorEastAsia" w:eastAsiaTheme="minorEastAsia" w:hAnsiTheme="minorEastAsia" w:hint="eastAsia"/>
          <w:sz w:val="21"/>
          <w:szCs w:val="21"/>
        </w:rPr>
        <w:t>出版社，2010：1-</w:t>
      </w:r>
      <w:r w:rsidR="007842FF" w:rsidRPr="00A219B8">
        <w:rPr>
          <w:rFonts w:asciiTheme="minorEastAsia" w:eastAsiaTheme="minorEastAsia" w:hAnsiTheme="minorEastAsia" w:hint="eastAsia"/>
          <w:sz w:val="21"/>
          <w:szCs w:val="21"/>
        </w:rPr>
        <w:t>415</w:t>
      </w:r>
      <w:r w:rsidR="008F3E06" w:rsidRPr="00A219B8">
        <w:rPr>
          <w:rFonts w:asciiTheme="minorEastAsia" w:eastAsiaTheme="minorEastAsia" w:hAnsiTheme="minorEastAsia" w:hint="eastAsia"/>
          <w:sz w:val="21"/>
          <w:szCs w:val="21"/>
        </w:rPr>
        <w:t>.</w:t>
      </w:r>
      <w:commentRangeEnd w:id="623"/>
      <w:r w:rsidR="006C1B7C">
        <w:rPr>
          <w:rStyle w:val="ae"/>
        </w:rPr>
        <w:commentReference w:id="623"/>
      </w:r>
    </w:p>
    <w:sectPr w:rsidR="006A1EDB" w:rsidRPr="00A219B8" w:rsidSect="00536294">
      <w:headerReference w:type="default" r:id="rId33"/>
      <w:pgSz w:w="11907" w:h="16840" w:code="9"/>
      <w:pgMar w:top="1134" w:right="1134" w:bottom="1134" w:left="1701" w:header="567" w:footer="851"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DCL_HHL" w:date="2017-07-31T13:31:00Z" w:initials="7">
    <w:p w14:paraId="6E80EE48" w14:textId="0ABE463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中文摘要标题_xslw1030*No1</w:t>
      </w:r>
    </w:p>
  </w:comment>
  <w:comment w:id="2" w:author="DCL_HHL" w:date="2017-07-31T13:31:00Z" w:initials="7">
    <w:p w14:paraId="63423006" w14:textId="5F34A41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中文摘要内容_xslw1031*No2</w:t>
      </w:r>
    </w:p>
  </w:comment>
  <w:comment w:id="3" w:author="DCL_HHL" w:date="2017-07-31T13:31:00Z" w:initials="7">
    <w:p w14:paraId="7D39375C" w14:textId="4E2A9AF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中文关键字标题_xslw1040*No3</w:t>
      </w:r>
    </w:p>
  </w:comment>
  <w:comment w:id="4" w:author="DCL_HHL" w:date="2017-07-31T13:31:00Z" w:initials="7">
    <w:p w14:paraId="170DB4D1" w14:textId="29FFB23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中文关键字内容_xslw1041*No4</w:t>
      </w:r>
    </w:p>
  </w:comment>
  <w:comment w:id="6" w:author="DCL_HHL" w:date="2017-07-31T13:31:00Z" w:initials="7">
    <w:p w14:paraId="03DE7B17" w14:textId="3CC6ABE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英文摘要标题_xslw2030*No5</w:t>
      </w:r>
    </w:p>
  </w:comment>
  <w:comment w:id="7" w:author="DCL_HHL" w:date="2017-07-31T13:31:00Z" w:initials="7">
    <w:p w14:paraId="0924C793" w14:textId="1ED242A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英文摘要内容_xslw2031*No6</w:t>
      </w:r>
    </w:p>
  </w:comment>
  <w:comment w:id="8" w:author="DCL_HHL" w:date="2017-07-31T13:31:00Z" w:initials="7">
    <w:p w14:paraId="6308F7F1" w14:textId="31CA448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英文关键字标题_xslw2040*No7</w:t>
      </w:r>
    </w:p>
  </w:comment>
  <w:comment w:id="9" w:author="DCL_HHL" w:date="2017-07-31T13:31:00Z" w:initials="7">
    <w:p w14:paraId="6A1CB276" w14:textId="6B2D715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英文关键字内容_xslw2041*No8</w:t>
      </w:r>
    </w:p>
  </w:comment>
  <w:comment w:id="11" w:author="DCL_HHL" w:date="2017-07-31T13:31:00Z" w:initials="7">
    <w:p w14:paraId="69F757DE" w14:textId="28E25AC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9</w:t>
      </w:r>
    </w:p>
  </w:comment>
  <w:comment w:id="12" w:author="DCL_HHL" w:date="2017-07-31T13:31:00Z" w:initials="7">
    <w:p w14:paraId="50F2DB48" w14:textId="00915BD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10</w:t>
      </w:r>
    </w:p>
  </w:comment>
  <w:comment w:id="14" w:author="DCL_HHL" w:date="2017-07-31T13:31:00Z" w:initials="7">
    <w:p w14:paraId="0FD327C2" w14:textId="60D92F2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1</w:t>
      </w:r>
    </w:p>
  </w:comment>
  <w:comment w:id="15" w:author="DCL_HHL" w:date="2017-07-31T13:31:00Z" w:initials="7">
    <w:p w14:paraId="32A905B5" w14:textId="1F30F18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2</w:t>
      </w:r>
    </w:p>
  </w:comment>
  <w:comment w:id="16" w:author="DCL_HHL" w:date="2017-07-31T13:31:00Z" w:initials="7">
    <w:p w14:paraId="5084DCCF" w14:textId="259778A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3</w:t>
      </w:r>
    </w:p>
  </w:comment>
  <w:comment w:id="17" w:author="DCL_HHL" w:date="2017-07-31T13:31:00Z" w:initials="7">
    <w:p w14:paraId="54310E50" w14:textId="7C4AE3F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14</w:t>
      </w:r>
    </w:p>
  </w:comment>
  <w:comment w:id="18" w:author="DCL_HHL" w:date="2017-07-31T13:31:00Z" w:initials="7">
    <w:p w14:paraId="474CB3D5" w14:textId="320C6C0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5</w:t>
      </w:r>
    </w:p>
  </w:comment>
  <w:comment w:id="19" w:author="DCL_HHL" w:date="2017-07-31T13:31:00Z" w:initials="7">
    <w:p w14:paraId="4DB67A83" w14:textId="66C09A4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6</w:t>
      </w:r>
    </w:p>
  </w:comment>
  <w:comment w:id="20" w:author="DCL_HHL" w:date="2017-07-31T13:31:00Z" w:initials="7">
    <w:p w14:paraId="295B7D69" w14:textId="38341CD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7</w:t>
      </w:r>
    </w:p>
  </w:comment>
  <w:comment w:id="21" w:author="DCL_HHL" w:date="2017-07-31T13:31:00Z" w:initials="7">
    <w:p w14:paraId="737E50F8" w14:textId="242012F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18</w:t>
      </w:r>
    </w:p>
  </w:comment>
  <w:comment w:id="23" w:author="DCL_HHL" w:date="2017-07-31T13:31:00Z" w:initials="7">
    <w:p w14:paraId="329A742B" w14:textId="589D9F3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9</w:t>
      </w:r>
    </w:p>
  </w:comment>
  <w:comment w:id="24" w:author="DCL_HHL" w:date="2017-07-31T13:31:00Z" w:initials="7">
    <w:p w14:paraId="6A675888" w14:textId="19D10CC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20</w:t>
      </w:r>
    </w:p>
  </w:comment>
  <w:comment w:id="25" w:author="DCL_HHL" w:date="2017-07-31T13:31:00Z" w:initials="7">
    <w:p w14:paraId="19BC3B1E" w14:textId="0811AE9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1</w:t>
      </w:r>
    </w:p>
  </w:comment>
  <w:comment w:id="27" w:author="DCL_HHL" w:date="2017-07-31T13:31:00Z" w:initials="7">
    <w:p w14:paraId="65349BFA" w14:textId="044D0A3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22</w:t>
      </w:r>
    </w:p>
  </w:comment>
  <w:comment w:id="28" w:author="DCL_HHL" w:date="2017-07-31T13:31:00Z" w:initials="7">
    <w:p w14:paraId="2E50BADC" w14:textId="3BB964C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23</w:t>
      </w:r>
    </w:p>
  </w:comment>
  <w:comment w:id="29" w:author="DCL_HHL" w:date="2017-07-31T13:31:00Z" w:initials="7">
    <w:p w14:paraId="6B567455" w14:textId="100A48C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24</w:t>
      </w:r>
    </w:p>
  </w:comment>
  <w:comment w:id="30" w:author="DCL_HHL" w:date="2017-07-31T13:31:00Z" w:initials="7">
    <w:p w14:paraId="2A2CC1AC" w14:textId="15A8265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5</w:t>
      </w:r>
    </w:p>
  </w:comment>
  <w:comment w:id="31" w:author="DCL_HHL" w:date="2017-07-31T13:31:00Z" w:initials="7">
    <w:p w14:paraId="202E35F2" w14:textId="6A68423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6</w:t>
      </w:r>
    </w:p>
  </w:comment>
  <w:comment w:id="32" w:author="DCL_HHL" w:date="2017-07-31T13:31:00Z" w:initials="7">
    <w:p w14:paraId="51384DEB" w14:textId="5476C6B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7</w:t>
      </w:r>
    </w:p>
  </w:comment>
  <w:comment w:id="33" w:author="DCL_HHL" w:date="2017-07-31T13:31:00Z" w:initials="7">
    <w:p w14:paraId="43B923E4" w14:textId="51966BF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8</w:t>
      </w:r>
    </w:p>
  </w:comment>
  <w:comment w:id="34" w:author="DCL_HHL" w:date="2017-07-31T13:31:00Z" w:initials="7">
    <w:p w14:paraId="6AA83ECE" w14:textId="532FC9D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9</w:t>
      </w:r>
    </w:p>
  </w:comment>
  <w:comment w:id="35" w:author="DCL_HHL" w:date="2017-07-31T13:31:00Z" w:initials="7">
    <w:p w14:paraId="188C7982" w14:textId="2FCE090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0</w:t>
      </w:r>
    </w:p>
  </w:comment>
  <w:comment w:id="36" w:author="DCL_HHL" w:date="2017-07-31T13:31:00Z" w:initials="7">
    <w:p w14:paraId="534B491F" w14:textId="47BF463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1</w:t>
      </w:r>
    </w:p>
  </w:comment>
  <w:comment w:id="37" w:author="DCL_HHL" w:date="2017-07-31T13:31:00Z" w:initials="7">
    <w:p w14:paraId="4479B552" w14:textId="59049BF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2</w:t>
      </w:r>
    </w:p>
  </w:comment>
  <w:comment w:id="38" w:author="DCL_HHL" w:date="2017-07-31T13:31:00Z" w:initials="7">
    <w:p w14:paraId="3534BBC5" w14:textId="0038671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3</w:t>
      </w:r>
    </w:p>
  </w:comment>
  <w:comment w:id="39" w:author="DCL_HHL" w:date="2017-07-31T13:31:00Z" w:initials="7">
    <w:p w14:paraId="0F32D486" w14:textId="7578F92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4</w:t>
      </w:r>
    </w:p>
  </w:comment>
  <w:comment w:id="40" w:author="DCL_HHL" w:date="2017-07-31T13:31:00Z" w:initials="7">
    <w:p w14:paraId="37B79BA9" w14:textId="2209BD7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5</w:t>
      </w:r>
    </w:p>
  </w:comment>
  <w:comment w:id="41" w:author="DCL_HHL" w:date="2017-07-31T13:31:00Z" w:initials="7">
    <w:p w14:paraId="3A32B87B" w14:textId="7517A5C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6</w:t>
      </w:r>
    </w:p>
  </w:comment>
  <w:comment w:id="42" w:author="DCL_HHL" w:date="2017-07-31T13:31:00Z" w:initials="7">
    <w:p w14:paraId="48E8D36A" w14:textId="3BE0E95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37</w:t>
      </w:r>
    </w:p>
  </w:comment>
  <w:comment w:id="44" w:author="DCL_HHL" w:date="2017-07-31T13:31:00Z" w:initials="7">
    <w:p w14:paraId="02F0D3E1" w14:textId="0F40BD4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38</w:t>
      </w:r>
    </w:p>
  </w:comment>
  <w:comment w:id="45" w:author="DCL_HHL" w:date="2017-07-31T13:31:00Z" w:initials="7">
    <w:p w14:paraId="6BFD1B81" w14:textId="3BDA558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39</w:t>
      </w:r>
    </w:p>
  </w:comment>
  <w:comment w:id="47" w:author="DCL_HHL" w:date="2017-07-31T13:31:00Z" w:initials="7">
    <w:p w14:paraId="6815099E" w14:textId="5E2F499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0</w:t>
      </w:r>
    </w:p>
  </w:comment>
  <w:comment w:id="48" w:author="DCL_HHL" w:date="2017-07-31T13:31:00Z" w:initials="7">
    <w:p w14:paraId="0A1ED695" w14:textId="2FC1BE8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1</w:t>
      </w:r>
    </w:p>
  </w:comment>
  <w:comment w:id="49" w:author="DCL_HHL" w:date="2017-07-31T13:31:00Z" w:initials="7">
    <w:p w14:paraId="5C1ABFFC" w14:textId="2206588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2</w:t>
      </w:r>
    </w:p>
  </w:comment>
  <w:comment w:id="51" w:author="DCL_HHL" w:date="2017-07-31T13:31:00Z" w:initials="7">
    <w:p w14:paraId="094406AF" w14:textId="100119F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3</w:t>
      </w:r>
    </w:p>
  </w:comment>
  <w:comment w:id="52" w:author="DCL_HHL" w:date="2017-07-31T13:31:00Z" w:initials="7">
    <w:p w14:paraId="11C11CC7" w14:textId="6030720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4</w:t>
      </w:r>
    </w:p>
  </w:comment>
  <w:comment w:id="53" w:author="DCL_HHL" w:date="2017-07-31T13:31:00Z" w:initials="7">
    <w:p w14:paraId="3879B06C" w14:textId="3D2AE08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5</w:t>
      </w:r>
    </w:p>
  </w:comment>
  <w:comment w:id="55" w:author="DCL_HHL" w:date="2017-07-31T13:31:00Z" w:initials="7">
    <w:p w14:paraId="2F71E691" w14:textId="4395B20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6</w:t>
      </w:r>
    </w:p>
  </w:comment>
  <w:comment w:id="56" w:author="DCL_HHL" w:date="2017-07-31T13:31:00Z" w:initials="7">
    <w:p w14:paraId="3FA71F85" w14:textId="61A6782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7</w:t>
      </w:r>
    </w:p>
  </w:comment>
  <w:comment w:id="57" w:author="DCL_HHL" w:date="2017-07-31T13:31:00Z" w:initials="7">
    <w:p w14:paraId="0970F8CD" w14:textId="2D3D02C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8</w:t>
      </w:r>
    </w:p>
  </w:comment>
  <w:comment w:id="59" w:author="DCL_HHL" w:date="2017-07-31T13:31:00Z" w:initials="7">
    <w:p w14:paraId="4E058EE3" w14:textId="4E18BDB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9</w:t>
      </w:r>
    </w:p>
  </w:comment>
  <w:comment w:id="60" w:author="DCL_HHL" w:date="2017-07-31T13:31:00Z" w:initials="7">
    <w:p w14:paraId="46478011" w14:textId="6642768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50</w:t>
      </w:r>
    </w:p>
  </w:comment>
  <w:comment w:id="61" w:author="DCL_HHL" w:date="2017-07-31T13:31:00Z" w:initials="7">
    <w:p w14:paraId="4008F1B4" w14:textId="3A42AF5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51</w:t>
      </w:r>
    </w:p>
  </w:comment>
  <w:comment w:id="63" w:author="DCL_HHL" w:date="2017-07-31T13:31:00Z" w:initials="7">
    <w:p w14:paraId="322D64F4" w14:textId="482CC1B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52</w:t>
      </w:r>
    </w:p>
  </w:comment>
  <w:comment w:id="64" w:author="DCL_HHL" w:date="2017-07-31T13:31:00Z" w:initials="7">
    <w:p w14:paraId="1286A0F6" w14:textId="1130364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53</w:t>
      </w:r>
    </w:p>
  </w:comment>
  <w:comment w:id="66" w:author="DCL_HHL" w:date="2017-07-31T13:31:00Z" w:initials="7">
    <w:p w14:paraId="51D9B94F" w14:textId="4ECEB4B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54</w:t>
      </w:r>
    </w:p>
  </w:comment>
  <w:comment w:id="67" w:author="DCL_HHL" w:date="2017-07-31T13:31:00Z" w:initials="7">
    <w:p w14:paraId="28A6F187" w14:textId="39FD6C8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55</w:t>
      </w:r>
    </w:p>
  </w:comment>
  <w:comment w:id="68" w:author="DCL_HHL" w:date="2017-07-31T13:31:00Z" w:initials="7">
    <w:p w14:paraId="278C9C1D" w14:textId="2F6902A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56</w:t>
      </w:r>
    </w:p>
  </w:comment>
  <w:comment w:id="70" w:author="DCL_HHL" w:date="2017-07-31T13:31:00Z" w:initials="7">
    <w:p w14:paraId="584DD6BB" w14:textId="69B2913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57</w:t>
      </w:r>
    </w:p>
  </w:comment>
  <w:comment w:id="71" w:author="DCL_HHL" w:date="2017-07-31T13:31:00Z" w:initials="7">
    <w:p w14:paraId="3D33A7BD" w14:textId="7AE6A4D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58</w:t>
      </w:r>
    </w:p>
  </w:comment>
  <w:comment w:id="72" w:author="DCL_HHL" w:date="2017-07-31T13:31:00Z" w:initials="7">
    <w:p w14:paraId="01B6D568" w14:textId="35BDEC6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59</w:t>
      </w:r>
    </w:p>
  </w:comment>
  <w:comment w:id="74" w:author="DCL_HHL" w:date="2017-07-31T13:31:00Z" w:initials="7">
    <w:p w14:paraId="5E259ECB" w14:textId="1D0D5D0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60</w:t>
      </w:r>
    </w:p>
  </w:comment>
  <w:comment w:id="75" w:author="DCL_HHL" w:date="2017-07-31T13:31:00Z" w:initials="7">
    <w:p w14:paraId="6449AB70" w14:textId="1F3C9E7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61</w:t>
      </w:r>
    </w:p>
  </w:comment>
  <w:comment w:id="76" w:author="DCL_HHL" w:date="2017-07-31T13:31:00Z" w:initials="7">
    <w:p w14:paraId="1E32ECF3" w14:textId="09A9B59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62</w:t>
      </w:r>
    </w:p>
  </w:comment>
  <w:comment w:id="77" w:author="DCL_HHL" w:date="2017-07-31T13:31:00Z" w:initials="7">
    <w:p w14:paraId="0E990B59" w14:textId="3B87C13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63</w:t>
      </w:r>
    </w:p>
  </w:comment>
  <w:comment w:id="78" w:author="DCL_HHL" w:date="2017-07-31T13:31:00Z" w:initials="7">
    <w:p w14:paraId="22937BB5" w14:textId="6023885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64</w:t>
      </w:r>
    </w:p>
  </w:comment>
  <w:comment w:id="79" w:author="DCL_HHL" w:date="2017-07-31T13:31:00Z" w:initials="7">
    <w:p w14:paraId="0FC52005" w14:textId="69572BF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65</w:t>
      </w:r>
    </w:p>
  </w:comment>
  <w:comment w:id="80" w:author="DCL_HHL" w:date="2017-07-31T13:31:00Z" w:initials="7">
    <w:p w14:paraId="12B00EF4" w14:textId="78F86E9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66</w:t>
      </w:r>
    </w:p>
  </w:comment>
  <w:comment w:id="81" w:author="DCL_HHL" w:date="2017-07-31T13:31:00Z" w:initials="7">
    <w:p w14:paraId="38B8E762" w14:textId="37A3A6C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67</w:t>
      </w:r>
    </w:p>
  </w:comment>
  <w:comment w:id="82" w:author="DCL_HHL" w:date="2017-07-31T13:31:00Z" w:initials="7">
    <w:p w14:paraId="250615D7" w14:textId="16F2592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68</w:t>
      </w:r>
    </w:p>
  </w:comment>
  <w:comment w:id="83" w:author="DCL_HHL" w:date="2017-07-31T13:31:00Z" w:initials="7">
    <w:p w14:paraId="663EDB21" w14:textId="2927F38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69</w:t>
      </w:r>
    </w:p>
  </w:comment>
  <w:comment w:id="84" w:author="DCL_HHL" w:date="2017-07-31T13:31:00Z" w:initials="7">
    <w:p w14:paraId="243C90FD" w14:textId="042A947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0</w:t>
      </w:r>
    </w:p>
  </w:comment>
  <w:comment w:id="85" w:author="DCL_HHL" w:date="2017-07-31T13:31:00Z" w:initials="7">
    <w:p w14:paraId="029B3FEC" w14:textId="27D51DB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1</w:t>
      </w:r>
    </w:p>
  </w:comment>
  <w:comment w:id="86" w:author="DCL_HHL" w:date="2017-07-31T13:31:00Z" w:initials="7">
    <w:p w14:paraId="164083DB" w14:textId="0B9FD25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2</w:t>
      </w:r>
    </w:p>
  </w:comment>
  <w:comment w:id="87" w:author="DCL_HHL" w:date="2017-07-31T13:31:00Z" w:initials="7">
    <w:p w14:paraId="74F1674D" w14:textId="0295B3B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3</w:t>
      </w:r>
    </w:p>
  </w:comment>
  <w:comment w:id="88" w:author="DCL_HHL" w:date="2017-07-31T13:31:00Z" w:initials="7">
    <w:p w14:paraId="6C843299" w14:textId="2BAFF0D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4</w:t>
      </w:r>
    </w:p>
  </w:comment>
  <w:comment w:id="89" w:author="DCL_HHL" w:date="2017-07-31T13:31:00Z" w:initials="7">
    <w:p w14:paraId="4DFF60FD" w14:textId="4AF0D41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5</w:t>
      </w:r>
    </w:p>
  </w:comment>
  <w:comment w:id="90" w:author="DCL_HHL" w:date="2017-07-31T13:31:00Z" w:initials="7">
    <w:p w14:paraId="33706C4B" w14:textId="431AA8E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76</w:t>
      </w:r>
    </w:p>
  </w:comment>
  <w:comment w:id="91" w:author="DCL_HHL" w:date="2017-07-31T13:31:00Z" w:initials="7">
    <w:p w14:paraId="539979D7" w14:textId="1C24A1F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77</w:t>
      </w:r>
    </w:p>
  </w:comment>
  <w:comment w:id="93" w:author="DCL_HHL" w:date="2017-07-31T13:31:00Z" w:initials="7">
    <w:p w14:paraId="1129A82B" w14:textId="06CC885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78</w:t>
      </w:r>
    </w:p>
  </w:comment>
  <w:comment w:id="94" w:author="DCL_HHL" w:date="2017-07-31T13:31:00Z" w:initials="7">
    <w:p w14:paraId="062521B6" w14:textId="337F82D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79</w:t>
      </w:r>
    </w:p>
  </w:comment>
  <w:comment w:id="95" w:author="DCL_HHL" w:date="2017-07-31T13:31:00Z" w:initials="7">
    <w:p w14:paraId="598AFD69" w14:textId="415A4D7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80</w:t>
      </w:r>
    </w:p>
  </w:comment>
  <w:comment w:id="97" w:author="DCL_HHL" w:date="2017-07-31T13:31:00Z" w:initials="7">
    <w:p w14:paraId="44288B1F" w14:textId="64E516D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81</w:t>
      </w:r>
    </w:p>
  </w:comment>
  <w:comment w:id="98" w:author="DCL_HHL" w:date="2017-07-31T13:31:00Z" w:initials="7">
    <w:p w14:paraId="626E0644" w14:textId="7A86BA9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82</w:t>
      </w:r>
    </w:p>
  </w:comment>
  <w:comment w:id="100" w:author="DCL_HHL" w:date="2017-07-31T13:31:00Z" w:initials="7">
    <w:p w14:paraId="31F34F06" w14:textId="26BA9A0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83</w:t>
      </w:r>
    </w:p>
  </w:comment>
  <w:comment w:id="101" w:author="DCL_HHL" w:date="2017-07-31T13:31:00Z" w:initials="7">
    <w:p w14:paraId="5E2B575E" w14:textId="22DFD13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84</w:t>
      </w:r>
    </w:p>
  </w:comment>
  <w:comment w:id="102" w:author="DCL_HHL" w:date="2017-07-31T13:31:00Z" w:initials="7">
    <w:p w14:paraId="3FC3A836" w14:textId="14ABAF3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85</w:t>
      </w:r>
    </w:p>
  </w:comment>
  <w:comment w:id="104" w:author="DCL_HHL" w:date="2017-07-31T13:31:00Z" w:initials="7">
    <w:p w14:paraId="5018EB25" w14:textId="00586FD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86</w:t>
      </w:r>
    </w:p>
  </w:comment>
  <w:comment w:id="105" w:author="DCL_HHL" w:date="2017-07-31T13:31:00Z" w:initials="7">
    <w:p w14:paraId="6701C7E0" w14:textId="317D73B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87</w:t>
      </w:r>
    </w:p>
  </w:comment>
  <w:comment w:id="106" w:author="DCL_HHL" w:date="2017-07-31T13:31:00Z" w:initials="7">
    <w:p w14:paraId="4A5DC99F" w14:textId="14E9FA1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88</w:t>
      </w:r>
    </w:p>
  </w:comment>
  <w:comment w:id="108" w:author="DCL_HHL" w:date="2017-07-31T13:31:00Z" w:initials="7">
    <w:p w14:paraId="0B0CAC29" w14:textId="635F392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89</w:t>
      </w:r>
    </w:p>
  </w:comment>
  <w:comment w:id="109" w:author="DCL_HHL" w:date="2017-07-31T13:31:00Z" w:initials="7">
    <w:p w14:paraId="00355ABE" w14:textId="3E797EE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90</w:t>
      </w:r>
    </w:p>
  </w:comment>
  <w:comment w:id="111" w:author="DCL_HHL" w:date="2017-07-31T13:31:00Z" w:initials="7">
    <w:p w14:paraId="19E6E732" w14:textId="654081D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91</w:t>
      </w:r>
    </w:p>
  </w:comment>
  <w:comment w:id="112" w:author="DCL_HHL" w:date="2017-07-31T13:31:00Z" w:initials="7">
    <w:p w14:paraId="4A40172C" w14:textId="652CA7E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92</w:t>
      </w:r>
    </w:p>
  </w:comment>
  <w:comment w:id="113" w:author="DCL_HHL" w:date="2017-07-31T13:31:00Z" w:initials="7">
    <w:p w14:paraId="17C5C910" w14:textId="61C32FE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93</w:t>
      </w:r>
    </w:p>
  </w:comment>
  <w:comment w:id="114" w:author="DCL_HHL" w:date="2017-07-31T13:31:00Z" w:initials="7">
    <w:p w14:paraId="19BF1AD8" w14:textId="7B62B14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94</w:t>
      </w:r>
    </w:p>
  </w:comment>
  <w:comment w:id="115" w:author="DCL_HHL" w:date="2017-07-31T13:31:00Z" w:initials="7">
    <w:p w14:paraId="53759481" w14:textId="6C60067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95</w:t>
      </w:r>
    </w:p>
  </w:comment>
  <w:comment w:id="116" w:author="DCL_HHL" w:date="2017-07-31T13:31:00Z" w:initials="7">
    <w:p w14:paraId="60CEF001" w14:textId="0DADBF2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96</w:t>
      </w:r>
    </w:p>
  </w:comment>
  <w:comment w:id="117" w:author="DCL_HHL" w:date="2017-07-31T13:31:00Z" w:initials="7">
    <w:p w14:paraId="7DDA39B7" w14:textId="0EFE623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97</w:t>
      </w:r>
    </w:p>
  </w:comment>
  <w:comment w:id="118" w:author="DCL_HHL" w:date="2017-07-31T13:31:00Z" w:initials="7">
    <w:p w14:paraId="37E51C24" w14:textId="7138FD6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98</w:t>
      </w:r>
    </w:p>
  </w:comment>
  <w:comment w:id="119" w:author="DCL_HHL" w:date="2017-07-31T13:31:00Z" w:initials="7">
    <w:p w14:paraId="6B7551E4" w14:textId="05A96D5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99</w:t>
      </w:r>
    </w:p>
  </w:comment>
  <w:comment w:id="121" w:author="DCL_HHL" w:date="2017-07-31T13:31:00Z" w:initials="7">
    <w:p w14:paraId="0ED3763E" w14:textId="02106DB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100</w:t>
      </w:r>
    </w:p>
  </w:comment>
  <w:comment w:id="122" w:author="DCL_HHL" w:date="2017-07-31T13:31:00Z" w:initials="7">
    <w:p w14:paraId="616BD6E7" w14:textId="690C060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101</w:t>
      </w:r>
    </w:p>
  </w:comment>
  <w:comment w:id="123" w:author="DCL_HHL" w:date="2017-07-31T13:31:00Z" w:initials="7">
    <w:p w14:paraId="52587FC6" w14:textId="6F1D8EE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102</w:t>
      </w:r>
    </w:p>
  </w:comment>
  <w:comment w:id="124" w:author="DCL_HHL" w:date="2017-07-31T13:31:00Z" w:initials="7">
    <w:p w14:paraId="7DDF3318" w14:textId="78E0183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03</w:t>
      </w:r>
    </w:p>
  </w:comment>
  <w:comment w:id="125" w:author="DCL_HHL" w:date="2017-07-31T13:31:00Z" w:initials="7">
    <w:p w14:paraId="49D86FFE" w14:textId="690C751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04</w:t>
      </w:r>
    </w:p>
  </w:comment>
  <w:comment w:id="126" w:author="DCL_HHL" w:date="2017-07-31T13:31:00Z" w:initials="7">
    <w:p w14:paraId="35AF0B5D" w14:textId="4462164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05</w:t>
      </w:r>
    </w:p>
  </w:comment>
  <w:comment w:id="127" w:author="DCL_HHL" w:date="2017-07-31T13:31:00Z" w:initials="7">
    <w:p w14:paraId="1B7CEE2F" w14:textId="5DBA2DA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06</w:t>
      </w:r>
    </w:p>
  </w:comment>
  <w:comment w:id="128" w:author="DCL_HHL" w:date="2017-07-31T13:31:00Z" w:initials="7">
    <w:p w14:paraId="009F2736" w14:textId="49FE41C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107</w:t>
      </w:r>
    </w:p>
  </w:comment>
  <w:comment w:id="129" w:author="DCL_HHL" w:date="2017-07-31T13:31:00Z" w:initials="7">
    <w:p w14:paraId="4E3C284F" w14:textId="02AB9B1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108</w:t>
      </w:r>
    </w:p>
  </w:comment>
  <w:comment w:id="130" w:author="DCL_HHL" w:date="2017-07-31T13:31:00Z" w:initials="7">
    <w:p w14:paraId="74E339CF" w14:textId="1DA662D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109</w:t>
      </w:r>
    </w:p>
  </w:comment>
  <w:comment w:id="131" w:author="DCL_HHL" w:date="2017-07-31T13:31:00Z" w:initials="7">
    <w:p w14:paraId="4C2DC112" w14:textId="73BA66D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110</w:t>
      </w:r>
    </w:p>
  </w:comment>
  <w:comment w:id="132" w:author="DCL_HHL" w:date="2017-07-31T13:31:00Z" w:initials="7">
    <w:p w14:paraId="1254A795" w14:textId="5F21FF0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111</w:t>
      </w:r>
    </w:p>
  </w:comment>
  <w:comment w:id="133" w:author="DCL_HHL" w:date="2017-07-31T13:31:00Z" w:initials="7">
    <w:p w14:paraId="54ADC303" w14:textId="7D73853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112</w:t>
      </w:r>
    </w:p>
  </w:comment>
  <w:comment w:id="134" w:author="DCL_HHL" w:date="2017-07-31T13:31:00Z" w:initials="7">
    <w:p w14:paraId="291F39A9" w14:textId="1732715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113</w:t>
      </w:r>
    </w:p>
  </w:comment>
  <w:comment w:id="136" w:author="DCL_HHL" w:date="2017-07-31T13:31:00Z" w:initials="7">
    <w:p w14:paraId="2DF3CDA1" w14:textId="6898E8B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14</w:t>
      </w:r>
    </w:p>
  </w:comment>
  <w:comment w:id="137" w:author="DCL_HHL" w:date="2017-07-31T13:31:00Z" w:initials="7">
    <w:p w14:paraId="7D246D08" w14:textId="0F7485F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15</w:t>
      </w:r>
    </w:p>
  </w:comment>
  <w:comment w:id="138" w:author="DCL_HHL" w:date="2017-07-31T13:31:00Z" w:initials="7">
    <w:p w14:paraId="7977BA0C" w14:textId="3231F54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16</w:t>
      </w:r>
    </w:p>
  </w:comment>
  <w:comment w:id="140" w:author="DCL_HHL" w:date="2017-07-31T13:31:00Z" w:initials="7">
    <w:p w14:paraId="01295F2A" w14:textId="5A01319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17</w:t>
      </w:r>
    </w:p>
  </w:comment>
  <w:comment w:id="141" w:author="DCL_HHL" w:date="2017-07-31T13:31:00Z" w:initials="7">
    <w:p w14:paraId="2B348B07" w14:textId="594E464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18</w:t>
      </w:r>
    </w:p>
  </w:comment>
  <w:comment w:id="142" w:author="DCL_HHL" w:date="2017-07-31T13:31:00Z" w:initials="7">
    <w:p w14:paraId="19C64AF0" w14:textId="21EB78E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19</w:t>
      </w:r>
    </w:p>
  </w:comment>
  <w:comment w:id="144" w:author="DCL_HHL" w:date="2017-07-31T13:31:00Z" w:initials="7">
    <w:p w14:paraId="67358B6D" w14:textId="00C630A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20</w:t>
      </w:r>
    </w:p>
  </w:comment>
  <w:comment w:id="145" w:author="DCL_HHL" w:date="2017-07-31T13:31:00Z" w:initials="7">
    <w:p w14:paraId="0C32B991" w14:textId="44CC4E1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21</w:t>
      </w:r>
    </w:p>
  </w:comment>
  <w:comment w:id="146" w:author="DCL_HHL" w:date="2017-07-31T13:31:00Z" w:initials="7">
    <w:p w14:paraId="1105AD1F" w14:textId="52E5F49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22</w:t>
      </w:r>
    </w:p>
  </w:comment>
  <w:comment w:id="148" w:author="DCL_HHL" w:date="2017-07-31T13:31:00Z" w:initials="7">
    <w:p w14:paraId="21CF2FA4" w14:textId="7A5FB66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123</w:t>
      </w:r>
    </w:p>
  </w:comment>
  <w:comment w:id="149" w:author="DCL_HHL" w:date="2017-07-31T13:31:00Z" w:initials="7">
    <w:p w14:paraId="246374F5" w14:textId="52FECA6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124</w:t>
      </w:r>
    </w:p>
  </w:comment>
  <w:comment w:id="151" w:author="DCL_HHL" w:date="2017-07-31T13:31:00Z" w:initials="7">
    <w:p w14:paraId="168A8E55" w14:textId="03A096E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25</w:t>
      </w:r>
    </w:p>
  </w:comment>
  <w:comment w:id="152" w:author="DCL_HHL" w:date="2017-07-31T13:31:00Z" w:initials="7">
    <w:p w14:paraId="5C83169D" w14:textId="2C27088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26</w:t>
      </w:r>
    </w:p>
  </w:comment>
  <w:comment w:id="153" w:author="DCL_HHL" w:date="2017-07-31T13:31:00Z" w:initials="7">
    <w:p w14:paraId="2C0766AB" w14:textId="3C18205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27</w:t>
      </w:r>
    </w:p>
  </w:comment>
  <w:comment w:id="155" w:author="DCL_HHL" w:date="2017-07-31T13:31:00Z" w:initials="7">
    <w:p w14:paraId="32FA7B99" w14:textId="4ED6534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28</w:t>
      </w:r>
    </w:p>
  </w:comment>
  <w:comment w:id="156" w:author="DCL_HHL" w:date="2017-07-31T13:31:00Z" w:initials="7">
    <w:p w14:paraId="4E646F61" w14:textId="2EA1B9F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29</w:t>
      </w:r>
    </w:p>
  </w:comment>
  <w:comment w:id="158" w:author="DCL_HHL" w:date="2017-07-31T13:31:00Z" w:initials="7">
    <w:p w14:paraId="7E11AB0F" w14:textId="5F68D4C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130</w:t>
      </w:r>
    </w:p>
  </w:comment>
  <w:comment w:id="159" w:author="DCL_HHL" w:date="2017-07-31T13:31:00Z" w:initials="7">
    <w:p w14:paraId="06DC61F4" w14:textId="677D39F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131</w:t>
      </w:r>
    </w:p>
  </w:comment>
  <w:comment w:id="160" w:author="DCL_HHL" w:date="2017-07-31T13:31:00Z" w:initials="7">
    <w:p w14:paraId="4FA678B9" w14:textId="4FD1043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32</w:t>
      </w:r>
    </w:p>
  </w:comment>
  <w:comment w:id="161" w:author="DCL_HHL" w:date="2017-07-31T13:31:00Z" w:initials="7">
    <w:p w14:paraId="40723C0E" w14:textId="6C3263C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133</w:t>
      </w:r>
    </w:p>
  </w:comment>
  <w:comment w:id="162" w:author="DCL_HHL" w:date="2017-07-31T13:31:00Z" w:initials="7">
    <w:p w14:paraId="7976BFAC" w14:textId="0708C6F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134</w:t>
      </w:r>
    </w:p>
  </w:comment>
  <w:comment w:id="163" w:author="DCL_HHL" w:date="2017-07-31T13:31:00Z" w:initials="7">
    <w:p w14:paraId="5BA41A7A" w14:textId="11B4153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135</w:t>
      </w:r>
    </w:p>
  </w:comment>
  <w:comment w:id="165" w:author="DCL_HHL" w:date="2017-07-31T13:31:00Z" w:initials="7">
    <w:p w14:paraId="419890DD" w14:textId="3642871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136</w:t>
      </w:r>
    </w:p>
  </w:comment>
  <w:comment w:id="166" w:author="DCL_HHL" w:date="2017-07-31T13:31:00Z" w:initials="7">
    <w:p w14:paraId="14FA4042" w14:textId="6841278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137</w:t>
      </w:r>
    </w:p>
  </w:comment>
  <w:comment w:id="167" w:author="DCL_HHL" w:date="2017-07-31T13:31:00Z" w:initials="7">
    <w:p w14:paraId="5F7FF2E0" w14:textId="641C3A7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38</w:t>
      </w:r>
    </w:p>
  </w:comment>
  <w:comment w:id="168" w:author="DCL_HHL" w:date="2017-07-31T13:31:00Z" w:initials="7">
    <w:p w14:paraId="4A955F7B" w14:textId="6337C86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39</w:t>
      </w:r>
    </w:p>
  </w:comment>
  <w:comment w:id="169" w:author="DCL_HHL" w:date="2017-07-31T13:31:00Z" w:initials="7">
    <w:p w14:paraId="5F7CBEEF" w14:textId="6A9D764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40</w:t>
      </w:r>
    </w:p>
  </w:comment>
  <w:comment w:id="170" w:author="DCL_HHL" w:date="2017-07-31T13:31:00Z" w:initials="7">
    <w:p w14:paraId="4FB5BB14" w14:textId="5DDE6C9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41</w:t>
      </w:r>
    </w:p>
  </w:comment>
  <w:comment w:id="172" w:author="DCL_HHL" w:date="2017-07-31T13:31:00Z" w:initials="7">
    <w:p w14:paraId="09D6C975" w14:textId="5F0920B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142</w:t>
      </w:r>
    </w:p>
  </w:comment>
  <w:comment w:id="173" w:author="DCL_HHL" w:date="2017-07-31T13:31:00Z" w:initials="7">
    <w:p w14:paraId="0FFB4328" w14:textId="5EF4749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143</w:t>
      </w:r>
    </w:p>
  </w:comment>
  <w:comment w:id="174" w:author="DCL_HHL" w:date="2017-07-31T13:31:00Z" w:initials="7">
    <w:p w14:paraId="354C0B1B" w14:textId="2AE840E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44</w:t>
      </w:r>
    </w:p>
  </w:comment>
  <w:comment w:id="175" w:author="DCL_HHL" w:date="2017-07-31T13:31:00Z" w:initials="7">
    <w:p w14:paraId="4152DFC7" w14:textId="55BEFE4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145</w:t>
      </w:r>
    </w:p>
  </w:comment>
  <w:comment w:id="176" w:author="DCL_HHL" w:date="2017-07-31T13:31:00Z" w:initials="7">
    <w:p w14:paraId="235FAE63" w14:textId="2024E04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146</w:t>
      </w:r>
    </w:p>
  </w:comment>
  <w:comment w:id="177" w:author="DCL_HHL" w:date="2017-07-31T13:31:00Z" w:initials="7">
    <w:p w14:paraId="28B1BE52" w14:textId="59FE574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147</w:t>
      </w:r>
    </w:p>
  </w:comment>
  <w:comment w:id="179" w:author="DCL_HHL" w:date="2017-07-31T13:31:00Z" w:initials="7">
    <w:p w14:paraId="45DF05AA" w14:textId="73EA8D0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148</w:t>
      </w:r>
    </w:p>
  </w:comment>
  <w:comment w:id="180" w:author="DCL_HHL" w:date="2017-07-31T13:31:00Z" w:initials="7">
    <w:p w14:paraId="17E9153D" w14:textId="642E0F1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149</w:t>
      </w:r>
    </w:p>
  </w:comment>
  <w:comment w:id="181" w:author="DCL_HHL" w:date="2017-07-31T13:31:00Z" w:initials="7">
    <w:p w14:paraId="16E8DD39" w14:textId="1284E5F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150</w:t>
      </w:r>
    </w:p>
  </w:comment>
  <w:comment w:id="182" w:author="DCL_HHL" w:date="2017-07-31T13:31:00Z" w:initials="7">
    <w:p w14:paraId="75684821" w14:textId="47B27F8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151</w:t>
      </w:r>
    </w:p>
  </w:comment>
  <w:comment w:id="183" w:author="DCL_HHL" w:date="2017-07-31T13:31:00Z" w:initials="7">
    <w:p w14:paraId="3A1ECB21" w14:textId="59F60AE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52</w:t>
      </w:r>
    </w:p>
  </w:comment>
  <w:comment w:id="184" w:author="DCL_HHL" w:date="2017-07-31T13:31:00Z" w:initials="7">
    <w:p w14:paraId="47ADD759" w14:textId="5B8CD13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53</w:t>
      </w:r>
    </w:p>
  </w:comment>
  <w:comment w:id="185" w:author="DCL_HHL" w:date="2017-07-31T13:31:00Z" w:initials="7">
    <w:p w14:paraId="38AB726B" w14:textId="3BDFBA3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54</w:t>
      </w:r>
    </w:p>
  </w:comment>
  <w:comment w:id="186" w:author="DCL_HHL" w:date="2017-07-31T13:31:00Z" w:initials="7">
    <w:p w14:paraId="24514106" w14:textId="268EB1A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55</w:t>
      </w:r>
    </w:p>
  </w:comment>
  <w:comment w:id="187" w:author="DCL_HHL" w:date="2017-07-31T13:31:00Z" w:initials="7">
    <w:p w14:paraId="5C3847F6" w14:textId="43EFD06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56</w:t>
      </w:r>
    </w:p>
  </w:comment>
  <w:comment w:id="188" w:author="DCL_HHL" w:date="2017-07-31T13:31:00Z" w:initials="7">
    <w:p w14:paraId="03C4EF95" w14:textId="11064EB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57</w:t>
      </w:r>
    </w:p>
  </w:comment>
  <w:comment w:id="189" w:author="DCL_HHL" w:date="2017-07-31T13:31:00Z" w:initials="7">
    <w:p w14:paraId="779E41BD" w14:textId="2B0C62F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58</w:t>
      </w:r>
    </w:p>
  </w:comment>
  <w:comment w:id="190" w:author="DCL_HHL" w:date="2017-07-31T13:31:00Z" w:initials="7">
    <w:p w14:paraId="70518110" w14:textId="4573504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59</w:t>
      </w:r>
    </w:p>
  </w:comment>
  <w:comment w:id="191" w:author="DCL_HHL" w:date="2017-07-31T13:31:00Z" w:initials="7">
    <w:p w14:paraId="4F330B86" w14:textId="67FE0AA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60</w:t>
      </w:r>
    </w:p>
  </w:comment>
  <w:comment w:id="192" w:author="DCL_HHL" w:date="2017-07-31T13:31:00Z" w:initials="7">
    <w:p w14:paraId="744DEBB8" w14:textId="34DFD25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61</w:t>
      </w:r>
    </w:p>
  </w:comment>
  <w:comment w:id="193" w:author="DCL_HHL" w:date="2017-07-31T13:31:00Z" w:initials="7">
    <w:p w14:paraId="6C58DC17" w14:textId="11889D8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62</w:t>
      </w:r>
    </w:p>
  </w:comment>
  <w:comment w:id="194" w:author="DCL_HHL" w:date="2017-07-31T13:31:00Z" w:initials="7">
    <w:p w14:paraId="653B3010" w14:textId="4DF9823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63</w:t>
      </w:r>
    </w:p>
  </w:comment>
  <w:comment w:id="195" w:author="DCL_HHL" w:date="2017-07-31T13:31:00Z" w:initials="7">
    <w:p w14:paraId="18046D46" w14:textId="7C85D4F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64</w:t>
      </w:r>
    </w:p>
  </w:comment>
  <w:comment w:id="196" w:author="DCL_HHL" w:date="2017-07-31T13:31:00Z" w:initials="7">
    <w:p w14:paraId="586B7CB1" w14:textId="212135B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65</w:t>
      </w:r>
    </w:p>
  </w:comment>
  <w:comment w:id="197" w:author="DCL_HHL" w:date="2017-07-31T13:31:00Z" w:initials="7">
    <w:p w14:paraId="2EC00226" w14:textId="22B4B40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66</w:t>
      </w:r>
    </w:p>
  </w:comment>
  <w:comment w:id="198" w:author="DCL_HHL" w:date="2017-07-31T13:31:00Z" w:initials="7">
    <w:p w14:paraId="171F3E14" w14:textId="620BD2D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67</w:t>
      </w:r>
    </w:p>
  </w:comment>
  <w:comment w:id="199" w:author="DCL_HHL" w:date="2017-07-31T13:31:00Z" w:initials="7">
    <w:p w14:paraId="249D49AD" w14:textId="10B56A1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68</w:t>
      </w:r>
    </w:p>
  </w:comment>
  <w:comment w:id="200" w:author="DCL_HHL" w:date="2017-07-31T13:31:00Z" w:initials="7">
    <w:p w14:paraId="1E14D7C1" w14:textId="67CD30C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69</w:t>
      </w:r>
    </w:p>
  </w:comment>
  <w:comment w:id="201" w:author="DCL_HHL" w:date="2017-07-31T13:31:00Z" w:initials="7">
    <w:p w14:paraId="042BAECA" w14:textId="08B6B01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70</w:t>
      </w:r>
    </w:p>
  </w:comment>
  <w:comment w:id="202" w:author="DCL_HHL" w:date="2017-07-31T13:31:00Z" w:initials="7">
    <w:p w14:paraId="60513487" w14:textId="40BF226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71</w:t>
      </w:r>
    </w:p>
  </w:comment>
  <w:comment w:id="203" w:author="DCL_HHL" w:date="2017-07-31T13:31:00Z" w:initials="7">
    <w:p w14:paraId="0E15DB59" w14:textId="73EF543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72</w:t>
      </w:r>
    </w:p>
  </w:comment>
  <w:comment w:id="204" w:author="DCL_HHL" w:date="2017-07-31T13:31:00Z" w:initials="7">
    <w:p w14:paraId="778C9522" w14:textId="01DD1DE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73</w:t>
      </w:r>
    </w:p>
  </w:comment>
  <w:comment w:id="205" w:author="DCL_HHL" w:date="2017-07-31T13:31:00Z" w:initials="7">
    <w:p w14:paraId="67423535" w14:textId="758901A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74</w:t>
      </w:r>
    </w:p>
  </w:comment>
  <w:comment w:id="206" w:author="DCL_HHL" w:date="2017-07-31T13:31:00Z" w:initials="7">
    <w:p w14:paraId="7DBC0E8F" w14:textId="21188D1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75</w:t>
      </w:r>
    </w:p>
  </w:comment>
  <w:comment w:id="207" w:author="DCL_HHL" w:date="2017-07-31T13:31:00Z" w:initials="7">
    <w:p w14:paraId="11D83C87" w14:textId="2C932AB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76</w:t>
      </w:r>
    </w:p>
  </w:comment>
  <w:comment w:id="208" w:author="DCL_HHL" w:date="2017-07-31T13:31:00Z" w:initials="7">
    <w:p w14:paraId="67385F2A" w14:textId="77FB783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77</w:t>
      </w:r>
    </w:p>
  </w:comment>
  <w:comment w:id="209" w:author="DCL_HHL" w:date="2017-07-31T13:31:00Z" w:initials="7">
    <w:p w14:paraId="08527595" w14:textId="2AA7AD4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78</w:t>
      </w:r>
    </w:p>
  </w:comment>
  <w:comment w:id="210" w:author="DCL_HHL" w:date="2017-07-31T13:31:00Z" w:initials="7">
    <w:p w14:paraId="5E758981" w14:textId="64AB0A5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79</w:t>
      </w:r>
    </w:p>
  </w:comment>
  <w:comment w:id="211" w:author="DCL_HHL" w:date="2017-07-31T13:31:00Z" w:initials="7">
    <w:p w14:paraId="5E28F26D" w14:textId="2CB4834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80</w:t>
      </w:r>
    </w:p>
  </w:comment>
  <w:comment w:id="212" w:author="DCL_HHL" w:date="2017-07-31T13:31:00Z" w:initials="7">
    <w:p w14:paraId="0D6748A1" w14:textId="6ADB0B0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81</w:t>
      </w:r>
    </w:p>
  </w:comment>
  <w:comment w:id="213" w:author="DCL_HHL" w:date="2017-07-31T13:31:00Z" w:initials="7">
    <w:p w14:paraId="04EF34B9" w14:textId="5993543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82</w:t>
      </w:r>
    </w:p>
  </w:comment>
  <w:comment w:id="214" w:author="DCL_HHL" w:date="2017-07-31T13:31:00Z" w:initials="7">
    <w:p w14:paraId="1588DABC" w14:textId="41C3A3E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83</w:t>
      </w:r>
    </w:p>
  </w:comment>
  <w:comment w:id="215" w:author="DCL_HHL" w:date="2017-07-31T13:31:00Z" w:initials="7">
    <w:p w14:paraId="0486C111" w14:textId="2315B43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84</w:t>
      </w:r>
    </w:p>
  </w:comment>
  <w:comment w:id="216" w:author="DCL_HHL" w:date="2017-07-31T13:31:00Z" w:initials="7">
    <w:p w14:paraId="40A94AAB" w14:textId="4F44FF8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85</w:t>
      </w:r>
    </w:p>
  </w:comment>
  <w:comment w:id="217" w:author="DCL_HHL" w:date="2017-07-31T13:31:00Z" w:initials="7">
    <w:p w14:paraId="39A26361" w14:textId="4A2A925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86</w:t>
      </w:r>
    </w:p>
  </w:comment>
  <w:comment w:id="218" w:author="DCL_HHL" w:date="2017-07-31T13:31:00Z" w:initials="7">
    <w:p w14:paraId="527EC5E2" w14:textId="6D1E84F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87</w:t>
      </w:r>
    </w:p>
  </w:comment>
  <w:comment w:id="219" w:author="DCL_HHL" w:date="2017-07-31T13:31:00Z" w:initials="7">
    <w:p w14:paraId="5B929656" w14:textId="179F2FF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88</w:t>
      </w:r>
    </w:p>
  </w:comment>
  <w:comment w:id="220" w:author="DCL_HHL" w:date="2017-07-31T13:31:00Z" w:initials="7">
    <w:p w14:paraId="7A2BD71E" w14:textId="5A2EB85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89</w:t>
      </w:r>
    </w:p>
  </w:comment>
  <w:comment w:id="221" w:author="DCL_HHL" w:date="2017-07-31T13:31:00Z" w:initials="7">
    <w:p w14:paraId="03F85234" w14:textId="0621BBE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90</w:t>
      </w:r>
    </w:p>
  </w:comment>
  <w:comment w:id="222" w:author="DCL_HHL" w:date="2017-07-31T13:31:00Z" w:initials="7">
    <w:p w14:paraId="68763B7A" w14:textId="5EB51A1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91</w:t>
      </w:r>
    </w:p>
  </w:comment>
  <w:comment w:id="223" w:author="DCL_HHL" w:date="2017-07-31T13:31:00Z" w:initials="7">
    <w:p w14:paraId="1AD4A611" w14:textId="4AA6C6A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92</w:t>
      </w:r>
    </w:p>
  </w:comment>
  <w:comment w:id="224" w:author="DCL_HHL" w:date="2017-07-31T13:31:00Z" w:initials="7">
    <w:p w14:paraId="658ADD0E" w14:textId="203C33D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193</w:t>
      </w:r>
    </w:p>
  </w:comment>
  <w:comment w:id="225" w:author="DCL_HHL" w:date="2017-07-31T13:31:00Z" w:initials="7">
    <w:p w14:paraId="7FD1DE8A" w14:textId="048C48A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194</w:t>
      </w:r>
    </w:p>
  </w:comment>
  <w:comment w:id="226" w:author="DCL_HHL" w:date="2017-07-31T13:31:00Z" w:initials="7">
    <w:p w14:paraId="6AC26DB2" w14:textId="5EA658C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95</w:t>
      </w:r>
    </w:p>
  </w:comment>
  <w:comment w:id="227" w:author="DCL_HHL" w:date="2017-07-31T13:31:00Z" w:initials="7">
    <w:p w14:paraId="1F3A3290" w14:textId="0CB4F0D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196</w:t>
      </w:r>
    </w:p>
  </w:comment>
  <w:comment w:id="228" w:author="DCL_HHL" w:date="2017-07-31T13:31:00Z" w:initials="7">
    <w:p w14:paraId="16B281FA" w14:textId="6F02CC3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197</w:t>
      </w:r>
    </w:p>
  </w:comment>
  <w:comment w:id="229" w:author="DCL_HHL" w:date="2017-07-31T13:31:00Z" w:initials="7">
    <w:p w14:paraId="5931081E" w14:textId="7668CBA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198</w:t>
      </w:r>
    </w:p>
  </w:comment>
  <w:comment w:id="230" w:author="DCL_HHL" w:date="2017-07-31T13:31:00Z" w:initials="7">
    <w:p w14:paraId="281633D7" w14:textId="4B52B85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199</w:t>
      </w:r>
    </w:p>
  </w:comment>
  <w:comment w:id="231" w:author="DCL_HHL" w:date="2017-07-31T13:31:00Z" w:initials="7">
    <w:p w14:paraId="39FE64A0" w14:textId="75143A7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00</w:t>
      </w:r>
    </w:p>
  </w:comment>
  <w:comment w:id="232" w:author="DCL_HHL" w:date="2017-07-31T13:31:00Z" w:initials="7">
    <w:p w14:paraId="0A70D5F3" w14:textId="3DEFA0A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01</w:t>
      </w:r>
    </w:p>
  </w:comment>
  <w:comment w:id="233" w:author="DCL_HHL" w:date="2017-07-31T13:31:00Z" w:initials="7">
    <w:p w14:paraId="294A6B55" w14:textId="314B055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02</w:t>
      </w:r>
    </w:p>
  </w:comment>
  <w:comment w:id="234" w:author="DCL_HHL" w:date="2017-07-31T13:31:00Z" w:initials="7">
    <w:p w14:paraId="3A70F058" w14:textId="04DBFEF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03</w:t>
      </w:r>
    </w:p>
  </w:comment>
  <w:comment w:id="235" w:author="DCL_HHL" w:date="2017-07-31T13:31:00Z" w:initials="7">
    <w:p w14:paraId="19C13251" w14:textId="78BF915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04</w:t>
      </w:r>
    </w:p>
  </w:comment>
  <w:comment w:id="236" w:author="DCL_HHL" w:date="2017-07-31T13:31:00Z" w:initials="7">
    <w:p w14:paraId="23B418CE" w14:textId="222F431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05</w:t>
      </w:r>
    </w:p>
  </w:comment>
  <w:comment w:id="237" w:author="DCL_HHL" w:date="2017-07-31T13:31:00Z" w:initials="7">
    <w:p w14:paraId="1701C2FF" w14:textId="2B0A5BC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06</w:t>
      </w:r>
    </w:p>
  </w:comment>
  <w:comment w:id="238" w:author="DCL_HHL" w:date="2017-07-31T13:31:00Z" w:initials="7">
    <w:p w14:paraId="35D72769" w14:textId="25596E4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07</w:t>
      </w:r>
    </w:p>
  </w:comment>
  <w:comment w:id="239" w:author="DCL_HHL" w:date="2017-07-31T13:31:00Z" w:initials="7">
    <w:p w14:paraId="27E83928" w14:textId="6C52741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08</w:t>
      </w:r>
    </w:p>
  </w:comment>
  <w:comment w:id="240" w:author="DCL_HHL" w:date="2017-07-31T13:31:00Z" w:initials="7">
    <w:p w14:paraId="5BEAC05D" w14:textId="597FBCA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09</w:t>
      </w:r>
    </w:p>
  </w:comment>
  <w:comment w:id="241" w:author="DCL_HHL" w:date="2017-07-31T13:31:00Z" w:initials="7">
    <w:p w14:paraId="57E2A8CB" w14:textId="7B81CFE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10</w:t>
      </w:r>
    </w:p>
  </w:comment>
  <w:comment w:id="242" w:author="DCL_HHL" w:date="2017-07-31T13:31:00Z" w:initials="7">
    <w:p w14:paraId="2D725B00" w14:textId="4C094A0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11</w:t>
      </w:r>
    </w:p>
  </w:comment>
  <w:comment w:id="243" w:author="DCL_HHL" w:date="2017-07-31T13:31:00Z" w:initials="7">
    <w:p w14:paraId="4AA1190B" w14:textId="2D70CFA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12</w:t>
      </w:r>
    </w:p>
  </w:comment>
  <w:comment w:id="244" w:author="DCL_HHL" w:date="2017-07-31T13:31:00Z" w:initials="7">
    <w:p w14:paraId="3301E9E4" w14:textId="20B90A1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13</w:t>
      </w:r>
    </w:p>
  </w:comment>
  <w:comment w:id="245" w:author="DCL_HHL" w:date="2017-07-31T13:31:00Z" w:initials="7">
    <w:p w14:paraId="5941596F" w14:textId="2F8E269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14</w:t>
      </w:r>
    </w:p>
  </w:comment>
  <w:comment w:id="246" w:author="DCL_HHL" w:date="2017-07-31T13:31:00Z" w:initials="7">
    <w:p w14:paraId="54014013" w14:textId="36392E5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15</w:t>
      </w:r>
    </w:p>
  </w:comment>
  <w:comment w:id="247" w:author="DCL_HHL" w:date="2017-07-31T13:31:00Z" w:initials="7">
    <w:p w14:paraId="4F0403D3" w14:textId="65AE0C1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16</w:t>
      </w:r>
    </w:p>
  </w:comment>
  <w:comment w:id="248" w:author="DCL_HHL" w:date="2017-07-31T13:31:00Z" w:initials="7">
    <w:p w14:paraId="6B8BE02E" w14:textId="538F71A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17</w:t>
      </w:r>
    </w:p>
  </w:comment>
  <w:comment w:id="249" w:author="DCL_HHL" w:date="2017-07-31T13:31:00Z" w:initials="7">
    <w:p w14:paraId="762663BD" w14:textId="1644532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18</w:t>
      </w:r>
    </w:p>
  </w:comment>
  <w:comment w:id="250" w:author="DCL_HHL" w:date="2017-07-31T13:31:00Z" w:initials="7">
    <w:p w14:paraId="5C0CF29B" w14:textId="066E2F4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19</w:t>
      </w:r>
    </w:p>
  </w:comment>
  <w:comment w:id="251" w:author="DCL_HHL" w:date="2017-07-31T13:31:00Z" w:initials="7">
    <w:p w14:paraId="46B428FA" w14:textId="7BDAE66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20</w:t>
      </w:r>
    </w:p>
  </w:comment>
  <w:comment w:id="252" w:author="DCL_HHL" w:date="2017-07-31T13:31:00Z" w:initials="7">
    <w:p w14:paraId="3F65D1E6" w14:textId="082DF39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21</w:t>
      </w:r>
    </w:p>
  </w:comment>
  <w:comment w:id="253" w:author="DCL_HHL" w:date="2017-07-31T13:31:00Z" w:initials="7">
    <w:p w14:paraId="7EBBE43B" w14:textId="3604E62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22</w:t>
      </w:r>
    </w:p>
  </w:comment>
  <w:comment w:id="254" w:author="DCL_HHL" w:date="2017-07-31T13:31:00Z" w:initials="7">
    <w:p w14:paraId="046D87C0" w14:textId="346F229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23</w:t>
      </w:r>
    </w:p>
  </w:comment>
  <w:comment w:id="255" w:author="DCL_HHL" w:date="2017-07-31T13:31:00Z" w:initials="7">
    <w:p w14:paraId="4AC1006D" w14:textId="3F4908B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24</w:t>
      </w:r>
    </w:p>
  </w:comment>
  <w:comment w:id="256" w:author="DCL_HHL" w:date="2017-07-31T13:31:00Z" w:initials="7">
    <w:p w14:paraId="346D2421" w14:textId="108FDC0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25</w:t>
      </w:r>
    </w:p>
  </w:comment>
  <w:comment w:id="257" w:author="DCL_HHL" w:date="2017-07-31T13:31:00Z" w:initials="7">
    <w:p w14:paraId="325F5706" w14:textId="6200AB5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26</w:t>
      </w:r>
    </w:p>
  </w:comment>
  <w:comment w:id="258" w:author="DCL_HHL" w:date="2017-07-31T13:31:00Z" w:initials="7">
    <w:p w14:paraId="6FBA1C17" w14:textId="2A5C5DF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27</w:t>
      </w:r>
    </w:p>
  </w:comment>
  <w:comment w:id="259" w:author="DCL_HHL" w:date="2017-07-31T13:31:00Z" w:initials="7">
    <w:p w14:paraId="0E0A4B67" w14:textId="3C389E5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28</w:t>
      </w:r>
    </w:p>
  </w:comment>
  <w:comment w:id="260" w:author="DCL_HHL" w:date="2017-07-31T13:31:00Z" w:initials="7">
    <w:p w14:paraId="47FEF59B" w14:textId="16B4E26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29</w:t>
      </w:r>
    </w:p>
  </w:comment>
  <w:comment w:id="261" w:author="DCL_HHL" w:date="2017-07-31T13:31:00Z" w:initials="7">
    <w:p w14:paraId="162C0EFE" w14:textId="0E4FE74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30</w:t>
      </w:r>
    </w:p>
  </w:comment>
  <w:comment w:id="262" w:author="DCL_HHL" w:date="2017-07-31T13:31:00Z" w:initials="7">
    <w:p w14:paraId="4CAF93C0" w14:textId="093F92E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31</w:t>
      </w:r>
    </w:p>
  </w:comment>
  <w:comment w:id="263" w:author="DCL_HHL" w:date="2017-07-31T13:31:00Z" w:initials="7">
    <w:p w14:paraId="2605B96A" w14:textId="4C57D06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32</w:t>
      </w:r>
    </w:p>
  </w:comment>
  <w:comment w:id="264" w:author="DCL_HHL" w:date="2017-07-31T13:31:00Z" w:initials="7">
    <w:p w14:paraId="3C9014A3" w14:textId="3CA49AD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33</w:t>
      </w:r>
    </w:p>
  </w:comment>
  <w:comment w:id="265" w:author="DCL_HHL" w:date="2017-07-31T13:31:00Z" w:initials="7">
    <w:p w14:paraId="1925D9AE" w14:textId="3C880A8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34</w:t>
      </w:r>
    </w:p>
  </w:comment>
  <w:comment w:id="266" w:author="DCL_HHL" w:date="2017-07-31T13:31:00Z" w:initials="7">
    <w:p w14:paraId="1B7F4206" w14:textId="76D6D90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35</w:t>
      </w:r>
    </w:p>
  </w:comment>
  <w:comment w:id="267" w:author="DCL_HHL" w:date="2017-07-31T13:31:00Z" w:initials="7">
    <w:p w14:paraId="061AD781" w14:textId="4DBC6F3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36</w:t>
      </w:r>
    </w:p>
  </w:comment>
  <w:comment w:id="268" w:author="DCL_HHL" w:date="2017-07-31T13:31:00Z" w:initials="7">
    <w:p w14:paraId="45A3A3ED" w14:textId="76519BD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37</w:t>
      </w:r>
    </w:p>
  </w:comment>
  <w:comment w:id="269" w:author="DCL_HHL" w:date="2017-07-31T13:31:00Z" w:initials="7">
    <w:p w14:paraId="02FB904C" w14:textId="13CF399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38</w:t>
      </w:r>
    </w:p>
  </w:comment>
  <w:comment w:id="270" w:author="DCL_HHL" w:date="2017-07-31T13:31:00Z" w:initials="7">
    <w:p w14:paraId="5C1ED2EE" w14:textId="2FB541F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39</w:t>
      </w:r>
    </w:p>
  </w:comment>
  <w:comment w:id="271" w:author="DCL_HHL" w:date="2017-07-31T13:31:00Z" w:initials="7">
    <w:p w14:paraId="7F2E3418" w14:textId="3198BA4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40</w:t>
      </w:r>
    </w:p>
  </w:comment>
  <w:comment w:id="272" w:author="DCL_HHL" w:date="2017-07-31T13:31:00Z" w:initials="7">
    <w:p w14:paraId="385AA852" w14:textId="650D875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41</w:t>
      </w:r>
    </w:p>
  </w:comment>
  <w:comment w:id="273" w:author="DCL_HHL" w:date="2017-07-31T13:31:00Z" w:initials="7">
    <w:p w14:paraId="0A9A037B" w14:textId="47BDBE2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编号_xslw3091*No242</w:t>
      </w:r>
    </w:p>
  </w:comment>
  <w:comment w:id="274" w:author="DCL_HHL" w:date="2017-07-31T13:31:00Z" w:initials="7">
    <w:p w14:paraId="1F03DDDE" w14:textId="7BA2351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243</w:t>
      </w:r>
    </w:p>
  </w:comment>
  <w:comment w:id="275" w:author="DCL_HHL" w:date="2017-07-31T13:31:00Z" w:initials="7">
    <w:p w14:paraId="4BB139B2" w14:textId="4375393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244</w:t>
      </w:r>
    </w:p>
  </w:comment>
  <w:comment w:id="276" w:author="DCL_HHL" w:date="2017-07-31T13:31:00Z" w:initials="7">
    <w:p w14:paraId="0B5A7DC2" w14:textId="2F3E6C9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45</w:t>
      </w:r>
    </w:p>
  </w:comment>
  <w:comment w:id="277" w:author="DCL_HHL" w:date="2017-07-31T13:31:00Z" w:initials="7">
    <w:p w14:paraId="4C959FBB" w14:textId="5706078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46</w:t>
      </w:r>
    </w:p>
  </w:comment>
  <w:comment w:id="278" w:author="DCL_HHL" w:date="2017-07-31T13:31:00Z" w:initials="7">
    <w:p w14:paraId="5A16A41A" w14:textId="07CE1D9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47</w:t>
      </w:r>
    </w:p>
  </w:comment>
  <w:comment w:id="279" w:author="DCL_HHL" w:date="2017-07-31T13:31:00Z" w:initials="7">
    <w:p w14:paraId="75B406F1" w14:textId="1AA68AA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248</w:t>
      </w:r>
    </w:p>
  </w:comment>
  <w:comment w:id="280" w:author="DCL_HHL" w:date="2017-07-31T13:31:00Z" w:initials="7">
    <w:p w14:paraId="0CA40E77" w14:textId="6B7121C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249</w:t>
      </w:r>
    </w:p>
  </w:comment>
  <w:comment w:id="282" w:author="DCL_HHL" w:date="2017-07-31T13:31:00Z" w:initials="7">
    <w:p w14:paraId="61C4DCF2" w14:textId="6DF1C4F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250</w:t>
      </w:r>
    </w:p>
  </w:comment>
  <w:comment w:id="281" w:author="DCL_HHL" w:date="2017-07-31T13:31:00Z" w:initials="7">
    <w:p w14:paraId="7F62B517" w14:textId="72693F3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251</w:t>
      </w:r>
    </w:p>
  </w:comment>
  <w:comment w:id="284" w:author="DCL_HHL" w:date="2017-07-31T13:31:00Z" w:initials="7">
    <w:p w14:paraId="39B0D0AD" w14:textId="003BE06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252</w:t>
      </w:r>
    </w:p>
  </w:comment>
  <w:comment w:id="285" w:author="DCL_HHL" w:date="2017-07-31T13:31:00Z" w:initials="7">
    <w:p w14:paraId="377FF314" w14:textId="1132DF0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253</w:t>
      </w:r>
    </w:p>
  </w:comment>
  <w:comment w:id="286" w:author="DCL_HHL" w:date="2017-07-31T13:31:00Z" w:initials="7">
    <w:p w14:paraId="794BD18A" w14:textId="1984EEA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54</w:t>
      </w:r>
    </w:p>
  </w:comment>
  <w:comment w:id="288" w:author="DCL_HHL" w:date="2017-07-31T13:31:00Z" w:initials="7">
    <w:p w14:paraId="655AA54A" w14:textId="3E49FE7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55</w:t>
      </w:r>
    </w:p>
  </w:comment>
  <w:comment w:id="289" w:author="DCL_HHL" w:date="2017-07-31T13:31:00Z" w:initials="7">
    <w:p w14:paraId="35EAC4FA" w14:textId="357EDC0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56</w:t>
      </w:r>
    </w:p>
  </w:comment>
  <w:comment w:id="290" w:author="DCL_HHL" w:date="2017-07-31T13:31:00Z" w:initials="7">
    <w:p w14:paraId="4D509332" w14:textId="64C491B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57</w:t>
      </w:r>
    </w:p>
  </w:comment>
  <w:comment w:id="291" w:author="DCL_HHL" w:date="2017-07-31T13:31:00Z" w:initials="7">
    <w:p w14:paraId="6B2170CD" w14:textId="7740F0E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58</w:t>
      </w:r>
    </w:p>
  </w:comment>
  <w:comment w:id="292" w:author="DCL_HHL" w:date="2017-07-31T13:31:00Z" w:initials="7">
    <w:p w14:paraId="6A9DA531" w14:textId="5CC8A90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59</w:t>
      </w:r>
    </w:p>
  </w:comment>
  <w:comment w:id="293" w:author="DCL_HHL" w:date="2017-07-31T13:31:00Z" w:initials="7">
    <w:p w14:paraId="47A545CA" w14:textId="39E2330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60</w:t>
      </w:r>
    </w:p>
  </w:comment>
  <w:comment w:id="295" w:author="DCL_HHL" w:date="2017-07-31T13:31:00Z" w:initials="7">
    <w:p w14:paraId="21DF142A" w14:textId="126A158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61</w:t>
      </w:r>
    </w:p>
  </w:comment>
  <w:comment w:id="296" w:author="DCL_HHL" w:date="2017-07-31T13:31:00Z" w:initials="7">
    <w:p w14:paraId="096A7FBE" w14:textId="22BC253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62</w:t>
      </w:r>
    </w:p>
  </w:comment>
  <w:comment w:id="297" w:author="DCL_HHL" w:date="2017-07-31T13:31:00Z" w:initials="7">
    <w:p w14:paraId="6BFFAA4B" w14:textId="5131863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63</w:t>
      </w:r>
    </w:p>
  </w:comment>
  <w:comment w:id="298" w:author="DCL_HHL" w:date="2017-07-31T13:31:00Z" w:initials="7">
    <w:p w14:paraId="19E70B8D" w14:textId="6BC8516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64</w:t>
      </w:r>
    </w:p>
  </w:comment>
  <w:comment w:id="299" w:author="DCL_HHL" w:date="2017-07-31T13:31:00Z" w:initials="7">
    <w:p w14:paraId="183F2F12" w14:textId="2C72C27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65</w:t>
      </w:r>
    </w:p>
  </w:comment>
  <w:comment w:id="300" w:author="DCL_HHL" w:date="2017-07-31T13:31:00Z" w:initials="7">
    <w:p w14:paraId="11DE4F57" w14:textId="6E198CB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66</w:t>
      </w:r>
    </w:p>
  </w:comment>
  <w:comment w:id="302" w:author="DCL_HHL" w:date="2017-07-31T13:31:00Z" w:initials="7">
    <w:p w14:paraId="2CB2035E" w14:textId="46D42E6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67</w:t>
      </w:r>
    </w:p>
  </w:comment>
  <w:comment w:id="303" w:author="DCL_HHL" w:date="2017-07-31T13:31:00Z" w:initials="7">
    <w:p w14:paraId="5D749ED9" w14:textId="1204D95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68</w:t>
      </w:r>
    </w:p>
  </w:comment>
  <w:comment w:id="304" w:author="DCL_HHL" w:date="2017-07-31T13:31:00Z" w:initials="7">
    <w:p w14:paraId="7FC19699" w14:textId="7F0F463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69</w:t>
      </w:r>
    </w:p>
  </w:comment>
  <w:comment w:id="305" w:author="DCL_HHL" w:date="2017-07-31T13:31:00Z" w:initials="7">
    <w:p w14:paraId="2AA8107C" w14:textId="4A8349D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70</w:t>
      </w:r>
    </w:p>
  </w:comment>
  <w:comment w:id="306" w:author="DCL_HHL" w:date="2017-07-31T13:31:00Z" w:initials="7">
    <w:p w14:paraId="082C6BAF" w14:textId="3684B8A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71</w:t>
      </w:r>
    </w:p>
  </w:comment>
  <w:comment w:id="307" w:author="DCL_HHL" w:date="2017-07-31T13:31:00Z" w:initials="7">
    <w:p w14:paraId="38F0408D" w14:textId="1E1444C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72</w:t>
      </w:r>
    </w:p>
  </w:comment>
  <w:comment w:id="308" w:author="DCL_HHL" w:date="2017-07-31T13:31:00Z" w:initials="7">
    <w:p w14:paraId="03AF0E35" w14:textId="43068D9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73</w:t>
      </w:r>
    </w:p>
  </w:comment>
  <w:comment w:id="309" w:author="DCL_HHL" w:date="2017-07-31T13:31:00Z" w:initials="7">
    <w:p w14:paraId="59DDCB5C" w14:textId="780DC2E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74</w:t>
      </w:r>
    </w:p>
  </w:comment>
  <w:comment w:id="310" w:author="DCL_HHL" w:date="2017-07-31T13:31:00Z" w:initials="7">
    <w:p w14:paraId="236DA4FD" w14:textId="187F411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75</w:t>
      </w:r>
    </w:p>
  </w:comment>
  <w:comment w:id="312" w:author="DCL_HHL" w:date="2017-07-31T13:31:00Z" w:initials="7">
    <w:p w14:paraId="63B6AEEA" w14:textId="6685641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76</w:t>
      </w:r>
    </w:p>
  </w:comment>
  <w:comment w:id="313" w:author="DCL_HHL" w:date="2017-07-31T13:31:00Z" w:initials="7">
    <w:p w14:paraId="6CD05C07" w14:textId="4C0BB7A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77</w:t>
      </w:r>
    </w:p>
  </w:comment>
  <w:comment w:id="314" w:author="DCL_HHL" w:date="2017-07-31T13:31:00Z" w:initials="7">
    <w:p w14:paraId="2D523047" w14:textId="647FC41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78</w:t>
      </w:r>
    </w:p>
  </w:comment>
  <w:comment w:id="315" w:author="DCL_HHL" w:date="2017-07-31T13:31:00Z" w:initials="7">
    <w:p w14:paraId="666D8620" w14:textId="72A666C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79</w:t>
      </w:r>
    </w:p>
  </w:comment>
  <w:comment w:id="316" w:author="DCL_HHL" w:date="2017-07-31T13:31:00Z" w:initials="7">
    <w:p w14:paraId="2503972D" w14:textId="2AB182C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80</w:t>
      </w:r>
    </w:p>
  </w:comment>
  <w:comment w:id="317" w:author="DCL_HHL" w:date="2017-07-31T13:31:00Z" w:initials="7">
    <w:p w14:paraId="17F5284D" w14:textId="5CB057D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81</w:t>
      </w:r>
    </w:p>
  </w:comment>
  <w:comment w:id="319" w:author="DCL_HHL" w:date="2017-07-31T13:31:00Z" w:initials="7">
    <w:p w14:paraId="24E96CD8" w14:textId="0767386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82</w:t>
      </w:r>
    </w:p>
  </w:comment>
  <w:comment w:id="320" w:author="DCL_HHL" w:date="2017-07-31T13:31:00Z" w:initials="7">
    <w:p w14:paraId="662E37A4" w14:textId="5813AF7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83</w:t>
      </w:r>
    </w:p>
  </w:comment>
  <w:comment w:id="321" w:author="DCL_HHL" w:date="2017-07-31T13:31:00Z" w:initials="7">
    <w:p w14:paraId="409EE5A3" w14:textId="72D1611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84</w:t>
      </w:r>
    </w:p>
  </w:comment>
  <w:comment w:id="322" w:author="DCL_HHL" w:date="2017-07-31T13:31:00Z" w:initials="7">
    <w:p w14:paraId="348DE323" w14:textId="151C666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85</w:t>
      </w:r>
    </w:p>
  </w:comment>
  <w:comment w:id="323" w:author="DCL_HHL" w:date="2017-07-31T13:31:00Z" w:initials="7">
    <w:p w14:paraId="34202CA6" w14:textId="4A49421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86</w:t>
      </w:r>
    </w:p>
  </w:comment>
  <w:comment w:id="324" w:author="DCL_HHL" w:date="2017-07-31T13:31:00Z" w:initials="7">
    <w:p w14:paraId="406F4D21" w14:textId="1C5A146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87</w:t>
      </w:r>
    </w:p>
  </w:comment>
  <w:comment w:id="326" w:author="DCL_HHL" w:date="2017-07-31T13:31:00Z" w:initials="7">
    <w:p w14:paraId="51B16006" w14:textId="3F393CF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88</w:t>
      </w:r>
    </w:p>
  </w:comment>
  <w:comment w:id="327" w:author="DCL_HHL" w:date="2017-07-31T13:31:00Z" w:initials="7">
    <w:p w14:paraId="28CE43E7" w14:textId="66EBC61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89</w:t>
      </w:r>
    </w:p>
  </w:comment>
  <w:comment w:id="328" w:author="DCL_HHL" w:date="2017-07-31T13:31:00Z" w:initials="7">
    <w:p w14:paraId="2191CB2B" w14:textId="0F61F8A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90</w:t>
      </w:r>
    </w:p>
  </w:comment>
  <w:comment w:id="329" w:author="DCL_HHL" w:date="2017-07-31T13:31:00Z" w:initials="7">
    <w:p w14:paraId="67010E3C" w14:textId="7C6A608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91</w:t>
      </w:r>
    </w:p>
  </w:comment>
  <w:comment w:id="330" w:author="DCL_HHL" w:date="2017-07-31T13:31:00Z" w:initials="7">
    <w:p w14:paraId="16A932A3" w14:textId="413E245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92</w:t>
      </w:r>
    </w:p>
  </w:comment>
  <w:comment w:id="331" w:author="DCL_HHL" w:date="2017-07-31T13:31:00Z" w:initials="7">
    <w:p w14:paraId="3A7B5344" w14:textId="6D1E0CB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93</w:t>
      </w:r>
    </w:p>
  </w:comment>
  <w:comment w:id="333" w:author="DCL_HHL" w:date="2017-07-31T13:31:00Z" w:initials="7">
    <w:p w14:paraId="7FD8AA31" w14:textId="1D47C2F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294</w:t>
      </w:r>
    </w:p>
  </w:comment>
  <w:comment w:id="334" w:author="DCL_HHL" w:date="2017-07-31T13:31:00Z" w:initials="7">
    <w:p w14:paraId="73739C2D" w14:textId="05DC05D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295</w:t>
      </w:r>
    </w:p>
  </w:comment>
  <w:comment w:id="335" w:author="DCL_HHL" w:date="2017-07-31T13:31:00Z" w:initials="7">
    <w:p w14:paraId="429E910B" w14:textId="4A1A7EA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296</w:t>
      </w:r>
    </w:p>
  </w:comment>
  <w:comment w:id="336" w:author="DCL_HHL" w:date="2017-07-31T13:31:00Z" w:initials="7">
    <w:p w14:paraId="2D7327E8" w14:textId="349C868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297</w:t>
      </w:r>
    </w:p>
  </w:comment>
  <w:comment w:id="337" w:author="DCL_HHL" w:date="2017-07-31T13:31:00Z" w:initials="7">
    <w:p w14:paraId="56B527C9" w14:textId="17E98FC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298</w:t>
      </w:r>
    </w:p>
  </w:comment>
  <w:comment w:id="338" w:author="DCL_HHL" w:date="2017-07-31T13:31:00Z" w:initials="7">
    <w:p w14:paraId="6A3800E1" w14:textId="08F968C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299</w:t>
      </w:r>
    </w:p>
  </w:comment>
  <w:comment w:id="340" w:author="DCL_HHL" w:date="2017-07-31T13:31:00Z" w:initials="7">
    <w:p w14:paraId="5D4CC39B" w14:textId="7663EB3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300</w:t>
      </w:r>
    </w:p>
  </w:comment>
  <w:comment w:id="341" w:author="DCL_HHL" w:date="2017-07-31T13:31:00Z" w:initials="7">
    <w:p w14:paraId="7AC46CB9" w14:textId="101B2CE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301</w:t>
      </w:r>
    </w:p>
  </w:comment>
  <w:comment w:id="342" w:author="DCL_HHL" w:date="2017-07-31T13:31:00Z" w:initials="7">
    <w:p w14:paraId="2F308E4A" w14:textId="5FFD12D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02</w:t>
      </w:r>
    </w:p>
  </w:comment>
  <w:comment w:id="344" w:author="DCL_HHL" w:date="2017-07-31T13:31:00Z" w:initials="7">
    <w:p w14:paraId="32166C7C" w14:textId="5FC28D6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303</w:t>
      </w:r>
    </w:p>
  </w:comment>
  <w:comment w:id="345" w:author="DCL_HHL" w:date="2017-07-31T13:31:00Z" w:initials="7">
    <w:p w14:paraId="0C17FF07" w14:textId="166CA8B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304</w:t>
      </w:r>
    </w:p>
  </w:comment>
  <w:comment w:id="347" w:author="DCL_HHL" w:date="2017-07-31T13:31:00Z" w:initials="7">
    <w:p w14:paraId="4D9387CD" w14:textId="34C8F05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305</w:t>
      </w:r>
    </w:p>
  </w:comment>
  <w:comment w:id="348" w:author="DCL_HHL" w:date="2017-07-31T13:31:00Z" w:initials="7">
    <w:p w14:paraId="68847018" w14:textId="4568A64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306</w:t>
      </w:r>
    </w:p>
  </w:comment>
  <w:comment w:id="349" w:author="DCL_HHL" w:date="2017-07-31T13:31:00Z" w:initials="7">
    <w:p w14:paraId="2FA82A25" w14:textId="2E4140E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07</w:t>
      </w:r>
    </w:p>
  </w:comment>
  <w:comment w:id="351" w:author="DCL_HHL" w:date="2017-07-31T13:31:00Z" w:initials="7">
    <w:p w14:paraId="70156527" w14:textId="62C1C34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308</w:t>
      </w:r>
    </w:p>
  </w:comment>
  <w:comment w:id="352" w:author="DCL_HHL" w:date="2017-07-31T13:31:00Z" w:initials="7">
    <w:p w14:paraId="317813D7" w14:textId="6C7823D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309</w:t>
      </w:r>
    </w:p>
  </w:comment>
  <w:comment w:id="353" w:author="DCL_HHL" w:date="2017-07-31T13:31:00Z" w:initials="7">
    <w:p w14:paraId="2A3AA4D4" w14:textId="1706960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310</w:t>
      </w:r>
    </w:p>
  </w:comment>
  <w:comment w:id="354" w:author="DCL_HHL" w:date="2017-07-31T13:31:00Z" w:initials="7">
    <w:p w14:paraId="346E1872" w14:textId="3BD0935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11</w:t>
      </w:r>
    </w:p>
  </w:comment>
  <w:comment w:id="355" w:author="DCL_HHL" w:date="2017-07-31T13:31:00Z" w:initials="7">
    <w:p w14:paraId="70FB1B02" w14:textId="06FE8C8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312</w:t>
      </w:r>
    </w:p>
  </w:comment>
  <w:comment w:id="356" w:author="DCL_HHL" w:date="2017-07-31T13:31:00Z" w:initials="7">
    <w:p w14:paraId="15D95F86" w14:textId="1081B03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313</w:t>
      </w:r>
    </w:p>
  </w:comment>
  <w:comment w:id="357" w:author="DCL_HHL" w:date="2017-07-31T13:31:00Z" w:initials="7">
    <w:p w14:paraId="7E2A70F7" w14:textId="0085638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314</w:t>
      </w:r>
    </w:p>
  </w:comment>
  <w:comment w:id="358" w:author="DCL_HHL" w:date="2017-07-31T13:31:00Z" w:initials="7">
    <w:p w14:paraId="22C17707" w14:textId="065A0A8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15</w:t>
      </w:r>
    </w:p>
  </w:comment>
  <w:comment w:id="359" w:author="DCL_HHL" w:date="2017-07-31T13:31:00Z" w:initials="7">
    <w:p w14:paraId="193AC0B3" w14:textId="39D5E64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316</w:t>
      </w:r>
    </w:p>
  </w:comment>
  <w:comment w:id="360" w:author="DCL_HHL" w:date="2017-07-31T13:31:00Z" w:initials="7">
    <w:p w14:paraId="51A71296" w14:textId="743F0B8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317</w:t>
      </w:r>
    </w:p>
  </w:comment>
  <w:comment w:id="361" w:author="DCL_HHL" w:date="2017-07-31T13:31:00Z" w:initials="7">
    <w:p w14:paraId="7CF81913" w14:textId="152329F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318</w:t>
      </w:r>
    </w:p>
  </w:comment>
  <w:comment w:id="362" w:author="DCL_HHL" w:date="2017-07-31T13:31:00Z" w:initials="7">
    <w:p w14:paraId="181789CF" w14:textId="1131A20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19</w:t>
      </w:r>
    </w:p>
  </w:comment>
  <w:comment w:id="363" w:author="DCL_HHL" w:date="2017-07-31T13:31:00Z" w:initials="7">
    <w:p w14:paraId="66975B70" w14:textId="72B89B3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片_xslw3060*No320</w:t>
      </w:r>
    </w:p>
  </w:comment>
  <w:comment w:id="364" w:author="DCL_HHL" w:date="2017-07-31T13:31:00Z" w:initials="7">
    <w:p w14:paraId="1B8B7ACA" w14:textId="33FFDA2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编号_xslw3061*No321</w:t>
      </w:r>
    </w:p>
  </w:comment>
  <w:comment w:id="365" w:author="DCL_HHL" w:date="2017-07-31T13:31:00Z" w:initials="7">
    <w:p w14:paraId="0850F89A" w14:textId="7AB7C22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图题内容_xslw3062*No322</w:t>
      </w:r>
    </w:p>
  </w:comment>
  <w:comment w:id="366" w:author="DCL_HHL" w:date="2017-07-31T13:31:00Z" w:initials="7">
    <w:p w14:paraId="0F0BABFB" w14:textId="29A0334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323</w:t>
      </w:r>
    </w:p>
  </w:comment>
  <w:comment w:id="368" w:author="DCL_HHL" w:date="2017-07-31T13:31:00Z" w:initials="7">
    <w:p w14:paraId="42C7E39F" w14:textId="7E1E319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324</w:t>
      </w:r>
    </w:p>
  </w:comment>
  <w:comment w:id="369" w:author="DCL_HHL" w:date="2017-07-31T13:31:00Z" w:initials="7">
    <w:p w14:paraId="0E6ED693" w14:textId="1BBD4CA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325</w:t>
      </w:r>
    </w:p>
  </w:comment>
  <w:comment w:id="370" w:author="DCL_HHL" w:date="2017-07-31T13:31:00Z" w:initials="7">
    <w:p w14:paraId="5C6A5279" w14:textId="7E8D4D5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26</w:t>
      </w:r>
    </w:p>
  </w:comment>
  <w:comment w:id="372" w:author="DCL_HHL" w:date="2017-07-31T13:31:00Z" w:initials="7">
    <w:p w14:paraId="5D7079E8" w14:textId="5FA80CD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327</w:t>
      </w:r>
    </w:p>
  </w:comment>
  <w:comment w:id="373" w:author="DCL_HHL" w:date="2017-07-31T13:31:00Z" w:initials="7">
    <w:p w14:paraId="58759C43" w14:textId="603C18B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328</w:t>
      </w:r>
    </w:p>
  </w:comment>
  <w:comment w:id="375" w:author="DCL_HHL" w:date="2017-07-31T13:31:00Z" w:initials="7">
    <w:p w14:paraId="0F0BB5B8" w14:textId="693F02C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329</w:t>
      </w:r>
    </w:p>
  </w:comment>
  <w:comment w:id="376" w:author="DCL_HHL" w:date="2017-07-31T13:31:00Z" w:initials="7">
    <w:p w14:paraId="5C9E9A84" w14:textId="004A2B1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330</w:t>
      </w:r>
    </w:p>
  </w:comment>
  <w:comment w:id="377" w:author="DCL_HHL" w:date="2017-07-31T13:31:00Z" w:initials="7">
    <w:p w14:paraId="120D6AAD" w14:textId="3DAF474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31</w:t>
      </w:r>
    </w:p>
  </w:comment>
  <w:comment w:id="379" w:author="DCL_HHL" w:date="2017-07-31T13:31:00Z" w:initials="7">
    <w:p w14:paraId="7EB0B64A" w14:textId="43BA41A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332</w:t>
      </w:r>
    </w:p>
  </w:comment>
  <w:comment w:id="380" w:author="DCL_HHL" w:date="2017-07-31T13:31:00Z" w:initials="7">
    <w:p w14:paraId="2F9533CC" w14:textId="60D9794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333</w:t>
      </w:r>
    </w:p>
  </w:comment>
  <w:comment w:id="381" w:author="DCL_HHL" w:date="2017-07-31T13:31:00Z" w:initials="7">
    <w:p w14:paraId="60FF810C" w14:textId="7D6B2F8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34</w:t>
      </w:r>
    </w:p>
  </w:comment>
  <w:comment w:id="382" w:author="DCL_HHL" w:date="2017-07-31T13:31:00Z" w:initials="7">
    <w:p w14:paraId="3DCE89E6" w14:textId="7388696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35</w:t>
      </w:r>
    </w:p>
  </w:comment>
  <w:comment w:id="383" w:author="DCL_HHL" w:date="2017-07-31T13:31:00Z" w:initials="7">
    <w:p w14:paraId="15EBFC3B" w14:textId="637A94B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36</w:t>
      </w:r>
    </w:p>
  </w:comment>
  <w:comment w:id="384" w:author="DCL_HHL" w:date="2017-07-31T13:31:00Z" w:initials="7">
    <w:p w14:paraId="12B8EA5D" w14:textId="7D8BF05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37</w:t>
      </w:r>
    </w:p>
  </w:comment>
  <w:comment w:id="386" w:author="DCL_HHL" w:date="2017-07-31T13:31:00Z" w:initials="7">
    <w:p w14:paraId="19A73F0E" w14:textId="2A27B5E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338</w:t>
      </w:r>
    </w:p>
  </w:comment>
  <w:comment w:id="387" w:author="DCL_HHL" w:date="2017-07-31T13:31:00Z" w:initials="7">
    <w:p w14:paraId="19A428F7" w14:textId="0B3C8B3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339</w:t>
      </w:r>
    </w:p>
  </w:comment>
  <w:comment w:id="388" w:author="DCL_HHL" w:date="2017-07-31T13:31:00Z" w:initials="7">
    <w:p w14:paraId="2B08E792" w14:textId="649A7CC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40</w:t>
      </w:r>
    </w:p>
  </w:comment>
  <w:comment w:id="389" w:author="DCL_HHL" w:date="2017-07-31T13:31:00Z" w:initials="7">
    <w:p w14:paraId="337FCBF9" w14:textId="5882809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341</w:t>
      </w:r>
    </w:p>
  </w:comment>
  <w:comment w:id="390" w:author="DCL_HHL" w:date="2017-07-31T13:31:00Z" w:initials="7">
    <w:p w14:paraId="1941E6A2" w14:textId="3A3EC22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42</w:t>
      </w:r>
    </w:p>
  </w:comment>
  <w:comment w:id="391" w:author="DCL_HHL" w:date="2017-07-31T13:31:00Z" w:initials="7">
    <w:p w14:paraId="5B1DB0A2" w14:textId="5DE1E5C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43</w:t>
      </w:r>
    </w:p>
  </w:comment>
  <w:comment w:id="392" w:author="DCL_HHL" w:date="2017-07-31T13:31:00Z" w:initials="7">
    <w:p w14:paraId="799F5A80" w14:textId="12B3D76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44</w:t>
      </w:r>
    </w:p>
  </w:comment>
  <w:comment w:id="393" w:author="DCL_HHL" w:date="2017-07-31T13:31:00Z" w:initials="7">
    <w:p w14:paraId="5081EDA1" w14:textId="14A0D72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45</w:t>
      </w:r>
    </w:p>
  </w:comment>
  <w:comment w:id="394" w:author="DCL_HHL" w:date="2017-07-31T13:31:00Z" w:initials="7">
    <w:p w14:paraId="479B5657" w14:textId="381018B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46</w:t>
      </w:r>
    </w:p>
  </w:comment>
  <w:comment w:id="395" w:author="DCL_HHL" w:date="2017-07-31T13:31:00Z" w:initials="7">
    <w:p w14:paraId="5AFEE612" w14:textId="35B4E8F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47</w:t>
      </w:r>
    </w:p>
  </w:comment>
  <w:comment w:id="396" w:author="DCL_HHL" w:date="2017-07-31T13:31:00Z" w:initials="7">
    <w:p w14:paraId="4F1105F4" w14:textId="60DFEEB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48</w:t>
      </w:r>
    </w:p>
  </w:comment>
  <w:comment w:id="397" w:author="DCL_HHL" w:date="2017-07-31T13:31:00Z" w:initials="7">
    <w:p w14:paraId="7AE1C3A1" w14:textId="5575B8F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49</w:t>
      </w:r>
    </w:p>
  </w:comment>
  <w:comment w:id="398" w:author="DCL_HHL" w:date="2017-07-31T13:31:00Z" w:initials="7">
    <w:p w14:paraId="45164BA0" w14:textId="332470B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50</w:t>
      </w:r>
    </w:p>
  </w:comment>
  <w:comment w:id="399" w:author="DCL_HHL" w:date="2017-07-31T13:31:00Z" w:initials="7">
    <w:p w14:paraId="63C8D29E" w14:textId="1924207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351</w:t>
      </w:r>
    </w:p>
  </w:comment>
  <w:comment w:id="400" w:author="DCL_HHL" w:date="2017-07-31T13:31:00Z" w:initials="7">
    <w:p w14:paraId="2501D36F" w14:textId="6963A6B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352</w:t>
      </w:r>
    </w:p>
  </w:comment>
  <w:comment w:id="401" w:author="DCL_HHL" w:date="2017-07-31T13:31:00Z" w:initials="7">
    <w:p w14:paraId="3474C6B4" w14:textId="0F68068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53</w:t>
      </w:r>
    </w:p>
  </w:comment>
  <w:comment w:id="402" w:author="DCL_HHL" w:date="2017-07-31T13:31:00Z" w:initials="7">
    <w:p w14:paraId="71F5DC54" w14:textId="5F7C6B3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54</w:t>
      </w:r>
    </w:p>
  </w:comment>
  <w:comment w:id="403" w:author="DCL_HHL" w:date="2017-07-31T13:31:00Z" w:initials="7">
    <w:p w14:paraId="657AF6A0" w14:textId="4E86D1C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55</w:t>
      </w:r>
    </w:p>
  </w:comment>
  <w:comment w:id="404" w:author="DCL_HHL" w:date="2017-07-31T13:31:00Z" w:initials="7">
    <w:p w14:paraId="26F6E86C" w14:textId="0B8FED7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56</w:t>
      </w:r>
    </w:p>
  </w:comment>
  <w:comment w:id="405" w:author="DCL_HHL" w:date="2017-07-31T13:31:00Z" w:initials="7">
    <w:p w14:paraId="1B81DA32" w14:textId="46B47A7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57</w:t>
      </w:r>
    </w:p>
  </w:comment>
  <w:comment w:id="406" w:author="DCL_HHL" w:date="2017-07-31T13:31:00Z" w:initials="7">
    <w:p w14:paraId="694CA5D8" w14:textId="67F2D34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358</w:t>
      </w:r>
    </w:p>
  </w:comment>
  <w:comment w:id="407" w:author="DCL_HHL" w:date="2017-07-31T13:31:00Z" w:initials="7">
    <w:p w14:paraId="35C34C47" w14:textId="54813C7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59</w:t>
      </w:r>
    </w:p>
  </w:comment>
  <w:comment w:id="408" w:author="DCL_HHL" w:date="2017-07-31T13:31:00Z" w:initials="7">
    <w:p w14:paraId="7AD8DEEB" w14:textId="35B7FB1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60</w:t>
      </w:r>
    </w:p>
  </w:comment>
  <w:comment w:id="409" w:author="DCL_HHL" w:date="2017-07-31T13:31:00Z" w:initials="7">
    <w:p w14:paraId="246B40AE" w14:textId="2F05E95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61</w:t>
      </w:r>
    </w:p>
  </w:comment>
  <w:comment w:id="410" w:author="DCL_HHL" w:date="2017-07-31T13:31:00Z" w:initials="7">
    <w:p w14:paraId="488EF628" w14:textId="6406DDF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62</w:t>
      </w:r>
    </w:p>
  </w:comment>
  <w:comment w:id="411" w:author="DCL_HHL" w:date="2017-07-31T13:31:00Z" w:initials="7">
    <w:p w14:paraId="23C25695" w14:textId="6F10DA2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63</w:t>
      </w:r>
    </w:p>
  </w:comment>
  <w:comment w:id="412" w:author="DCL_HHL" w:date="2017-07-31T13:31:00Z" w:initials="7">
    <w:p w14:paraId="182854C2" w14:textId="6F0F91B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364</w:t>
      </w:r>
    </w:p>
  </w:comment>
  <w:comment w:id="413" w:author="DCL_HHL" w:date="2017-07-31T13:31:00Z" w:initials="7">
    <w:p w14:paraId="17270CFA" w14:textId="2E7ECB8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65</w:t>
      </w:r>
    </w:p>
  </w:comment>
  <w:comment w:id="414" w:author="DCL_HHL" w:date="2017-07-31T13:31:00Z" w:initials="7">
    <w:p w14:paraId="1ABA76E1" w14:textId="4A41FBC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66</w:t>
      </w:r>
    </w:p>
  </w:comment>
  <w:comment w:id="415" w:author="DCL_HHL" w:date="2017-07-31T13:31:00Z" w:initials="7">
    <w:p w14:paraId="59D9AE08" w14:textId="3C5C78B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367</w:t>
      </w:r>
    </w:p>
  </w:comment>
  <w:comment w:id="416" w:author="DCL_HHL" w:date="2017-07-31T13:31:00Z" w:initials="7">
    <w:p w14:paraId="334F216F" w14:textId="30F28FF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368</w:t>
      </w:r>
    </w:p>
  </w:comment>
  <w:comment w:id="417" w:author="DCL_HHL" w:date="2017-07-31T13:31:00Z" w:initials="7">
    <w:p w14:paraId="2AE2ED3E" w14:textId="1C9F175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69</w:t>
      </w:r>
    </w:p>
  </w:comment>
  <w:comment w:id="418" w:author="DCL_HHL" w:date="2017-07-31T13:31:00Z" w:initials="7">
    <w:p w14:paraId="463D6D6E" w14:textId="3AF104A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70</w:t>
      </w:r>
    </w:p>
  </w:comment>
  <w:comment w:id="419" w:author="DCL_HHL" w:date="2017-07-31T13:31:00Z" w:initials="7">
    <w:p w14:paraId="03837DFF" w14:textId="5C3BA29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71</w:t>
      </w:r>
    </w:p>
  </w:comment>
  <w:comment w:id="420" w:author="DCL_HHL" w:date="2017-07-31T13:31:00Z" w:initials="7">
    <w:p w14:paraId="4E9B0C72" w14:textId="3C4E258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72</w:t>
      </w:r>
    </w:p>
  </w:comment>
  <w:comment w:id="421" w:author="DCL_HHL" w:date="2017-07-31T13:31:00Z" w:initials="7">
    <w:p w14:paraId="2E22B3D0" w14:textId="2897650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73</w:t>
      </w:r>
    </w:p>
  </w:comment>
  <w:comment w:id="422" w:author="DCL_HHL" w:date="2017-07-31T13:31:00Z" w:initials="7">
    <w:p w14:paraId="3B132B3A" w14:textId="563DEE9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374</w:t>
      </w:r>
    </w:p>
  </w:comment>
  <w:comment w:id="423" w:author="DCL_HHL" w:date="2017-07-31T13:31:00Z" w:initials="7">
    <w:p w14:paraId="7BD95466" w14:textId="6C80055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75</w:t>
      </w:r>
    </w:p>
  </w:comment>
  <w:comment w:id="424" w:author="DCL_HHL" w:date="2017-07-31T13:31:00Z" w:initials="7">
    <w:p w14:paraId="34C99D0F" w14:textId="386CA22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76</w:t>
      </w:r>
    </w:p>
  </w:comment>
  <w:comment w:id="425" w:author="DCL_HHL" w:date="2017-07-31T13:31:00Z" w:initials="7">
    <w:p w14:paraId="7E09D19E" w14:textId="401377A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77</w:t>
      </w:r>
    </w:p>
  </w:comment>
  <w:comment w:id="426" w:author="DCL_HHL" w:date="2017-07-31T13:31:00Z" w:initials="7">
    <w:p w14:paraId="78091657" w14:textId="65EE0C9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78</w:t>
      </w:r>
    </w:p>
  </w:comment>
  <w:comment w:id="427" w:author="DCL_HHL" w:date="2017-07-31T13:31:00Z" w:initials="7">
    <w:p w14:paraId="556830AF" w14:textId="5329AC9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79</w:t>
      </w:r>
    </w:p>
  </w:comment>
  <w:comment w:id="428" w:author="DCL_HHL" w:date="2017-07-31T13:31:00Z" w:initials="7">
    <w:p w14:paraId="78CD0627" w14:textId="2D00B96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380</w:t>
      </w:r>
    </w:p>
  </w:comment>
  <w:comment w:id="429" w:author="DCL_HHL" w:date="2017-07-31T13:31:00Z" w:initials="7">
    <w:p w14:paraId="42911EFF" w14:textId="7343E81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81</w:t>
      </w:r>
    </w:p>
  </w:comment>
  <w:comment w:id="430" w:author="DCL_HHL" w:date="2017-07-31T13:31:00Z" w:initials="7">
    <w:p w14:paraId="07CF55E1" w14:textId="6FA6DC1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82</w:t>
      </w:r>
    </w:p>
  </w:comment>
  <w:comment w:id="431" w:author="DCL_HHL" w:date="2017-07-31T13:31:00Z" w:initials="7">
    <w:p w14:paraId="71198010" w14:textId="5780615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83</w:t>
      </w:r>
    </w:p>
  </w:comment>
  <w:comment w:id="432" w:author="DCL_HHL" w:date="2017-07-31T13:31:00Z" w:initials="7">
    <w:p w14:paraId="003368CC" w14:textId="7E428C8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84</w:t>
      </w:r>
    </w:p>
  </w:comment>
  <w:comment w:id="434" w:author="DCL_HHL" w:date="2017-07-31T13:31:00Z" w:initials="7">
    <w:p w14:paraId="12B4CE3B" w14:textId="7209870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385</w:t>
      </w:r>
    </w:p>
  </w:comment>
  <w:comment w:id="433" w:author="DCL_HHL" w:date="2017-07-31T13:31:00Z" w:initials="7">
    <w:p w14:paraId="37D71DD4" w14:textId="25F6D27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86</w:t>
      </w:r>
    </w:p>
  </w:comment>
  <w:comment w:id="435" w:author="DCL_HHL" w:date="2017-07-31T13:31:00Z" w:initials="7">
    <w:p w14:paraId="21AE96EE" w14:textId="27CA7F9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87</w:t>
      </w:r>
    </w:p>
  </w:comment>
  <w:comment w:id="436" w:author="DCL_HHL" w:date="2017-07-31T13:31:00Z" w:initials="7">
    <w:p w14:paraId="5AD3232A" w14:textId="441991E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88</w:t>
      </w:r>
    </w:p>
  </w:comment>
  <w:comment w:id="437" w:author="DCL_HHL" w:date="2017-07-31T13:31:00Z" w:initials="7">
    <w:p w14:paraId="44A88B7E" w14:textId="1686D83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89</w:t>
      </w:r>
    </w:p>
  </w:comment>
  <w:comment w:id="438" w:author="DCL_HHL" w:date="2017-07-31T13:31:00Z" w:initials="7">
    <w:p w14:paraId="45D961BF" w14:textId="51F6F9D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90</w:t>
      </w:r>
    </w:p>
  </w:comment>
  <w:comment w:id="439" w:author="DCL_HHL" w:date="2017-07-31T13:31:00Z" w:initials="7">
    <w:p w14:paraId="048CB9DC" w14:textId="25D1613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391</w:t>
      </w:r>
    </w:p>
  </w:comment>
  <w:comment w:id="440" w:author="DCL_HHL" w:date="2017-07-31T13:31:00Z" w:initials="7">
    <w:p w14:paraId="187BF126" w14:textId="0CA5444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392</w:t>
      </w:r>
    </w:p>
  </w:comment>
  <w:comment w:id="441" w:author="DCL_HHL" w:date="2017-07-31T13:31:00Z" w:initials="7">
    <w:p w14:paraId="716CE401" w14:textId="066F202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393</w:t>
      </w:r>
    </w:p>
  </w:comment>
  <w:comment w:id="442" w:author="DCL_HHL" w:date="2017-07-31T13:31:00Z" w:initials="7">
    <w:p w14:paraId="35F3282E" w14:textId="35E09AC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394</w:t>
      </w:r>
    </w:p>
  </w:comment>
  <w:comment w:id="443" w:author="DCL_HHL" w:date="2017-07-31T13:31:00Z" w:initials="7">
    <w:p w14:paraId="3976E6CF" w14:textId="79B75F4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395</w:t>
      </w:r>
    </w:p>
  </w:comment>
  <w:comment w:id="444" w:author="DCL_HHL" w:date="2017-07-31T13:31:00Z" w:initials="7">
    <w:p w14:paraId="60B415B8" w14:textId="624728C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396</w:t>
      </w:r>
    </w:p>
  </w:comment>
  <w:comment w:id="445" w:author="DCL_HHL" w:date="2017-07-31T13:31:00Z" w:initials="7">
    <w:p w14:paraId="4E11642E" w14:textId="744E395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397</w:t>
      </w:r>
    </w:p>
  </w:comment>
  <w:comment w:id="446" w:author="DCL_HHL" w:date="2017-07-31T13:31:00Z" w:initials="7">
    <w:p w14:paraId="4F89DC39" w14:textId="4A42A44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398</w:t>
      </w:r>
    </w:p>
  </w:comment>
  <w:comment w:id="447" w:author="DCL_HHL" w:date="2017-07-31T13:31:00Z" w:initials="7">
    <w:p w14:paraId="3D545CE1" w14:textId="3E59EA0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399</w:t>
      </w:r>
    </w:p>
  </w:comment>
  <w:comment w:id="448" w:author="DCL_HHL" w:date="2017-07-31T13:31:00Z" w:initials="7">
    <w:p w14:paraId="70814ADA" w14:textId="6984A1D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400</w:t>
      </w:r>
    </w:p>
  </w:comment>
  <w:comment w:id="449" w:author="DCL_HHL" w:date="2017-07-31T13:31:00Z" w:initials="7">
    <w:p w14:paraId="3340D408" w14:textId="161FCEF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01</w:t>
      </w:r>
    </w:p>
  </w:comment>
  <w:comment w:id="450" w:author="DCL_HHL" w:date="2017-07-31T13:31:00Z" w:initials="7">
    <w:p w14:paraId="5FC4FBA6" w14:textId="1208678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402</w:t>
      </w:r>
    </w:p>
  </w:comment>
  <w:comment w:id="451" w:author="DCL_HHL" w:date="2017-07-31T13:31:00Z" w:initials="7">
    <w:p w14:paraId="09A90A84" w14:textId="7786240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03</w:t>
      </w:r>
    </w:p>
  </w:comment>
  <w:comment w:id="452" w:author="DCL_HHL" w:date="2017-07-31T13:31:00Z" w:initials="7">
    <w:p w14:paraId="1038A927" w14:textId="65453A4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404</w:t>
      </w:r>
    </w:p>
  </w:comment>
  <w:comment w:id="453" w:author="DCL_HHL" w:date="2017-07-31T13:31:00Z" w:initials="7">
    <w:p w14:paraId="547BB58E" w14:textId="4FEFFEF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405</w:t>
      </w:r>
    </w:p>
  </w:comment>
  <w:comment w:id="454" w:author="DCL_HHL" w:date="2017-07-31T13:31:00Z" w:initials="7">
    <w:p w14:paraId="1D9AF70D" w14:textId="0384E91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406</w:t>
      </w:r>
    </w:p>
  </w:comment>
  <w:comment w:id="455" w:author="DCL_HHL" w:date="2017-07-31T13:31:00Z" w:initials="7">
    <w:p w14:paraId="14EB636B" w14:textId="6E60E13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07</w:t>
      </w:r>
    </w:p>
  </w:comment>
  <w:comment w:id="456" w:author="DCL_HHL" w:date="2017-07-31T13:31:00Z" w:initials="7">
    <w:p w14:paraId="5C874BAD" w14:textId="26BD1C6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408</w:t>
      </w:r>
    </w:p>
  </w:comment>
  <w:comment w:id="457" w:author="DCL_HHL" w:date="2017-07-31T13:31:00Z" w:initials="7">
    <w:p w14:paraId="5A7444CE" w14:textId="6AA62B7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409</w:t>
      </w:r>
    </w:p>
  </w:comment>
  <w:comment w:id="458" w:author="DCL_HHL" w:date="2017-07-31T13:31:00Z" w:initials="7">
    <w:p w14:paraId="78084BE4" w14:textId="736866D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10</w:t>
      </w:r>
    </w:p>
  </w:comment>
  <w:comment w:id="459" w:author="DCL_HHL" w:date="2017-07-31T13:31:00Z" w:initials="7">
    <w:p w14:paraId="18AA3DA1" w14:textId="1462934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11</w:t>
      </w:r>
    </w:p>
  </w:comment>
  <w:comment w:id="460" w:author="DCL_HHL" w:date="2017-07-31T13:31:00Z" w:initials="7">
    <w:p w14:paraId="6F542473" w14:textId="48748B9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412</w:t>
      </w:r>
    </w:p>
  </w:comment>
  <w:comment w:id="461" w:author="DCL_HHL" w:date="2017-07-31T13:31:00Z" w:initials="7">
    <w:p w14:paraId="2CE96D53" w14:textId="41855E8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413</w:t>
      </w:r>
    </w:p>
  </w:comment>
  <w:comment w:id="462" w:author="DCL_HHL" w:date="2017-07-31T13:31:00Z" w:initials="7">
    <w:p w14:paraId="1A2AA161" w14:textId="7B13D4C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414</w:t>
      </w:r>
    </w:p>
  </w:comment>
  <w:comment w:id="463" w:author="DCL_HHL" w:date="2017-07-31T13:31:00Z" w:initials="7">
    <w:p w14:paraId="2318C869" w14:textId="5699836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415</w:t>
      </w:r>
    </w:p>
  </w:comment>
  <w:comment w:id="464" w:author="DCL_HHL" w:date="2017-07-31T13:31:00Z" w:initials="7">
    <w:p w14:paraId="4615F49D" w14:textId="3378AEF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16</w:t>
      </w:r>
    </w:p>
  </w:comment>
  <w:comment w:id="465" w:author="DCL_HHL" w:date="2017-07-31T13:31:00Z" w:initials="7">
    <w:p w14:paraId="65223EC7" w14:textId="1256631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程序代码_xslw3100*No417</w:t>
      </w:r>
    </w:p>
  </w:comment>
  <w:comment w:id="468" w:author="DCL_HHL" w:date="2017-07-31T13:31:00Z" w:initials="7">
    <w:p w14:paraId="7AFB3078" w14:textId="3EAC428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418</w:t>
      </w:r>
    </w:p>
  </w:comment>
  <w:comment w:id="469" w:author="DCL_HHL" w:date="2017-07-31T13:31:00Z" w:initials="7">
    <w:p w14:paraId="23D59096" w14:textId="24D0B3E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419</w:t>
      </w:r>
    </w:p>
  </w:comment>
  <w:comment w:id="473" w:author="DCL_HHL" w:date="2017-07-31T13:31:00Z" w:initials="7">
    <w:p w14:paraId="1360929A" w14:textId="76BB0E2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20</w:t>
      </w:r>
    </w:p>
  </w:comment>
  <w:comment w:id="474" w:author="DCL_HHL" w:date="2017-07-31T13:31:00Z" w:initials="7">
    <w:p w14:paraId="56889035" w14:textId="0FDBDB9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21</w:t>
      </w:r>
    </w:p>
  </w:comment>
  <w:comment w:id="475" w:author="DCL_HHL" w:date="2017-07-31T13:31:00Z" w:initials="7">
    <w:p w14:paraId="2771BEEC" w14:textId="0D3A194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22</w:t>
      </w:r>
    </w:p>
  </w:comment>
  <w:comment w:id="479" w:author="DCL_HHL" w:date="2017-07-31T13:31:00Z" w:initials="7">
    <w:p w14:paraId="4D024645" w14:textId="3CA8960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23</w:t>
      </w:r>
    </w:p>
  </w:comment>
  <w:comment w:id="480" w:author="DCL_HHL" w:date="2017-07-31T13:31:00Z" w:initials="7">
    <w:p w14:paraId="3965BBD0" w14:textId="12CC417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24</w:t>
      </w:r>
    </w:p>
  </w:comment>
  <w:comment w:id="481" w:author="DCL_HHL" w:date="2017-07-31T13:31:00Z" w:initials="7">
    <w:p w14:paraId="3B1F478A" w14:textId="687AEDA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25</w:t>
      </w:r>
    </w:p>
  </w:comment>
  <w:comment w:id="482" w:author="DCL_HHL" w:date="2017-07-31T13:31:00Z" w:initials="7">
    <w:p w14:paraId="286361A6" w14:textId="29ACF47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426</w:t>
      </w:r>
    </w:p>
  </w:comment>
  <w:comment w:id="483" w:author="DCL_HHL" w:date="2017-07-31T13:31:00Z" w:initials="7">
    <w:p w14:paraId="399F9C27" w14:textId="100F177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27</w:t>
      </w:r>
    </w:p>
  </w:comment>
  <w:comment w:id="484" w:author="DCL_HHL" w:date="2017-07-31T13:31:00Z" w:initials="7">
    <w:p w14:paraId="49D41D23" w14:textId="0E4DDB4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28</w:t>
      </w:r>
    </w:p>
  </w:comment>
  <w:comment w:id="485" w:author="DCL_HHL" w:date="2017-07-31T13:31:00Z" w:initials="7">
    <w:p w14:paraId="719A28AA" w14:textId="615A493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29</w:t>
      </w:r>
    </w:p>
  </w:comment>
  <w:comment w:id="486" w:author="DCL_HHL" w:date="2017-07-31T13:31:00Z" w:initials="7">
    <w:p w14:paraId="5CBC50BD" w14:textId="0CACABF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0</w:t>
      </w:r>
    </w:p>
  </w:comment>
  <w:comment w:id="487" w:author="DCL_HHL" w:date="2017-07-31T13:31:00Z" w:initials="7">
    <w:p w14:paraId="30FD6A8C" w14:textId="3F617A0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1</w:t>
      </w:r>
    </w:p>
  </w:comment>
  <w:comment w:id="488" w:author="DCL_HHL" w:date="2017-07-31T13:31:00Z" w:initials="7">
    <w:p w14:paraId="30115FB3" w14:textId="5279435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2</w:t>
      </w:r>
    </w:p>
  </w:comment>
  <w:comment w:id="489" w:author="DCL_HHL" w:date="2017-07-31T13:31:00Z" w:initials="7">
    <w:p w14:paraId="7E0B19D3" w14:textId="39EE14E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3</w:t>
      </w:r>
    </w:p>
  </w:comment>
  <w:comment w:id="490" w:author="DCL_HHL" w:date="2017-07-31T13:31:00Z" w:initials="7">
    <w:p w14:paraId="42408F5E" w14:textId="215F66F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4</w:t>
      </w:r>
    </w:p>
  </w:comment>
  <w:comment w:id="491" w:author="DCL_HHL" w:date="2017-07-31T13:31:00Z" w:initials="7">
    <w:p w14:paraId="760494E6" w14:textId="3BB14A4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5</w:t>
      </w:r>
    </w:p>
  </w:comment>
  <w:comment w:id="492" w:author="DCL_HHL" w:date="2017-07-31T13:31:00Z" w:initials="7">
    <w:p w14:paraId="36692B0F" w14:textId="4A4C26D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6</w:t>
      </w:r>
    </w:p>
  </w:comment>
  <w:comment w:id="493" w:author="DCL_HHL" w:date="2017-07-31T13:31:00Z" w:initials="7">
    <w:p w14:paraId="51397AA3" w14:textId="2B18024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37</w:t>
      </w:r>
    </w:p>
  </w:comment>
  <w:comment w:id="494" w:author="DCL_HHL" w:date="2017-07-31T13:31:00Z" w:initials="7">
    <w:p w14:paraId="23400255" w14:textId="7B80DFA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438</w:t>
      </w:r>
    </w:p>
  </w:comment>
  <w:comment w:id="498" w:author="DCL_HHL" w:date="2017-07-31T13:31:00Z" w:initials="7">
    <w:p w14:paraId="68F2A65C" w14:textId="3DB16EC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39</w:t>
      </w:r>
    </w:p>
  </w:comment>
  <w:comment w:id="499" w:author="DCL_HHL" w:date="2017-07-31T13:31:00Z" w:initials="7">
    <w:p w14:paraId="33D0C75F" w14:textId="522C46A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40</w:t>
      </w:r>
    </w:p>
  </w:comment>
  <w:comment w:id="501" w:author="DCL_HHL" w:date="2017-07-31T13:31:00Z" w:initials="7">
    <w:p w14:paraId="106141F5" w14:textId="1A4B144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441</w:t>
      </w:r>
    </w:p>
  </w:comment>
  <w:comment w:id="502" w:author="DCL_HHL" w:date="2017-07-31T13:31:00Z" w:initials="7">
    <w:p w14:paraId="4D81E878" w14:textId="03C35A3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442</w:t>
      </w:r>
    </w:p>
  </w:comment>
  <w:comment w:id="503" w:author="DCL_HHL" w:date="2017-07-31T13:31:00Z" w:initials="7">
    <w:p w14:paraId="05F4DE10" w14:textId="10DB4DB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43</w:t>
      </w:r>
    </w:p>
  </w:comment>
  <w:comment w:id="505" w:author="DCL_HHL" w:date="2017-07-31T13:31:00Z" w:initials="7">
    <w:p w14:paraId="0EFC2166" w14:textId="2E37DF1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编号_xslw3020*No444</w:t>
      </w:r>
    </w:p>
  </w:comment>
  <w:comment w:id="506" w:author="DCL_HHL" w:date="2017-07-31T13:31:00Z" w:initials="7">
    <w:p w14:paraId="06B579B6" w14:textId="22FFD37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三级标题内容_xslw3021*No445</w:t>
      </w:r>
    </w:p>
  </w:comment>
  <w:comment w:id="507" w:author="DCL_HHL" w:date="2017-07-31T13:31:00Z" w:initials="7">
    <w:p w14:paraId="4E6F78E1" w14:textId="6B0F436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446</w:t>
      </w:r>
    </w:p>
  </w:comment>
  <w:comment w:id="508" w:author="DCL_HHL" w:date="2017-07-31T13:31:00Z" w:initials="7">
    <w:p w14:paraId="52B85794" w14:textId="7D82523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447</w:t>
      </w:r>
    </w:p>
  </w:comment>
  <w:comment w:id="509" w:author="DCL_HHL" w:date="2017-07-31T13:31:00Z" w:initials="7">
    <w:p w14:paraId="6B62DFD4" w14:textId="03A8E0A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48</w:t>
      </w:r>
    </w:p>
  </w:comment>
  <w:comment w:id="510" w:author="DCL_HHL" w:date="2017-07-31T13:31:00Z" w:initials="7">
    <w:p w14:paraId="2B7FCBFF" w14:textId="1A470EA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49</w:t>
      </w:r>
    </w:p>
  </w:comment>
  <w:comment w:id="511" w:author="DCL_HHL" w:date="2017-07-31T13:31:00Z" w:initials="7">
    <w:p w14:paraId="0CDE0603" w14:textId="0A0A165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50</w:t>
      </w:r>
    </w:p>
  </w:comment>
  <w:comment w:id="512" w:author="DCL_HHL" w:date="2017-07-31T13:31:00Z" w:initials="7">
    <w:p w14:paraId="74369FFC" w14:textId="0363191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51</w:t>
      </w:r>
    </w:p>
  </w:comment>
  <w:comment w:id="513" w:author="DCL_HHL" w:date="2017-07-31T13:31:00Z" w:initials="7">
    <w:p w14:paraId="34338957" w14:textId="47E3FE9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52</w:t>
      </w:r>
    </w:p>
  </w:comment>
  <w:comment w:id="514" w:author="DCL_HHL" w:date="2017-07-31T13:31:00Z" w:initials="7">
    <w:p w14:paraId="60C845FA" w14:textId="7C3D1D0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53</w:t>
      </w:r>
    </w:p>
  </w:comment>
  <w:comment w:id="515" w:author="DCL_HHL" w:date="2017-07-31T13:31:00Z" w:initials="7">
    <w:p w14:paraId="22FD983E" w14:textId="7B301CB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54</w:t>
      </w:r>
    </w:p>
  </w:comment>
  <w:comment w:id="516" w:author="DCL_HHL" w:date="2017-07-31T13:31:00Z" w:initials="7">
    <w:p w14:paraId="59EA61BC" w14:textId="3232502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结束_xslw3091b*No455</w:t>
      </w:r>
    </w:p>
  </w:comment>
  <w:comment w:id="518" w:author="DCL_HHL" w:date="2017-07-31T13:31:00Z" w:initials="7">
    <w:p w14:paraId="36E96CE6" w14:textId="0FB92E2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编号_xslw3010*No456</w:t>
      </w:r>
    </w:p>
  </w:comment>
  <w:comment w:id="519" w:author="DCL_HHL" w:date="2017-07-31T13:31:00Z" w:initials="7">
    <w:p w14:paraId="71D6D7E0" w14:textId="36F0093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标题内容_xslw3011*No457</w:t>
      </w:r>
    </w:p>
  </w:comment>
  <w:comment w:id="520" w:author="DCL_HHL" w:date="2017-07-31T13:31:00Z" w:initials="7">
    <w:p w14:paraId="5FB40420" w14:textId="28D0B71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开始_xslw3091a*No458</w:t>
      </w:r>
    </w:p>
  </w:comment>
  <w:comment w:id="521" w:author="DCL_HHL" w:date="2017-07-31T13:31:00Z" w:initials="7">
    <w:p w14:paraId="0EE7A712" w14:textId="22BF5E4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59</w:t>
      </w:r>
    </w:p>
  </w:comment>
  <w:comment w:id="522" w:author="DCL_HHL" w:date="2017-07-31T13:31:00Z" w:initials="7">
    <w:p w14:paraId="76471A6D" w14:textId="74011FF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60</w:t>
      </w:r>
    </w:p>
  </w:comment>
  <w:comment w:id="523" w:author="DCL_HHL" w:date="2017-07-31T13:31:00Z" w:initials="7">
    <w:p w14:paraId="28FA1D4C" w14:textId="5554E15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461</w:t>
      </w:r>
    </w:p>
  </w:comment>
  <w:comment w:id="524" w:author="DCL_HHL" w:date="2017-07-31T13:31:00Z" w:initials="7">
    <w:p w14:paraId="0BBE1F85" w14:textId="4DA0F02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462</w:t>
      </w:r>
    </w:p>
  </w:comment>
  <w:comment w:id="525" w:author="DCL_HHL" w:date="2017-07-31T13:31:00Z" w:initials="7">
    <w:p w14:paraId="7585FA5B" w14:textId="0FBB6B4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463</w:t>
      </w:r>
    </w:p>
  </w:comment>
  <w:comment w:id="526" w:author="DCL_HHL" w:date="2017-07-31T13:31:00Z" w:initials="7">
    <w:p w14:paraId="34999C91" w14:textId="683F8C6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64</w:t>
      </w:r>
    </w:p>
  </w:comment>
  <w:comment w:id="527" w:author="DCL_HHL" w:date="2017-07-31T13:31:00Z" w:initials="7">
    <w:p w14:paraId="10A3209F" w14:textId="62E0DF3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465</w:t>
      </w:r>
    </w:p>
  </w:comment>
  <w:comment w:id="528" w:author="DCL_HHL" w:date="2017-07-31T13:31:00Z" w:initials="7">
    <w:p w14:paraId="3EF01127" w14:textId="0B7D13B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66</w:t>
      </w:r>
    </w:p>
  </w:comment>
  <w:comment w:id="529" w:author="DCL_HHL" w:date="2017-07-31T13:31:00Z" w:initials="7">
    <w:p w14:paraId="790391A6" w14:textId="16FEA19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67</w:t>
      </w:r>
    </w:p>
  </w:comment>
  <w:comment w:id="530" w:author="DCL_HHL" w:date="2017-07-31T13:31:00Z" w:initials="7">
    <w:p w14:paraId="202D624D" w14:textId="48A19F5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68</w:t>
      </w:r>
    </w:p>
  </w:comment>
  <w:comment w:id="531" w:author="DCL_HHL" w:date="2017-07-31T13:31:00Z" w:initials="7">
    <w:p w14:paraId="6C9708A7" w14:textId="6C9652E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69</w:t>
      </w:r>
    </w:p>
  </w:comment>
  <w:comment w:id="532" w:author="DCL_HHL" w:date="2017-07-31T13:31:00Z" w:initials="7">
    <w:p w14:paraId="1CE47BD7" w14:textId="71F2FD9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70</w:t>
      </w:r>
    </w:p>
  </w:comment>
  <w:comment w:id="533" w:author="DCL_HHL" w:date="2017-07-31T13:31:00Z" w:initials="7">
    <w:p w14:paraId="4CD74907" w14:textId="6CE643F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471</w:t>
      </w:r>
    </w:p>
  </w:comment>
  <w:comment w:id="534" w:author="DCL_HHL" w:date="2017-07-31T13:31:00Z" w:initials="7">
    <w:p w14:paraId="2655F891" w14:textId="553A765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72</w:t>
      </w:r>
    </w:p>
  </w:comment>
  <w:comment w:id="535" w:author="DCL_HHL" w:date="2017-07-31T13:31:00Z" w:initials="7">
    <w:p w14:paraId="761DA38C" w14:textId="004F1A5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473</w:t>
      </w:r>
    </w:p>
  </w:comment>
  <w:comment w:id="536" w:author="DCL_HHL" w:date="2017-07-31T13:31:00Z" w:initials="7">
    <w:p w14:paraId="071F4BEB" w14:textId="3A21E38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74</w:t>
      </w:r>
    </w:p>
  </w:comment>
  <w:comment w:id="537" w:author="DCL_HHL" w:date="2017-07-31T13:31:00Z" w:initials="7">
    <w:p w14:paraId="130BFB35" w14:textId="5074DF9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75</w:t>
      </w:r>
    </w:p>
  </w:comment>
  <w:comment w:id="538" w:author="DCL_HHL" w:date="2017-07-31T13:31:00Z" w:initials="7">
    <w:p w14:paraId="2BE4E8C0" w14:textId="7F592D7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76</w:t>
      </w:r>
    </w:p>
  </w:comment>
  <w:comment w:id="539" w:author="DCL_HHL" w:date="2017-07-31T13:31:00Z" w:initials="7">
    <w:p w14:paraId="3190483F" w14:textId="66E2C98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77</w:t>
      </w:r>
    </w:p>
  </w:comment>
  <w:comment w:id="540" w:author="DCL_HHL" w:date="2017-07-31T13:31:00Z" w:initials="7">
    <w:p w14:paraId="79C08B77" w14:textId="7833100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78</w:t>
      </w:r>
    </w:p>
  </w:comment>
  <w:comment w:id="541" w:author="DCL_HHL" w:date="2017-07-31T13:31:00Z" w:initials="7">
    <w:p w14:paraId="1E4EF468" w14:textId="73306C2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479</w:t>
      </w:r>
    </w:p>
  </w:comment>
  <w:comment w:id="542" w:author="DCL_HHL" w:date="2017-07-31T13:31:00Z" w:initials="7">
    <w:p w14:paraId="7D8FF256" w14:textId="27C67C6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80</w:t>
      </w:r>
    </w:p>
  </w:comment>
  <w:comment w:id="543" w:author="DCL_HHL" w:date="2017-07-31T13:31:00Z" w:initials="7">
    <w:p w14:paraId="3BA320FC" w14:textId="02EF57D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81</w:t>
      </w:r>
    </w:p>
  </w:comment>
  <w:comment w:id="544" w:author="DCL_HHL" w:date="2017-07-31T13:31:00Z" w:initials="7">
    <w:p w14:paraId="6C45DA4E" w14:textId="77EB434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482</w:t>
      </w:r>
    </w:p>
  </w:comment>
  <w:comment w:id="545" w:author="DCL_HHL" w:date="2017-07-31T13:31:00Z" w:initials="7">
    <w:p w14:paraId="6BA0A852" w14:textId="280D234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83</w:t>
      </w:r>
    </w:p>
  </w:comment>
  <w:comment w:id="546" w:author="DCL_HHL" w:date="2017-07-31T13:31:00Z" w:initials="7">
    <w:p w14:paraId="6595A3E7" w14:textId="2E9CFC7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84</w:t>
      </w:r>
    </w:p>
  </w:comment>
  <w:comment w:id="547" w:author="DCL_HHL" w:date="2017-07-31T13:31:00Z" w:initials="7">
    <w:p w14:paraId="723ED8B5" w14:textId="097C70A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85</w:t>
      </w:r>
    </w:p>
  </w:comment>
  <w:comment w:id="548" w:author="DCL_HHL" w:date="2017-07-31T13:31:00Z" w:initials="7">
    <w:p w14:paraId="14C09EEB" w14:textId="2288191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86</w:t>
      </w:r>
    </w:p>
  </w:comment>
  <w:comment w:id="549" w:author="DCL_HHL" w:date="2017-07-31T13:31:00Z" w:initials="7">
    <w:p w14:paraId="726298D9" w14:textId="1A4DA4B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487</w:t>
      </w:r>
    </w:p>
  </w:comment>
  <w:comment w:id="550" w:author="DCL_HHL" w:date="2017-07-31T13:31:00Z" w:initials="7">
    <w:p w14:paraId="77E703BC" w14:textId="212EEE5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88</w:t>
      </w:r>
    </w:p>
  </w:comment>
  <w:comment w:id="551" w:author="DCL_HHL" w:date="2017-07-31T13:31:00Z" w:initials="7">
    <w:p w14:paraId="593C3706" w14:textId="21281F6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489</w:t>
      </w:r>
    </w:p>
  </w:comment>
  <w:comment w:id="552" w:author="DCL_HHL" w:date="2017-07-31T13:31:00Z" w:initials="7">
    <w:p w14:paraId="31090E30" w14:textId="6B5522A9"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90</w:t>
      </w:r>
    </w:p>
  </w:comment>
  <w:comment w:id="553" w:author="DCL_HHL" w:date="2017-07-31T13:31:00Z" w:initials="7">
    <w:p w14:paraId="7C1BF858" w14:textId="249BCC0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91</w:t>
      </w:r>
    </w:p>
  </w:comment>
  <w:comment w:id="554" w:author="DCL_HHL" w:date="2017-07-31T13:31:00Z" w:initials="7">
    <w:p w14:paraId="6B6ABC09" w14:textId="0AEA389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92</w:t>
      </w:r>
    </w:p>
  </w:comment>
  <w:comment w:id="555" w:author="DCL_HHL" w:date="2017-07-31T13:31:00Z" w:initials="7">
    <w:p w14:paraId="206CC26D" w14:textId="5C0C0AF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493</w:t>
      </w:r>
    </w:p>
  </w:comment>
  <w:comment w:id="556" w:author="DCL_HHL" w:date="2017-07-31T13:31:00Z" w:initials="7">
    <w:p w14:paraId="282344DC" w14:textId="003D48B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494</w:t>
      </w:r>
    </w:p>
  </w:comment>
  <w:comment w:id="557" w:author="DCL_HHL" w:date="2017-07-31T13:31:00Z" w:initials="7">
    <w:p w14:paraId="785C860C" w14:textId="239EBBA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495</w:t>
      </w:r>
    </w:p>
  </w:comment>
  <w:comment w:id="558" w:author="DCL_HHL" w:date="2017-07-31T13:31:00Z" w:initials="7">
    <w:p w14:paraId="057C7A23" w14:textId="3B35C31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496</w:t>
      </w:r>
    </w:p>
  </w:comment>
  <w:comment w:id="559" w:author="DCL_HHL" w:date="2017-07-31T13:31:00Z" w:initials="7">
    <w:p w14:paraId="03F43E84" w14:textId="08A58D9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497</w:t>
      </w:r>
    </w:p>
  </w:comment>
  <w:comment w:id="560" w:author="DCL_HHL" w:date="2017-07-31T13:31:00Z" w:initials="7">
    <w:p w14:paraId="12C479B8" w14:textId="19B6131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498</w:t>
      </w:r>
    </w:p>
  </w:comment>
  <w:comment w:id="561" w:author="DCL_HHL" w:date="2017-07-31T13:31:00Z" w:initials="7">
    <w:p w14:paraId="551C2449" w14:textId="4AF8390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499</w:t>
      </w:r>
    </w:p>
  </w:comment>
  <w:comment w:id="562" w:author="DCL_HHL" w:date="2017-07-31T13:31:00Z" w:initials="7">
    <w:p w14:paraId="1E1AD345" w14:textId="4615166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500</w:t>
      </w:r>
    </w:p>
  </w:comment>
  <w:comment w:id="563" w:author="DCL_HHL" w:date="2017-07-31T13:31:00Z" w:initials="7">
    <w:p w14:paraId="2B837362" w14:textId="0CD6450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501</w:t>
      </w:r>
    </w:p>
  </w:comment>
  <w:comment w:id="564" w:author="DCL_HHL" w:date="2017-07-31T13:31:00Z" w:initials="7">
    <w:p w14:paraId="3C42144F" w14:textId="13CB735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502</w:t>
      </w:r>
    </w:p>
  </w:comment>
  <w:comment w:id="565" w:author="DCL_HHL" w:date="2017-07-31T13:31:00Z" w:initials="7">
    <w:p w14:paraId="4442AC91" w14:textId="674BEBC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503</w:t>
      </w:r>
    </w:p>
  </w:comment>
  <w:comment w:id="566" w:author="DCL_HHL" w:date="2017-07-31T13:31:00Z" w:initials="7">
    <w:p w14:paraId="48E0BCB9" w14:textId="271E48A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504</w:t>
      </w:r>
    </w:p>
  </w:comment>
  <w:comment w:id="567" w:author="DCL_HHL" w:date="2017-07-31T13:31:00Z" w:initials="7">
    <w:p w14:paraId="223671DA" w14:textId="04F4179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05</w:t>
      </w:r>
    </w:p>
  </w:comment>
  <w:comment w:id="568" w:author="DCL_HHL" w:date="2017-07-31T13:31:00Z" w:initials="7">
    <w:p w14:paraId="55838D3B" w14:textId="63E03E2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06</w:t>
      </w:r>
    </w:p>
  </w:comment>
  <w:comment w:id="569" w:author="DCL_HHL" w:date="2017-07-31T13:31:00Z" w:initials="7">
    <w:p w14:paraId="4DC50E1E" w14:textId="1BC8965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07</w:t>
      </w:r>
    </w:p>
  </w:comment>
  <w:comment w:id="570" w:author="DCL_HHL" w:date="2017-07-31T13:31:00Z" w:initials="7">
    <w:p w14:paraId="7A01EE87" w14:textId="1DD1D45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508</w:t>
      </w:r>
    </w:p>
  </w:comment>
  <w:comment w:id="571" w:author="DCL_HHL" w:date="2017-07-31T13:31:00Z" w:initials="7">
    <w:p w14:paraId="1EC8F54E" w14:textId="1BD06B9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509</w:t>
      </w:r>
    </w:p>
  </w:comment>
  <w:comment w:id="572" w:author="DCL_HHL" w:date="2017-07-31T13:31:00Z" w:initials="7">
    <w:p w14:paraId="60583F23" w14:textId="2009C62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510</w:t>
      </w:r>
    </w:p>
  </w:comment>
  <w:comment w:id="573" w:author="DCL_HHL" w:date="2017-07-31T13:31:00Z" w:initials="7">
    <w:p w14:paraId="204090A1" w14:textId="2E6EC26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11</w:t>
      </w:r>
    </w:p>
  </w:comment>
  <w:comment w:id="574" w:author="DCL_HHL" w:date="2017-07-31T13:31:00Z" w:initials="7">
    <w:p w14:paraId="46ABC2E9" w14:textId="789B0B5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12</w:t>
      </w:r>
    </w:p>
  </w:comment>
  <w:comment w:id="575" w:author="DCL_HHL" w:date="2017-07-31T13:31:00Z" w:initials="7">
    <w:p w14:paraId="4827B0F5" w14:textId="29347F9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513</w:t>
      </w:r>
    </w:p>
  </w:comment>
  <w:comment w:id="576" w:author="DCL_HHL" w:date="2017-07-31T13:31:00Z" w:initials="7">
    <w:p w14:paraId="0B7D6E41" w14:textId="3433C406"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514</w:t>
      </w:r>
    </w:p>
  </w:comment>
  <w:comment w:id="577" w:author="DCL_HHL" w:date="2017-07-31T13:31:00Z" w:initials="7">
    <w:p w14:paraId="189A88D1" w14:textId="66A39AF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515</w:t>
      </w:r>
    </w:p>
  </w:comment>
  <w:comment w:id="578" w:author="DCL_HHL" w:date="2017-07-31T13:31:00Z" w:initials="7">
    <w:p w14:paraId="663C6BFE" w14:textId="51410CE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16</w:t>
      </w:r>
    </w:p>
  </w:comment>
  <w:comment w:id="579" w:author="DCL_HHL" w:date="2017-07-31T13:31:00Z" w:initials="7">
    <w:p w14:paraId="731EBD1D" w14:textId="42F6BEC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517</w:t>
      </w:r>
    </w:p>
  </w:comment>
  <w:comment w:id="580" w:author="DCL_HHL" w:date="2017-07-31T13:31:00Z" w:initials="7">
    <w:p w14:paraId="700F7241" w14:textId="3DFED91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列表项目_xslw3092*No518</w:t>
      </w:r>
    </w:p>
  </w:comment>
  <w:comment w:id="581" w:author="DCL_HHL" w:date="2017-07-31T13:31:00Z" w:initials="7">
    <w:p w14:paraId="41159BC6" w14:textId="3C18D14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519</w:t>
      </w:r>
    </w:p>
  </w:comment>
  <w:comment w:id="582" w:author="DCL_HHL" w:date="2017-07-31T13:31:00Z" w:initials="7">
    <w:p w14:paraId="56E56AED" w14:textId="3514891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520</w:t>
      </w:r>
    </w:p>
  </w:comment>
  <w:comment w:id="583" w:author="DCL_HHL" w:date="2017-07-31T13:31:00Z" w:initials="7">
    <w:p w14:paraId="7782D088" w14:textId="44BAD96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521</w:t>
      </w:r>
    </w:p>
  </w:comment>
  <w:comment w:id="584" w:author="DCL_HHL" w:date="2017-07-31T13:31:00Z" w:initials="7">
    <w:p w14:paraId="5209C11C" w14:textId="5E2F3AC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522</w:t>
      </w:r>
    </w:p>
  </w:comment>
  <w:comment w:id="585" w:author="DCL_HHL" w:date="2017-07-31T13:31:00Z" w:initials="7">
    <w:p w14:paraId="7B12D7A7" w14:textId="406EE0C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523</w:t>
      </w:r>
    </w:p>
  </w:comment>
  <w:comment w:id="586" w:author="DCL_HHL" w:date="2017-07-31T13:31:00Z" w:initials="7">
    <w:p w14:paraId="1C9849A5" w14:textId="35F73BCF"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524</w:t>
      </w:r>
    </w:p>
  </w:comment>
  <w:comment w:id="587" w:author="DCL_HHL" w:date="2017-07-31T13:31:00Z" w:initials="7">
    <w:p w14:paraId="4A98EC35" w14:textId="6688758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25</w:t>
      </w:r>
    </w:p>
  </w:comment>
  <w:comment w:id="588" w:author="DCL_HHL" w:date="2017-07-31T13:31:00Z" w:initials="7">
    <w:p w14:paraId="3564BF61" w14:textId="6E501B7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26</w:t>
      </w:r>
    </w:p>
  </w:comment>
  <w:comment w:id="589" w:author="DCL_HHL" w:date="2017-07-31T13:31:00Z" w:initials="7">
    <w:p w14:paraId="6DF63DE0" w14:textId="0FB4CCA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27</w:t>
      </w:r>
    </w:p>
  </w:comment>
  <w:comment w:id="590" w:author="DCL_HHL" w:date="2017-07-31T13:31:00Z" w:initials="7">
    <w:p w14:paraId="2AA24A7D" w14:textId="782BC69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28</w:t>
      </w:r>
    </w:p>
  </w:comment>
  <w:comment w:id="591" w:author="DCL_HHL" w:date="2017-07-31T13:31:00Z" w:initials="7">
    <w:p w14:paraId="488D08C3" w14:textId="0B7D5AA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结束_xslw3093b*No529</w:t>
      </w:r>
    </w:p>
  </w:comment>
  <w:comment w:id="592" w:author="DCL_HHL" w:date="2017-07-31T13:31:00Z" w:initials="7">
    <w:p w14:paraId="29898831" w14:textId="30BA880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列表段落_xslw3090*No530</w:t>
      </w:r>
    </w:p>
  </w:comment>
  <w:comment w:id="593" w:author="DCL_HHL" w:date="2017-07-31T13:31:00Z" w:initials="7">
    <w:p w14:paraId="720D40E7" w14:textId="12DDE788"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开始_xslw3093a*No531</w:t>
      </w:r>
    </w:p>
  </w:comment>
  <w:comment w:id="594" w:author="DCL_HHL" w:date="2017-07-31T13:31:00Z" w:initials="7">
    <w:p w14:paraId="6D460956" w14:textId="5BA5962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32</w:t>
      </w:r>
    </w:p>
  </w:comment>
  <w:comment w:id="595" w:author="DCL_HHL" w:date="2017-07-31T13:31:00Z" w:initials="7">
    <w:p w14:paraId="4030AD1E" w14:textId="3DC3A5BE"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33</w:t>
      </w:r>
    </w:p>
  </w:comment>
  <w:comment w:id="596" w:author="DCL_HHL" w:date="2017-07-31T13:31:00Z" w:initials="7">
    <w:p w14:paraId="46A61264" w14:textId="25E705AA"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34</w:t>
      </w:r>
    </w:p>
  </w:comment>
  <w:comment w:id="597" w:author="DCL_HHL" w:date="2017-07-31T13:31:00Z" w:initials="7">
    <w:p w14:paraId="54526117" w14:textId="5F45B2C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二级列表项目_xslw3094*No537</w:t>
      </w:r>
    </w:p>
  </w:comment>
  <w:comment w:id="598" w:author="DCL_HHL" w:date="2017-07-31T13:31:00Z" w:initials="7">
    <w:p w14:paraId="2F3A777E" w14:textId="4E31AC5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编号_xslw3071*No538</w:t>
      </w:r>
    </w:p>
  </w:comment>
  <w:comment w:id="599" w:author="DCL_HHL" w:date="2017-07-31T13:31:00Z" w:initials="7">
    <w:p w14:paraId="41C3205E" w14:textId="3083E67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题内容_xslw3072*No539</w:t>
      </w:r>
    </w:p>
  </w:comment>
  <w:comment w:id="600" w:author="DCL_HHL" w:date="2017-07-31T13:31:00Z" w:initials="7">
    <w:p w14:paraId="0B9C4DA4" w14:textId="156FEE8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表格_xslw3070*No540</w:t>
      </w:r>
    </w:p>
  </w:comment>
  <w:comment w:id="605" w:author="DCL_HHL" w:date="2017-07-31T13:31:00Z" w:initials="7">
    <w:p w14:paraId="4259C6D9" w14:textId="46A05AE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编号_xslw3000*No541</w:t>
      </w:r>
    </w:p>
  </w:comment>
  <w:comment w:id="606" w:author="DCL_HHL" w:date="2017-07-31T13:31:00Z" w:initials="7">
    <w:p w14:paraId="1C70262D" w14:textId="2354309C"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542</w:t>
      </w:r>
    </w:p>
  </w:comment>
  <w:comment w:id="607" w:author="DCL_HHL" w:date="2017-07-31T13:31:00Z" w:initials="7">
    <w:p w14:paraId="5AC96746" w14:textId="0952F91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543</w:t>
      </w:r>
    </w:p>
  </w:comment>
  <w:comment w:id="609" w:author="DCL_HHL" w:date="2017-07-31T13:31:00Z" w:initials="7">
    <w:p w14:paraId="7D74B51D" w14:textId="2F0CFFDD"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一级标题内容_xslw3001*No544</w:t>
      </w:r>
    </w:p>
  </w:comment>
  <w:comment w:id="610" w:author="DCL_HHL" w:date="2017-07-31T13:31:00Z" w:initials="7">
    <w:p w14:paraId="1F2EC14A" w14:textId="17C6EF6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文本段落_xslw3050*No545</w:t>
      </w:r>
    </w:p>
  </w:comment>
  <w:comment w:id="613" w:author="DCL_HHL" w:date="2017-07-31T13:31:00Z" w:initials="7">
    <w:p w14:paraId="2F60848F" w14:textId="7F59BE5B"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标题_xslw4000*No546</w:t>
      </w:r>
    </w:p>
  </w:comment>
  <w:comment w:id="614" w:author="DCL_HHL" w:date="2017-07-31T13:31:00Z" w:initials="7">
    <w:p w14:paraId="64410BC9" w14:textId="67C0CBF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47</w:t>
      </w:r>
    </w:p>
  </w:comment>
  <w:comment w:id="615" w:author="DCL_HHL" w:date="2017-07-31T13:31:00Z" w:initials="7">
    <w:p w14:paraId="2575B547" w14:textId="0E69FAC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48</w:t>
      </w:r>
    </w:p>
  </w:comment>
  <w:comment w:id="616" w:author="DCL_HHL" w:date="2017-07-31T13:31:00Z" w:initials="7">
    <w:p w14:paraId="4B7B5E14" w14:textId="54AABF42"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49</w:t>
      </w:r>
    </w:p>
  </w:comment>
  <w:comment w:id="617" w:author="DCL_HHL" w:date="2017-07-31T13:31:00Z" w:initials="7">
    <w:p w14:paraId="7C1ABF01" w14:textId="5FB1BF84"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0</w:t>
      </w:r>
    </w:p>
  </w:comment>
  <w:comment w:id="618" w:author="DCL_HHL" w:date="2017-07-31T13:31:00Z" w:initials="7">
    <w:p w14:paraId="7D8EEF60" w14:textId="2B979041"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1</w:t>
      </w:r>
    </w:p>
  </w:comment>
  <w:comment w:id="619" w:author="DCL_HHL" w:date="2017-07-31T13:31:00Z" w:initials="7">
    <w:p w14:paraId="6D169EA3" w14:textId="5C2CBD63"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2</w:t>
      </w:r>
    </w:p>
  </w:comment>
  <w:comment w:id="620" w:author="DCL_HHL" w:date="2017-07-31T13:31:00Z" w:initials="7">
    <w:p w14:paraId="63112C3A" w14:textId="7E83B2F7"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3</w:t>
      </w:r>
    </w:p>
  </w:comment>
  <w:comment w:id="621" w:author="DCL_HHL" w:date="2017-07-31T13:31:00Z" w:initials="7">
    <w:p w14:paraId="319631D2" w14:textId="43D59BA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4</w:t>
      </w:r>
    </w:p>
  </w:comment>
  <w:comment w:id="622" w:author="DCL_HHL" w:date="2017-07-31T13:31:00Z" w:initials="7">
    <w:p w14:paraId="51FE4E6B" w14:textId="25B210E0"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5</w:t>
      </w:r>
    </w:p>
  </w:comment>
  <w:comment w:id="623" w:author="DCL_HHL" w:date="2017-07-31T13:31:00Z" w:initials="7">
    <w:p w14:paraId="4613DDB9" w14:textId="5A0E65B5" w:rsidR="00034FF5" w:rsidRDefault="00034FF5">
      <w:pPr>
        <w:pStyle w:val="af"/>
      </w:pPr>
      <w:r>
        <w:fldChar w:fldCharType="begin"/>
      </w:r>
      <w:r>
        <w:rPr>
          <w:rStyle w:val="ae"/>
        </w:rPr>
        <w:instrText xml:space="preserve"> </w:instrText>
      </w:r>
      <w:r>
        <w:instrText>PAGE</w:instrText>
      </w:r>
      <w:r>
        <w:rPr>
          <w:rFonts w:hint="eastAsia"/>
        </w:rPr>
        <w:instrText xml:space="preserve"> \# "'页: '#'</w:instrText>
      </w:r>
      <w:r>
        <w:rPr>
          <w:rFonts w:hint="eastAsia"/>
        </w:rPr>
        <w:br/>
        <w:instrText>'"</w:instrText>
      </w:r>
      <w:r>
        <w:rPr>
          <w:rStyle w:val="ae"/>
        </w:rPr>
        <w:instrText xml:space="preserve"> </w:instrText>
      </w:r>
      <w:r>
        <w:fldChar w:fldCharType="end"/>
      </w:r>
      <w:r>
        <w:rPr>
          <w:rStyle w:val="ae"/>
        </w:rPr>
        <w:annotationRef/>
      </w:r>
      <w:r w:rsidR="00094A3A">
        <w:rPr>
          <w:rFonts w:hint="eastAsia"/>
        </w:rPr>
        <w:t>参考文献条目_xslw4001*No55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80EE48" w15:done="0"/>
  <w15:commentEx w15:paraId="63423006" w15:done="0"/>
  <w15:commentEx w15:paraId="7D39375C" w15:done="0"/>
  <w15:commentEx w15:paraId="170DB4D1" w15:done="0"/>
  <w15:commentEx w15:paraId="03DE7B17" w15:done="0"/>
  <w15:commentEx w15:paraId="0924C793" w15:done="0"/>
  <w15:commentEx w15:paraId="6308F7F1" w15:done="0"/>
  <w15:commentEx w15:paraId="6A1CB276" w15:done="0"/>
  <w15:commentEx w15:paraId="69F757DE" w15:done="0"/>
  <w15:commentEx w15:paraId="50F2DB48" w15:done="0"/>
  <w15:commentEx w15:paraId="0FD327C2" w15:done="0"/>
  <w15:commentEx w15:paraId="32A905B5" w15:done="0"/>
  <w15:commentEx w15:paraId="5084DCCF" w15:done="0"/>
  <w15:commentEx w15:paraId="54310E50" w15:done="0"/>
  <w15:commentEx w15:paraId="474CB3D5" w15:done="0"/>
  <w15:commentEx w15:paraId="4DB67A83" w15:done="0"/>
  <w15:commentEx w15:paraId="295B7D69" w15:done="0"/>
  <w15:commentEx w15:paraId="737E50F8" w15:done="0"/>
  <w15:commentEx w15:paraId="329A742B" w15:done="0"/>
  <w15:commentEx w15:paraId="6A675888" w15:done="0"/>
  <w15:commentEx w15:paraId="19BC3B1E" w15:done="0"/>
  <w15:commentEx w15:paraId="65349BFA" w15:done="0"/>
  <w15:commentEx w15:paraId="2E50BADC" w15:done="0"/>
  <w15:commentEx w15:paraId="6B567455" w15:done="0"/>
  <w15:commentEx w15:paraId="2A2CC1AC" w15:done="0"/>
  <w15:commentEx w15:paraId="202E35F2" w15:done="0"/>
  <w15:commentEx w15:paraId="51384DEB" w15:done="0"/>
  <w15:commentEx w15:paraId="43B923E4" w15:done="0"/>
  <w15:commentEx w15:paraId="6AA83ECE" w15:done="0"/>
  <w15:commentEx w15:paraId="188C7982" w15:done="0"/>
  <w15:commentEx w15:paraId="534B491F" w15:done="0"/>
  <w15:commentEx w15:paraId="4479B552" w15:done="0"/>
  <w15:commentEx w15:paraId="3534BBC5" w15:done="0"/>
  <w15:commentEx w15:paraId="0F32D486" w15:done="0"/>
  <w15:commentEx w15:paraId="37B79BA9" w15:done="0"/>
  <w15:commentEx w15:paraId="3A32B87B" w15:done="0"/>
  <w15:commentEx w15:paraId="48E8D36A" w15:done="0"/>
  <w15:commentEx w15:paraId="02F0D3E1" w15:done="0"/>
  <w15:commentEx w15:paraId="6BFD1B81" w15:done="0"/>
  <w15:commentEx w15:paraId="6815099E" w15:done="0"/>
  <w15:commentEx w15:paraId="0A1ED695" w15:done="0"/>
  <w15:commentEx w15:paraId="5C1ABFFC" w15:done="0"/>
  <w15:commentEx w15:paraId="094406AF" w15:done="0"/>
  <w15:commentEx w15:paraId="11C11CC7" w15:done="0"/>
  <w15:commentEx w15:paraId="3879B06C" w15:done="0"/>
  <w15:commentEx w15:paraId="2F71E691" w15:done="0"/>
  <w15:commentEx w15:paraId="3FA71F85" w15:done="0"/>
  <w15:commentEx w15:paraId="0970F8CD" w15:done="0"/>
  <w15:commentEx w15:paraId="4E058EE3" w15:done="0"/>
  <w15:commentEx w15:paraId="46478011" w15:done="0"/>
  <w15:commentEx w15:paraId="4008F1B4" w15:done="0"/>
  <w15:commentEx w15:paraId="322D64F4" w15:done="0"/>
  <w15:commentEx w15:paraId="1286A0F6" w15:done="0"/>
  <w15:commentEx w15:paraId="51D9B94F" w15:done="0"/>
  <w15:commentEx w15:paraId="28A6F187" w15:done="0"/>
  <w15:commentEx w15:paraId="278C9C1D" w15:done="0"/>
  <w15:commentEx w15:paraId="584DD6BB" w15:done="0"/>
  <w15:commentEx w15:paraId="3D33A7BD" w15:done="0"/>
  <w15:commentEx w15:paraId="01B6D568" w15:done="0"/>
  <w15:commentEx w15:paraId="5E259ECB" w15:done="0"/>
  <w15:commentEx w15:paraId="6449AB70" w15:done="0"/>
  <w15:commentEx w15:paraId="1E32ECF3" w15:done="0"/>
  <w15:commentEx w15:paraId="0E990B59" w15:done="0"/>
  <w15:commentEx w15:paraId="22937BB5" w15:done="0"/>
  <w15:commentEx w15:paraId="0FC52005" w15:done="0"/>
  <w15:commentEx w15:paraId="12B00EF4" w15:done="0"/>
  <w15:commentEx w15:paraId="38B8E762" w15:done="0"/>
  <w15:commentEx w15:paraId="250615D7" w15:done="0"/>
  <w15:commentEx w15:paraId="663EDB21" w15:done="0"/>
  <w15:commentEx w15:paraId="243C90FD" w15:done="0"/>
  <w15:commentEx w15:paraId="029B3FEC" w15:done="0"/>
  <w15:commentEx w15:paraId="164083DB" w15:done="0"/>
  <w15:commentEx w15:paraId="74F1674D" w15:done="0"/>
  <w15:commentEx w15:paraId="6C843299" w15:done="0"/>
  <w15:commentEx w15:paraId="4DFF60FD" w15:done="0"/>
  <w15:commentEx w15:paraId="33706C4B" w15:done="0"/>
  <w15:commentEx w15:paraId="539979D7" w15:done="0"/>
  <w15:commentEx w15:paraId="1129A82B" w15:done="0"/>
  <w15:commentEx w15:paraId="062521B6" w15:done="0"/>
  <w15:commentEx w15:paraId="598AFD69" w15:done="0"/>
  <w15:commentEx w15:paraId="44288B1F" w15:done="0"/>
  <w15:commentEx w15:paraId="626E0644" w15:done="0"/>
  <w15:commentEx w15:paraId="31F34F06" w15:done="0"/>
  <w15:commentEx w15:paraId="5E2B575E" w15:done="0"/>
  <w15:commentEx w15:paraId="3FC3A836" w15:done="0"/>
  <w15:commentEx w15:paraId="5018EB25" w15:done="0"/>
  <w15:commentEx w15:paraId="6701C7E0" w15:done="0"/>
  <w15:commentEx w15:paraId="4A5DC99F" w15:done="0"/>
  <w15:commentEx w15:paraId="0B0CAC29" w15:done="0"/>
  <w15:commentEx w15:paraId="00355ABE" w15:done="0"/>
  <w15:commentEx w15:paraId="19E6E732" w15:done="0"/>
  <w15:commentEx w15:paraId="4A40172C" w15:done="0"/>
  <w15:commentEx w15:paraId="17C5C910" w15:done="0"/>
  <w15:commentEx w15:paraId="19BF1AD8" w15:done="0"/>
  <w15:commentEx w15:paraId="53759481" w15:done="0"/>
  <w15:commentEx w15:paraId="60CEF001" w15:done="0"/>
  <w15:commentEx w15:paraId="7DDA39B7" w15:done="0"/>
  <w15:commentEx w15:paraId="37E51C24" w15:done="0"/>
  <w15:commentEx w15:paraId="6B7551E4" w15:done="0"/>
  <w15:commentEx w15:paraId="0ED3763E" w15:done="0"/>
  <w15:commentEx w15:paraId="616BD6E7" w15:done="0"/>
  <w15:commentEx w15:paraId="52587FC6" w15:done="0"/>
  <w15:commentEx w15:paraId="7DDF3318" w15:done="0"/>
  <w15:commentEx w15:paraId="49D86FFE" w15:done="0"/>
  <w15:commentEx w15:paraId="35AF0B5D" w15:done="0"/>
  <w15:commentEx w15:paraId="1B7CEE2F" w15:done="0"/>
  <w15:commentEx w15:paraId="009F2736" w15:done="0"/>
  <w15:commentEx w15:paraId="4E3C284F" w15:done="0"/>
  <w15:commentEx w15:paraId="74E339CF" w15:done="0"/>
  <w15:commentEx w15:paraId="4C2DC112" w15:done="0"/>
  <w15:commentEx w15:paraId="1254A795" w15:done="0"/>
  <w15:commentEx w15:paraId="54ADC303" w15:done="0"/>
  <w15:commentEx w15:paraId="291F39A9" w15:done="0"/>
  <w15:commentEx w15:paraId="2DF3CDA1" w15:done="0"/>
  <w15:commentEx w15:paraId="7D246D08" w15:done="0"/>
  <w15:commentEx w15:paraId="7977BA0C" w15:done="0"/>
  <w15:commentEx w15:paraId="01295F2A" w15:done="0"/>
  <w15:commentEx w15:paraId="2B348B07" w15:done="0"/>
  <w15:commentEx w15:paraId="19C64AF0" w15:done="0"/>
  <w15:commentEx w15:paraId="67358B6D" w15:done="0"/>
  <w15:commentEx w15:paraId="0C32B991" w15:done="0"/>
  <w15:commentEx w15:paraId="1105AD1F" w15:done="0"/>
  <w15:commentEx w15:paraId="21CF2FA4" w15:done="0"/>
  <w15:commentEx w15:paraId="246374F5" w15:done="0"/>
  <w15:commentEx w15:paraId="168A8E55" w15:done="0"/>
  <w15:commentEx w15:paraId="5C83169D" w15:done="0"/>
  <w15:commentEx w15:paraId="2C0766AB" w15:done="0"/>
  <w15:commentEx w15:paraId="32FA7B99" w15:done="0"/>
  <w15:commentEx w15:paraId="4E646F61" w15:done="0"/>
  <w15:commentEx w15:paraId="7E11AB0F" w15:done="0"/>
  <w15:commentEx w15:paraId="06DC61F4" w15:done="0"/>
  <w15:commentEx w15:paraId="4FA678B9" w15:done="0"/>
  <w15:commentEx w15:paraId="40723C0E" w15:done="0"/>
  <w15:commentEx w15:paraId="7976BFAC" w15:done="0"/>
  <w15:commentEx w15:paraId="5BA41A7A" w15:done="0"/>
  <w15:commentEx w15:paraId="419890DD" w15:done="0"/>
  <w15:commentEx w15:paraId="14FA4042" w15:done="0"/>
  <w15:commentEx w15:paraId="5F7FF2E0" w15:done="0"/>
  <w15:commentEx w15:paraId="4A955F7B" w15:done="0"/>
  <w15:commentEx w15:paraId="5F7CBEEF" w15:done="0"/>
  <w15:commentEx w15:paraId="4FB5BB14" w15:done="0"/>
  <w15:commentEx w15:paraId="09D6C975" w15:done="0"/>
  <w15:commentEx w15:paraId="0FFB4328" w15:done="0"/>
  <w15:commentEx w15:paraId="354C0B1B" w15:done="0"/>
  <w15:commentEx w15:paraId="4152DFC7" w15:done="0"/>
  <w15:commentEx w15:paraId="235FAE63" w15:done="0"/>
  <w15:commentEx w15:paraId="28B1BE52" w15:done="0"/>
  <w15:commentEx w15:paraId="45DF05AA" w15:done="0"/>
  <w15:commentEx w15:paraId="17E9153D" w15:done="0"/>
  <w15:commentEx w15:paraId="16E8DD39" w15:done="0"/>
  <w15:commentEx w15:paraId="75684821" w15:done="0"/>
  <w15:commentEx w15:paraId="3A1ECB21" w15:done="0"/>
  <w15:commentEx w15:paraId="47ADD759" w15:done="0"/>
  <w15:commentEx w15:paraId="38AB726B" w15:done="0"/>
  <w15:commentEx w15:paraId="24514106" w15:done="0"/>
  <w15:commentEx w15:paraId="5C3847F6" w15:done="0"/>
  <w15:commentEx w15:paraId="03C4EF95" w15:done="0"/>
  <w15:commentEx w15:paraId="779E41BD" w15:done="0"/>
  <w15:commentEx w15:paraId="70518110" w15:done="0"/>
  <w15:commentEx w15:paraId="4F330B86" w15:done="0"/>
  <w15:commentEx w15:paraId="744DEBB8" w15:done="0"/>
  <w15:commentEx w15:paraId="6C58DC17" w15:done="0"/>
  <w15:commentEx w15:paraId="653B3010" w15:done="0"/>
  <w15:commentEx w15:paraId="18046D46" w15:done="0"/>
  <w15:commentEx w15:paraId="586B7CB1" w15:done="0"/>
  <w15:commentEx w15:paraId="2EC00226" w15:done="0"/>
  <w15:commentEx w15:paraId="171F3E14" w15:done="0"/>
  <w15:commentEx w15:paraId="249D49AD" w15:done="0"/>
  <w15:commentEx w15:paraId="1E14D7C1" w15:done="0"/>
  <w15:commentEx w15:paraId="042BAECA" w15:done="0"/>
  <w15:commentEx w15:paraId="60513487" w15:done="0"/>
  <w15:commentEx w15:paraId="0E15DB59" w15:done="0"/>
  <w15:commentEx w15:paraId="778C9522" w15:done="0"/>
  <w15:commentEx w15:paraId="67423535" w15:done="0"/>
  <w15:commentEx w15:paraId="7DBC0E8F" w15:done="0"/>
  <w15:commentEx w15:paraId="11D83C87" w15:done="0"/>
  <w15:commentEx w15:paraId="67385F2A" w15:done="0"/>
  <w15:commentEx w15:paraId="08527595" w15:done="0"/>
  <w15:commentEx w15:paraId="5E758981" w15:done="0"/>
  <w15:commentEx w15:paraId="5E28F26D" w15:done="0"/>
  <w15:commentEx w15:paraId="0D6748A1" w15:done="0"/>
  <w15:commentEx w15:paraId="04EF34B9" w15:done="0"/>
  <w15:commentEx w15:paraId="1588DABC" w15:done="0"/>
  <w15:commentEx w15:paraId="0486C111" w15:done="0"/>
  <w15:commentEx w15:paraId="40A94AAB" w15:done="0"/>
  <w15:commentEx w15:paraId="39A26361" w15:done="0"/>
  <w15:commentEx w15:paraId="527EC5E2" w15:done="0"/>
  <w15:commentEx w15:paraId="5B929656" w15:done="0"/>
  <w15:commentEx w15:paraId="7A2BD71E" w15:done="0"/>
  <w15:commentEx w15:paraId="03F85234" w15:done="0"/>
  <w15:commentEx w15:paraId="68763B7A" w15:done="0"/>
  <w15:commentEx w15:paraId="1AD4A611" w15:done="0"/>
  <w15:commentEx w15:paraId="658ADD0E" w15:done="0"/>
  <w15:commentEx w15:paraId="7FD1DE8A" w15:done="0"/>
  <w15:commentEx w15:paraId="6AC26DB2" w15:done="0"/>
  <w15:commentEx w15:paraId="1F3A3290" w15:done="0"/>
  <w15:commentEx w15:paraId="16B281FA" w15:done="0"/>
  <w15:commentEx w15:paraId="5931081E" w15:done="0"/>
  <w15:commentEx w15:paraId="281633D7" w15:done="0"/>
  <w15:commentEx w15:paraId="39FE64A0" w15:done="0"/>
  <w15:commentEx w15:paraId="0A70D5F3" w15:done="0"/>
  <w15:commentEx w15:paraId="294A6B55" w15:done="0"/>
  <w15:commentEx w15:paraId="3A70F058" w15:done="0"/>
  <w15:commentEx w15:paraId="19C13251" w15:done="0"/>
  <w15:commentEx w15:paraId="23B418CE" w15:done="0"/>
  <w15:commentEx w15:paraId="1701C2FF" w15:done="0"/>
  <w15:commentEx w15:paraId="35D72769" w15:done="0"/>
  <w15:commentEx w15:paraId="27E83928" w15:done="0"/>
  <w15:commentEx w15:paraId="5BEAC05D" w15:done="0"/>
  <w15:commentEx w15:paraId="57E2A8CB" w15:done="0"/>
  <w15:commentEx w15:paraId="2D725B00" w15:done="0"/>
  <w15:commentEx w15:paraId="4AA1190B" w15:done="0"/>
  <w15:commentEx w15:paraId="3301E9E4" w15:done="0"/>
  <w15:commentEx w15:paraId="5941596F" w15:done="0"/>
  <w15:commentEx w15:paraId="54014013" w15:done="0"/>
  <w15:commentEx w15:paraId="4F0403D3" w15:done="0"/>
  <w15:commentEx w15:paraId="6B8BE02E" w15:done="0"/>
  <w15:commentEx w15:paraId="762663BD" w15:done="0"/>
  <w15:commentEx w15:paraId="5C0CF29B" w15:done="0"/>
  <w15:commentEx w15:paraId="46B428FA" w15:done="0"/>
  <w15:commentEx w15:paraId="3F65D1E6" w15:done="0"/>
  <w15:commentEx w15:paraId="7EBBE43B" w15:done="0"/>
  <w15:commentEx w15:paraId="046D87C0" w15:done="0"/>
  <w15:commentEx w15:paraId="4AC1006D" w15:done="0"/>
  <w15:commentEx w15:paraId="346D2421" w15:done="0"/>
  <w15:commentEx w15:paraId="325F5706" w15:done="0"/>
  <w15:commentEx w15:paraId="6FBA1C17" w15:done="0"/>
  <w15:commentEx w15:paraId="0E0A4B67" w15:done="0"/>
  <w15:commentEx w15:paraId="47FEF59B" w15:done="0"/>
  <w15:commentEx w15:paraId="162C0EFE" w15:done="0"/>
  <w15:commentEx w15:paraId="4CAF93C0" w15:done="0"/>
  <w15:commentEx w15:paraId="2605B96A" w15:done="0"/>
  <w15:commentEx w15:paraId="3C9014A3" w15:done="0"/>
  <w15:commentEx w15:paraId="1925D9AE" w15:done="0"/>
  <w15:commentEx w15:paraId="1B7F4206" w15:done="0"/>
  <w15:commentEx w15:paraId="061AD781" w15:done="0"/>
  <w15:commentEx w15:paraId="45A3A3ED" w15:done="0"/>
  <w15:commentEx w15:paraId="02FB904C" w15:done="0"/>
  <w15:commentEx w15:paraId="5C1ED2EE" w15:done="0"/>
  <w15:commentEx w15:paraId="7F2E3418" w15:done="0"/>
  <w15:commentEx w15:paraId="385AA852" w15:done="0"/>
  <w15:commentEx w15:paraId="0A9A037B" w15:done="0"/>
  <w15:commentEx w15:paraId="1F03DDDE" w15:done="0"/>
  <w15:commentEx w15:paraId="4BB139B2" w15:done="0"/>
  <w15:commentEx w15:paraId="0B5A7DC2" w15:done="0"/>
  <w15:commentEx w15:paraId="4C959FBB" w15:done="0"/>
  <w15:commentEx w15:paraId="5A16A41A" w15:done="0"/>
  <w15:commentEx w15:paraId="75B406F1" w15:done="0"/>
  <w15:commentEx w15:paraId="0CA40E77" w15:done="0"/>
  <w15:commentEx w15:paraId="61C4DCF2" w15:done="0"/>
  <w15:commentEx w15:paraId="7F62B517" w15:done="0"/>
  <w15:commentEx w15:paraId="39B0D0AD" w15:done="0"/>
  <w15:commentEx w15:paraId="377FF314" w15:done="0"/>
  <w15:commentEx w15:paraId="794BD18A" w15:done="0"/>
  <w15:commentEx w15:paraId="655AA54A" w15:done="0"/>
  <w15:commentEx w15:paraId="35EAC4FA" w15:done="0"/>
  <w15:commentEx w15:paraId="4D509332" w15:done="0"/>
  <w15:commentEx w15:paraId="6B2170CD" w15:done="0"/>
  <w15:commentEx w15:paraId="6A9DA531" w15:done="0"/>
  <w15:commentEx w15:paraId="47A545CA" w15:done="0"/>
  <w15:commentEx w15:paraId="21DF142A" w15:done="0"/>
  <w15:commentEx w15:paraId="096A7FBE" w15:done="0"/>
  <w15:commentEx w15:paraId="6BFFAA4B" w15:done="0"/>
  <w15:commentEx w15:paraId="19E70B8D" w15:done="0"/>
  <w15:commentEx w15:paraId="183F2F12" w15:done="0"/>
  <w15:commentEx w15:paraId="11DE4F57" w15:done="0"/>
  <w15:commentEx w15:paraId="2CB2035E" w15:done="0"/>
  <w15:commentEx w15:paraId="5D749ED9" w15:done="0"/>
  <w15:commentEx w15:paraId="7FC19699" w15:done="0"/>
  <w15:commentEx w15:paraId="2AA8107C" w15:done="0"/>
  <w15:commentEx w15:paraId="082C6BAF" w15:done="0"/>
  <w15:commentEx w15:paraId="38F0408D" w15:done="0"/>
  <w15:commentEx w15:paraId="03AF0E35" w15:done="0"/>
  <w15:commentEx w15:paraId="59DDCB5C" w15:done="0"/>
  <w15:commentEx w15:paraId="236DA4FD" w15:done="0"/>
  <w15:commentEx w15:paraId="63B6AEEA" w15:done="0"/>
  <w15:commentEx w15:paraId="6CD05C07" w15:done="0"/>
  <w15:commentEx w15:paraId="2D523047" w15:done="0"/>
  <w15:commentEx w15:paraId="666D8620" w15:done="0"/>
  <w15:commentEx w15:paraId="2503972D" w15:done="0"/>
  <w15:commentEx w15:paraId="17F5284D" w15:done="0"/>
  <w15:commentEx w15:paraId="24E96CD8" w15:done="0"/>
  <w15:commentEx w15:paraId="662E37A4" w15:done="0"/>
  <w15:commentEx w15:paraId="409EE5A3" w15:done="0"/>
  <w15:commentEx w15:paraId="348DE323" w15:done="0"/>
  <w15:commentEx w15:paraId="34202CA6" w15:done="0"/>
  <w15:commentEx w15:paraId="406F4D21" w15:done="0"/>
  <w15:commentEx w15:paraId="51B16006" w15:done="0"/>
  <w15:commentEx w15:paraId="28CE43E7" w15:done="0"/>
  <w15:commentEx w15:paraId="2191CB2B" w15:done="0"/>
  <w15:commentEx w15:paraId="67010E3C" w15:done="0"/>
  <w15:commentEx w15:paraId="16A932A3" w15:done="0"/>
  <w15:commentEx w15:paraId="3A7B5344" w15:done="0"/>
  <w15:commentEx w15:paraId="7FD8AA31" w15:done="0"/>
  <w15:commentEx w15:paraId="73739C2D" w15:done="0"/>
  <w15:commentEx w15:paraId="429E910B" w15:done="0"/>
  <w15:commentEx w15:paraId="2D7327E8" w15:done="0"/>
  <w15:commentEx w15:paraId="56B527C9" w15:done="0"/>
  <w15:commentEx w15:paraId="6A3800E1" w15:done="0"/>
  <w15:commentEx w15:paraId="5D4CC39B" w15:done="0"/>
  <w15:commentEx w15:paraId="7AC46CB9" w15:done="0"/>
  <w15:commentEx w15:paraId="2F308E4A" w15:done="0"/>
  <w15:commentEx w15:paraId="32166C7C" w15:done="0"/>
  <w15:commentEx w15:paraId="0C17FF07" w15:done="0"/>
  <w15:commentEx w15:paraId="4D9387CD" w15:done="0"/>
  <w15:commentEx w15:paraId="68847018" w15:done="0"/>
  <w15:commentEx w15:paraId="2FA82A25" w15:done="0"/>
  <w15:commentEx w15:paraId="70156527" w15:done="0"/>
  <w15:commentEx w15:paraId="317813D7" w15:done="0"/>
  <w15:commentEx w15:paraId="2A3AA4D4" w15:done="0"/>
  <w15:commentEx w15:paraId="346E1872" w15:done="0"/>
  <w15:commentEx w15:paraId="70FB1B02" w15:done="0"/>
  <w15:commentEx w15:paraId="15D95F86" w15:done="0"/>
  <w15:commentEx w15:paraId="7E2A70F7" w15:done="0"/>
  <w15:commentEx w15:paraId="22C17707" w15:done="0"/>
  <w15:commentEx w15:paraId="193AC0B3" w15:done="0"/>
  <w15:commentEx w15:paraId="51A71296" w15:done="0"/>
  <w15:commentEx w15:paraId="7CF81913" w15:done="0"/>
  <w15:commentEx w15:paraId="181789CF" w15:done="0"/>
  <w15:commentEx w15:paraId="66975B70" w15:done="0"/>
  <w15:commentEx w15:paraId="1B8B7ACA" w15:done="0"/>
  <w15:commentEx w15:paraId="0850F89A" w15:done="0"/>
  <w15:commentEx w15:paraId="0F0BABFB" w15:done="0"/>
  <w15:commentEx w15:paraId="42C7E39F" w15:done="0"/>
  <w15:commentEx w15:paraId="0E6ED693" w15:done="0"/>
  <w15:commentEx w15:paraId="5C6A5279" w15:done="0"/>
  <w15:commentEx w15:paraId="5D7079E8" w15:done="0"/>
  <w15:commentEx w15:paraId="58759C43" w15:done="0"/>
  <w15:commentEx w15:paraId="0F0BB5B8" w15:done="0"/>
  <w15:commentEx w15:paraId="5C9E9A84" w15:done="0"/>
  <w15:commentEx w15:paraId="120D6AAD" w15:done="0"/>
  <w15:commentEx w15:paraId="7EB0B64A" w15:done="0"/>
  <w15:commentEx w15:paraId="2F9533CC" w15:done="0"/>
  <w15:commentEx w15:paraId="60FF810C" w15:done="0"/>
  <w15:commentEx w15:paraId="3DCE89E6" w15:done="0"/>
  <w15:commentEx w15:paraId="15EBFC3B" w15:done="0"/>
  <w15:commentEx w15:paraId="12B8EA5D" w15:done="0"/>
  <w15:commentEx w15:paraId="19A73F0E" w15:done="0"/>
  <w15:commentEx w15:paraId="19A428F7" w15:done="0"/>
  <w15:commentEx w15:paraId="2B08E792" w15:done="0"/>
  <w15:commentEx w15:paraId="337FCBF9" w15:done="0"/>
  <w15:commentEx w15:paraId="1941E6A2" w15:done="0"/>
  <w15:commentEx w15:paraId="5B1DB0A2" w15:done="0"/>
  <w15:commentEx w15:paraId="799F5A80" w15:done="0"/>
  <w15:commentEx w15:paraId="5081EDA1" w15:done="0"/>
  <w15:commentEx w15:paraId="479B5657" w15:done="0"/>
  <w15:commentEx w15:paraId="5AFEE612" w15:done="0"/>
  <w15:commentEx w15:paraId="4F1105F4" w15:done="0"/>
  <w15:commentEx w15:paraId="7AE1C3A1" w15:done="0"/>
  <w15:commentEx w15:paraId="45164BA0" w15:done="0"/>
  <w15:commentEx w15:paraId="63C8D29E" w15:done="0"/>
  <w15:commentEx w15:paraId="2501D36F" w15:done="0"/>
  <w15:commentEx w15:paraId="3474C6B4" w15:done="0"/>
  <w15:commentEx w15:paraId="71F5DC54" w15:done="0"/>
  <w15:commentEx w15:paraId="657AF6A0" w15:done="0"/>
  <w15:commentEx w15:paraId="26F6E86C" w15:done="0"/>
  <w15:commentEx w15:paraId="1B81DA32" w15:done="0"/>
  <w15:commentEx w15:paraId="694CA5D8" w15:done="0"/>
  <w15:commentEx w15:paraId="35C34C47" w15:done="0"/>
  <w15:commentEx w15:paraId="7AD8DEEB" w15:done="0"/>
  <w15:commentEx w15:paraId="246B40AE" w15:done="0"/>
  <w15:commentEx w15:paraId="488EF628" w15:done="0"/>
  <w15:commentEx w15:paraId="23C25695" w15:done="0"/>
  <w15:commentEx w15:paraId="182854C2" w15:done="0"/>
  <w15:commentEx w15:paraId="17270CFA" w15:done="0"/>
  <w15:commentEx w15:paraId="1ABA76E1" w15:done="0"/>
  <w15:commentEx w15:paraId="59D9AE08" w15:done="0"/>
  <w15:commentEx w15:paraId="334F216F" w15:done="0"/>
  <w15:commentEx w15:paraId="2AE2ED3E" w15:done="0"/>
  <w15:commentEx w15:paraId="463D6D6E" w15:done="0"/>
  <w15:commentEx w15:paraId="03837DFF" w15:done="0"/>
  <w15:commentEx w15:paraId="4E9B0C72" w15:done="0"/>
  <w15:commentEx w15:paraId="2E22B3D0" w15:done="0"/>
  <w15:commentEx w15:paraId="3B132B3A" w15:done="0"/>
  <w15:commentEx w15:paraId="7BD95466" w15:done="0"/>
  <w15:commentEx w15:paraId="34C99D0F" w15:done="0"/>
  <w15:commentEx w15:paraId="7E09D19E" w15:done="0"/>
  <w15:commentEx w15:paraId="78091657" w15:done="0"/>
  <w15:commentEx w15:paraId="556830AF" w15:done="0"/>
  <w15:commentEx w15:paraId="78CD0627" w15:done="0"/>
  <w15:commentEx w15:paraId="42911EFF" w15:done="0"/>
  <w15:commentEx w15:paraId="07CF55E1" w15:done="0"/>
  <w15:commentEx w15:paraId="71198010" w15:done="0"/>
  <w15:commentEx w15:paraId="003368CC" w15:done="0"/>
  <w15:commentEx w15:paraId="12B4CE3B" w15:done="0"/>
  <w15:commentEx w15:paraId="37D71DD4" w15:done="0"/>
  <w15:commentEx w15:paraId="21AE96EE" w15:done="0"/>
  <w15:commentEx w15:paraId="5AD3232A" w15:done="0"/>
  <w15:commentEx w15:paraId="44A88B7E" w15:done="0"/>
  <w15:commentEx w15:paraId="45D961BF" w15:done="0"/>
  <w15:commentEx w15:paraId="048CB9DC" w15:done="0"/>
  <w15:commentEx w15:paraId="187BF126" w15:done="0"/>
  <w15:commentEx w15:paraId="716CE401" w15:done="0"/>
  <w15:commentEx w15:paraId="35F3282E" w15:done="0"/>
  <w15:commentEx w15:paraId="3976E6CF" w15:done="0"/>
  <w15:commentEx w15:paraId="60B415B8" w15:done="0"/>
  <w15:commentEx w15:paraId="4E11642E" w15:done="0"/>
  <w15:commentEx w15:paraId="4F89DC39" w15:done="0"/>
  <w15:commentEx w15:paraId="3D545CE1" w15:done="0"/>
  <w15:commentEx w15:paraId="70814ADA" w15:done="0"/>
  <w15:commentEx w15:paraId="3340D408" w15:done="0"/>
  <w15:commentEx w15:paraId="5FC4FBA6" w15:done="0"/>
  <w15:commentEx w15:paraId="09A90A84" w15:done="0"/>
  <w15:commentEx w15:paraId="1038A927" w15:done="0"/>
  <w15:commentEx w15:paraId="547BB58E" w15:done="0"/>
  <w15:commentEx w15:paraId="1D9AF70D" w15:done="0"/>
  <w15:commentEx w15:paraId="14EB636B" w15:done="0"/>
  <w15:commentEx w15:paraId="5C874BAD" w15:done="0"/>
  <w15:commentEx w15:paraId="5A7444CE" w15:done="0"/>
  <w15:commentEx w15:paraId="78084BE4" w15:done="0"/>
  <w15:commentEx w15:paraId="18AA3DA1" w15:done="0"/>
  <w15:commentEx w15:paraId="6F542473" w15:done="0"/>
  <w15:commentEx w15:paraId="2CE96D53" w15:done="0"/>
  <w15:commentEx w15:paraId="1A2AA161" w15:done="0"/>
  <w15:commentEx w15:paraId="2318C869" w15:done="0"/>
  <w15:commentEx w15:paraId="4615F49D" w15:done="0"/>
  <w15:commentEx w15:paraId="65223EC7" w15:done="0"/>
  <w15:commentEx w15:paraId="7AFB3078" w15:done="0"/>
  <w15:commentEx w15:paraId="23D59096" w15:done="0"/>
  <w15:commentEx w15:paraId="1360929A" w15:done="0"/>
  <w15:commentEx w15:paraId="56889035" w15:done="0"/>
  <w15:commentEx w15:paraId="2771BEEC" w15:done="0"/>
  <w15:commentEx w15:paraId="4D024645" w15:done="0"/>
  <w15:commentEx w15:paraId="3965BBD0" w15:done="0"/>
  <w15:commentEx w15:paraId="3B1F478A" w15:done="0"/>
  <w15:commentEx w15:paraId="286361A6" w15:done="0"/>
  <w15:commentEx w15:paraId="399F9C27" w15:done="0"/>
  <w15:commentEx w15:paraId="49D41D23" w15:done="0"/>
  <w15:commentEx w15:paraId="719A28AA" w15:done="0"/>
  <w15:commentEx w15:paraId="5CBC50BD" w15:done="0"/>
  <w15:commentEx w15:paraId="30FD6A8C" w15:done="0"/>
  <w15:commentEx w15:paraId="30115FB3" w15:done="0"/>
  <w15:commentEx w15:paraId="7E0B19D3" w15:done="0"/>
  <w15:commentEx w15:paraId="42408F5E" w15:done="0"/>
  <w15:commentEx w15:paraId="760494E6" w15:done="0"/>
  <w15:commentEx w15:paraId="36692B0F" w15:done="0"/>
  <w15:commentEx w15:paraId="51397AA3" w15:done="0"/>
  <w15:commentEx w15:paraId="23400255" w15:done="0"/>
  <w15:commentEx w15:paraId="68F2A65C" w15:done="0"/>
  <w15:commentEx w15:paraId="33D0C75F" w15:done="0"/>
  <w15:commentEx w15:paraId="106141F5" w15:done="0"/>
  <w15:commentEx w15:paraId="4D81E878" w15:done="0"/>
  <w15:commentEx w15:paraId="05F4DE10" w15:done="0"/>
  <w15:commentEx w15:paraId="0EFC2166" w15:done="0"/>
  <w15:commentEx w15:paraId="06B579B6" w15:done="0"/>
  <w15:commentEx w15:paraId="4E6F78E1" w15:done="0"/>
  <w15:commentEx w15:paraId="52B85794" w15:done="0"/>
  <w15:commentEx w15:paraId="6B62DFD4" w15:done="0"/>
  <w15:commentEx w15:paraId="2B7FCBFF" w15:done="0"/>
  <w15:commentEx w15:paraId="0CDE0603" w15:done="0"/>
  <w15:commentEx w15:paraId="74369FFC" w15:done="0"/>
  <w15:commentEx w15:paraId="34338957" w15:done="0"/>
  <w15:commentEx w15:paraId="60C845FA" w15:done="0"/>
  <w15:commentEx w15:paraId="22FD983E" w15:done="0"/>
  <w15:commentEx w15:paraId="59EA61BC" w15:done="0"/>
  <w15:commentEx w15:paraId="36E96CE6" w15:done="0"/>
  <w15:commentEx w15:paraId="71D6D7E0" w15:done="0"/>
  <w15:commentEx w15:paraId="5FB40420" w15:done="0"/>
  <w15:commentEx w15:paraId="0EE7A712" w15:done="0"/>
  <w15:commentEx w15:paraId="76471A6D" w15:done="0"/>
  <w15:commentEx w15:paraId="28FA1D4C" w15:done="0"/>
  <w15:commentEx w15:paraId="0BBE1F85" w15:done="0"/>
  <w15:commentEx w15:paraId="7585FA5B" w15:done="0"/>
  <w15:commentEx w15:paraId="34999C91" w15:done="0"/>
  <w15:commentEx w15:paraId="10A3209F" w15:done="0"/>
  <w15:commentEx w15:paraId="3EF01127" w15:done="0"/>
  <w15:commentEx w15:paraId="790391A6" w15:done="0"/>
  <w15:commentEx w15:paraId="202D624D" w15:done="0"/>
  <w15:commentEx w15:paraId="6C9708A7" w15:done="0"/>
  <w15:commentEx w15:paraId="1CE47BD7" w15:done="0"/>
  <w15:commentEx w15:paraId="4CD74907" w15:done="0"/>
  <w15:commentEx w15:paraId="2655F891" w15:done="0"/>
  <w15:commentEx w15:paraId="761DA38C" w15:done="0"/>
  <w15:commentEx w15:paraId="071F4BEB" w15:done="0"/>
  <w15:commentEx w15:paraId="130BFB35" w15:done="0"/>
  <w15:commentEx w15:paraId="2BE4E8C0" w15:done="0"/>
  <w15:commentEx w15:paraId="3190483F" w15:done="0"/>
  <w15:commentEx w15:paraId="79C08B77" w15:done="0"/>
  <w15:commentEx w15:paraId="1E4EF468" w15:done="0"/>
  <w15:commentEx w15:paraId="7D8FF256" w15:done="0"/>
  <w15:commentEx w15:paraId="3BA320FC" w15:done="0"/>
  <w15:commentEx w15:paraId="6C45DA4E" w15:done="0"/>
  <w15:commentEx w15:paraId="6BA0A852" w15:done="0"/>
  <w15:commentEx w15:paraId="6595A3E7" w15:done="0"/>
  <w15:commentEx w15:paraId="723ED8B5" w15:done="0"/>
  <w15:commentEx w15:paraId="14C09EEB" w15:done="0"/>
  <w15:commentEx w15:paraId="726298D9" w15:done="0"/>
  <w15:commentEx w15:paraId="77E703BC" w15:done="0"/>
  <w15:commentEx w15:paraId="593C3706" w15:done="0"/>
  <w15:commentEx w15:paraId="31090E30" w15:done="0"/>
  <w15:commentEx w15:paraId="7C1BF858" w15:done="0"/>
  <w15:commentEx w15:paraId="6B6ABC09" w15:done="0"/>
  <w15:commentEx w15:paraId="206CC26D" w15:done="0"/>
  <w15:commentEx w15:paraId="282344DC" w15:done="0"/>
  <w15:commentEx w15:paraId="785C860C" w15:done="0"/>
  <w15:commentEx w15:paraId="057C7A23" w15:done="0"/>
  <w15:commentEx w15:paraId="03F43E84" w15:done="0"/>
  <w15:commentEx w15:paraId="12C479B8" w15:done="0"/>
  <w15:commentEx w15:paraId="551C2449" w15:done="0"/>
  <w15:commentEx w15:paraId="1E1AD345" w15:done="0"/>
  <w15:commentEx w15:paraId="2B837362" w15:done="0"/>
  <w15:commentEx w15:paraId="3C42144F" w15:done="0"/>
  <w15:commentEx w15:paraId="4442AC91" w15:done="0"/>
  <w15:commentEx w15:paraId="48E0BCB9" w15:done="0"/>
  <w15:commentEx w15:paraId="223671DA" w15:done="0"/>
  <w15:commentEx w15:paraId="55838D3B" w15:done="0"/>
  <w15:commentEx w15:paraId="4DC50E1E" w15:done="0"/>
  <w15:commentEx w15:paraId="7A01EE87" w15:done="0"/>
  <w15:commentEx w15:paraId="1EC8F54E" w15:done="0"/>
  <w15:commentEx w15:paraId="60583F23" w15:done="0"/>
  <w15:commentEx w15:paraId="204090A1" w15:done="0"/>
  <w15:commentEx w15:paraId="46ABC2E9" w15:done="0"/>
  <w15:commentEx w15:paraId="4827B0F5" w15:done="0"/>
  <w15:commentEx w15:paraId="0B7D6E41" w15:done="0"/>
  <w15:commentEx w15:paraId="189A88D1" w15:done="0"/>
  <w15:commentEx w15:paraId="663C6BFE" w15:done="0"/>
  <w15:commentEx w15:paraId="731EBD1D" w15:done="0"/>
  <w15:commentEx w15:paraId="700F7241" w15:done="0"/>
  <w15:commentEx w15:paraId="41159BC6" w15:done="0"/>
  <w15:commentEx w15:paraId="56E56AED" w15:done="0"/>
  <w15:commentEx w15:paraId="7782D088" w15:done="0"/>
  <w15:commentEx w15:paraId="5209C11C" w15:done="0"/>
  <w15:commentEx w15:paraId="7B12D7A7" w15:done="0"/>
  <w15:commentEx w15:paraId="1C9849A5" w15:done="0"/>
  <w15:commentEx w15:paraId="4A98EC35" w15:done="0"/>
  <w15:commentEx w15:paraId="3564BF61" w15:done="0"/>
  <w15:commentEx w15:paraId="6DF63DE0" w15:done="0"/>
  <w15:commentEx w15:paraId="2AA24A7D" w15:done="0"/>
  <w15:commentEx w15:paraId="488D08C3" w15:done="0"/>
  <w15:commentEx w15:paraId="29898831" w15:done="0"/>
  <w15:commentEx w15:paraId="720D40E7" w15:done="0"/>
  <w15:commentEx w15:paraId="6D460956" w15:done="0"/>
  <w15:commentEx w15:paraId="4030AD1E" w15:done="0"/>
  <w15:commentEx w15:paraId="46A61264" w15:done="0"/>
  <w15:commentEx w15:paraId="54526117" w15:done="0"/>
  <w15:commentEx w15:paraId="2F3A777E" w15:done="0"/>
  <w15:commentEx w15:paraId="41C3205E" w15:done="0"/>
  <w15:commentEx w15:paraId="0B9C4DA4" w15:done="0"/>
  <w15:commentEx w15:paraId="4259C6D9" w15:done="0"/>
  <w15:commentEx w15:paraId="1C70262D" w15:done="0"/>
  <w15:commentEx w15:paraId="5AC96746" w15:done="0"/>
  <w15:commentEx w15:paraId="7D74B51D" w15:done="0"/>
  <w15:commentEx w15:paraId="1F2EC14A" w15:done="0"/>
  <w15:commentEx w15:paraId="2F60848F" w15:done="0"/>
  <w15:commentEx w15:paraId="64410BC9" w15:done="0"/>
  <w15:commentEx w15:paraId="2575B547" w15:done="0"/>
  <w15:commentEx w15:paraId="4B7B5E14" w15:done="0"/>
  <w15:commentEx w15:paraId="7C1ABF01" w15:done="0"/>
  <w15:commentEx w15:paraId="7D8EEF60" w15:done="0"/>
  <w15:commentEx w15:paraId="6D169EA3" w15:done="0"/>
  <w15:commentEx w15:paraId="63112C3A" w15:done="0"/>
  <w15:commentEx w15:paraId="319631D2" w15:done="0"/>
  <w15:commentEx w15:paraId="51FE4E6B" w15:done="0"/>
  <w15:commentEx w15:paraId="4613DDB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751E9" w14:textId="77777777" w:rsidR="004059D4" w:rsidRDefault="004059D4" w:rsidP="00B62485">
      <w:r>
        <w:separator/>
      </w:r>
    </w:p>
  </w:endnote>
  <w:endnote w:type="continuationSeparator" w:id="0">
    <w:p w14:paraId="1266962E" w14:textId="77777777" w:rsidR="004059D4" w:rsidRDefault="004059D4" w:rsidP="00B624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Microsoft YaHei UI"/>
    <w:charset w:val="86"/>
    <w:family w:val="modern"/>
    <w:pitch w:val="fixed"/>
    <w:sig w:usb0="00000000" w:usb1="080E0000" w:usb2="00000010" w:usb3="00000000" w:csb0="00040000" w:csb1="00000000"/>
  </w:font>
  <w:font w:name="楷体">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377A2A" w14:textId="77777777" w:rsidR="00034FF5" w:rsidRDefault="00034FF5" w:rsidP="00DA5999">
    <w:pPr>
      <w:pStyle w:val="a4"/>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25284"/>
      <w:docPartObj>
        <w:docPartGallery w:val="Page Numbers (Bottom of Page)"/>
        <w:docPartUnique/>
      </w:docPartObj>
    </w:sdtPr>
    <w:sdtEndPr/>
    <w:sdtContent>
      <w:p w14:paraId="2534A82E" w14:textId="77777777" w:rsidR="00034FF5" w:rsidRDefault="00034FF5" w:rsidP="00536294">
        <w:pPr>
          <w:pStyle w:val="a4"/>
          <w:jc w:val="center"/>
        </w:pPr>
        <w:r>
          <w:fldChar w:fldCharType="begin"/>
        </w:r>
        <w:r>
          <w:instrText xml:space="preserve"> PAGE   \* MERGEFORMAT </w:instrText>
        </w:r>
        <w:r>
          <w:fldChar w:fldCharType="separate"/>
        </w:r>
        <w:r w:rsidR="004C6915" w:rsidRPr="004C6915">
          <w:rPr>
            <w:noProof/>
            <w:lang w:val="zh-CN"/>
          </w:rPr>
          <w:t>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25282"/>
      <w:docPartObj>
        <w:docPartGallery w:val="Page Numbers (Bottom of Page)"/>
        <w:docPartUnique/>
      </w:docPartObj>
    </w:sdtPr>
    <w:sdtEndPr/>
    <w:sdtContent>
      <w:p w14:paraId="77E7BB22" w14:textId="77777777" w:rsidR="00034FF5" w:rsidRDefault="00034FF5" w:rsidP="00536294">
        <w:pPr>
          <w:pStyle w:val="a4"/>
          <w:jc w:val="center"/>
        </w:pPr>
        <w:r>
          <w:fldChar w:fldCharType="begin"/>
        </w:r>
        <w:r>
          <w:instrText xml:space="preserve"> PAGE   \* MERGEFORMAT </w:instrText>
        </w:r>
        <w:r>
          <w:fldChar w:fldCharType="separate"/>
        </w:r>
        <w:r w:rsidR="004C6915" w:rsidRPr="004C6915">
          <w:rPr>
            <w:noProof/>
            <w:lang w:val="zh-CN"/>
          </w:rPr>
          <w:t>3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BDC6A8" w14:textId="77777777" w:rsidR="004059D4" w:rsidRDefault="004059D4" w:rsidP="00B62485">
      <w:r>
        <w:separator/>
      </w:r>
    </w:p>
  </w:footnote>
  <w:footnote w:type="continuationSeparator" w:id="0">
    <w:p w14:paraId="32F09411" w14:textId="77777777" w:rsidR="004059D4" w:rsidRDefault="004059D4" w:rsidP="00B624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E823E" w14:textId="77777777" w:rsidR="00034FF5" w:rsidRDefault="00034FF5">
    <w:pPr>
      <w:pStyle w:val="a3"/>
    </w:pPr>
    <w:r>
      <w:rPr>
        <w:rFonts w:hint="eastAsia"/>
      </w:rPr>
      <w:t>摘 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957FD" w14:textId="77777777" w:rsidR="00034FF5" w:rsidRDefault="00034FF5">
    <w:pPr>
      <w:pStyle w:val="a3"/>
    </w:pPr>
    <w:r>
      <w:rPr>
        <w:rFonts w:hint="eastAsia"/>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CCDFB" w14:textId="77777777" w:rsidR="00034FF5" w:rsidRDefault="00034FF5">
    <w:pPr>
      <w:pStyle w:val="a3"/>
    </w:pPr>
    <w:r>
      <w:rPr>
        <w:rFonts w:hint="eastAsia"/>
      </w:rPr>
      <w:t>目 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3CD936" w14:textId="77777777" w:rsidR="00034FF5" w:rsidRPr="00B031A9" w:rsidRDefault="00034FF5" w:rsidP="00B031A9">
    <w:pPr>
      <w:pStyle w:val="a3"/>
    </w:pPr>
    <w:r w:rsidRPr="00B031A9">
      <w:rPr>
        <w:rFonts w:hint="eastAsia"/>
      </w:rPr>
      <w:t>政府信息门户管理信息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815A75"/>
    <w:multiLevelType w:val="hybridMultilevel"/>
    <w:tmpl w:val="CAD85C26"/>
    <w:lvl w:ilvl="0" w:tplc="0409000F">
      <w:start w:val="1"/>
      <w:numFmt w:val="decimal"/>
      <w:lvlText w:val="%1."/>
      <w:lvlJc w:val="left"/>
      <w:pPr>
        <w:ind w:left="905"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CD5BF9"/>
    <w:multiLevelType w:val="hybridMultilevel"/>
    <w:tmpl w:val="3B6C2F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133AED"/>
    <w:multiLevelType w:val="hybridMultilevel"/>
    <w:tmpl w:val="DF623D1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8E2D67"/>
    <w:multiLevelType w:val="hybridMultilevel"/>
    <w:tmpl w:val="96A609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2851DD3"/>
    <w:multiLevelType w:val="hybridMultilevel"/>
    <w:tmpl w:val="A74235F6"/>
    <w:lvl w:ilvl="0" w:tplc="04090019">
      <w:start w:val="1"/>
      <w:numFmt w:val="lowerLetter"/>
      <w:lvlText w:val="%1)"/>
      <w:lvlJc w:val="left"/>
      <w:pPr>
        <w:ind w:left="790" w:hanging="420"/>
      </w:pPr>
    </w:lvl>
    <w:lvl w:ilvl="1" w:tplc="04090019" w:tentative="1">
      <w:start w:val="1"/>
      <w:numFmt w:val="lowerLetter"/>
      <w:lvlText w:val="%2)"/>
      <w:lvlJc w:val="left"/>
      <w:pPr>
        <w:ind w:left="1210" w:hanging="420"/>
      </w:pPr>
    </w:lvl>
    <w:lvl w:ilvl="2" w:tplc="0409001B" w:tentative="1">
      <w:start w:val="1"/>
      <w:numFmt w:val="lowerRoman"/>
      <w:lvlText w:val="%3."/>
      <w:lvlJc w:val="right"/>
      <w:pPr>
        <w:ind w:left="1630" w:hanging="420"/>
      </w:pPr>
    </w:lvl>
    <w:lvl w:ilvl="3" w:tplc="0409000F" w:tentative="1">
      <w:start w:val="1"/>
      <w:numFmt w:val="decimal"/>
      <w:lvlText w:val="%4."/>
      <w:lvlJc w:val="left"/>
      <w:pPr>
        <w:ind w:left="2050" w:hanging="420"/>
      </w:pPr>
    </w:lvl>
    <w:lvl w:ilvl="4" w:tplc="04090019" w:tentative="1">
      <w:start w:val="1"/>
      <w:numFmt w:val="lowerLetter"/>
      <w:lvlText w:val="%5)"/>
      <w:lvlJc w:val="left"/>
      <w:pPr>
        <w:ind w:left="2470" w:hanging="420"/>
      </w:pPr>
    </w:lvl>
    <w:lvl w:ilvl="5" w:tplc="0409001B" w:tentative="1">
      <w:start w:val="1"/>
      <w:numFmt w:val="lowerRoman"/>
      <w:lvlText w:val="%6."/>
      <w:lvlJc w:val="right"/>
      <w:pPr>
        <w:ind w:left="2890" w:hanging="420"/>
      </w:pPr>
    </w:lvl>
    <w:lvl w:ilvl="6" w:tplc="0409000F" w:tentative="1">
      <w:start w:val="1"/>
      <w:numFmt w:val="decimal"/>
      <w:lvlText w:val="%7."/>
      <w:lvlJc w:val="left"/>
      <w:pPr>
        <w:ind w:left="3310" w:hanging="420"/>
      </w:pPr>
    </w:lvl>
    <w:lvl w:ilvl="7" w:tplc="04090019" w:tentative="1">
      <w:start w:val="1"/>
      <w:numFmt w:val="lowerLetter"/>
      <w:lvlText w:val="%8)"/>
      <w:lvlJc w:val="left"/>
      <w:pPr>
        <w:ind w:left="3730" w:hanging="420"/>
      </w:pPr>
    </w:lvl>
    <w:lvl w:ilvl="8" w:tplc="0409001B" w:tentative="1">
      <w:start w:val="1"/>
      <w:numFmt w:val="lowerRoman"/>
      <w:lvlText w:val="%9."/>
      <w:lvlJc w:val="right"/>
      <w:pPr>
        <w:ind w:left="4150" w:hanging="420"/>
      </w:pPr>
    </w:lvl>
  </w:abstractNum>
  <w:abstractNum w:abstractNumId="5">
    <w:nsid w:val="15836F3C"/>
    <w:multiLevelType w:val="hybridMultilevel"/>
    <w:tmpl w:val="2312DB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BC5AA1"/>
    <w:multiLevelType w:val="hybridMultilevel"/>
    <w:tmpl w:val="311A3B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30731"/>
    <w:multiLevelType w:val="hybridMultilevel"/>
    <w:tmpl w:val="8F30BE4E"/>
    <w:lvl w:ilvl="0" w:tplc="04090011">
      <w:start w:val="1"/>
      <w:numFmt w:val="decimal"/>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tentative="1">
      <w:start w:val="1"/>
      <w:numFmt w:val="lowerLetter"/>
      <w:lvlText w:val="%5)"/>
      <w:lvlJc w:val="left"/>
      <w:pPr>
        <w:ind w:left="2890" w:hanging="420"/>
      </w:pPr>
    </w:lvl>
    <w:lvl w:ilvl="5" w:tplc="0409001B" w:tentative="1">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8">
    <w:nsid w:val="1F610E51"/>
    <w:multiLevelType w:val="hybridMultilevel"/>
    <w:tmpl w:val="85E894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0EE7832"/>
    <w:multiLevelType w:val="hybridMultilevel"/>
    <w:tmpl w:val="D0027686"/>
    <w:lvl w:ilvl="0" w:tplc="0409000F">
      <w:start w:val="1"/>
      <w:numFmt w:val="decimal"/>
      <w:lvlText w:val="%1."/>
      <w:lvlJc w:val="left"/>
      <w:pPr>
        <w:ind w:left="1325" w:hanging="420"/>
      </w:pPr>
      <w:rPr>
        <w:rFonts w:hint="eastAsia"/>
      </w:r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10">
    <w:nsid w:val="25EA2E4B"/>
    <w:multiLevelType w:val="hybridMultilevel"/>
    <w:tmpl w:val="9C7005F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2BDA1482"/>
    <w:multiLevelType w:val="hybridMultilevel"/>
    <w:tmpl w:val="BA6898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851336B"/>
    <w:multiLevelType w:val="hybridMultilevel"/>
    <w:tmpl w:val="1BB070CA"/>
    <w:lvl w:ilvl="0" w:tplc="0810C1BA">
      <w:start w:val="1"/>
      <w:numFmt w:val="lowerLetter"/>
      <w:lvlText w:val="%1)"/>
      <w:lvlJc w:val="left"/>
      <w:pPr>
        <w:ind w:left="730" w:hanging="360"/>
      </w:pPr>
      <w:rPr>
        <w:rFonts w:ascii="新宋体" w:eastAsia="新宋体" w:hAnsi="Times New Roman" w:cs="Times New Roman" w:hint="default"/>
        <w:sz w:val="18"/>
      </w:rPr>
    </w:lvl>
    <w:lvl w:ilvl="1" w:tplc="04090019" w:tentative="1">
      <w:start w:val="1"/>
      <w:numFmt w:val="lowerLetter"/>
      <w:lvlText w:val="%2)"/>
      <w:lvlJc w:val="left"/>
      <w:pPr>
        <w:ind w:left="1210" w:hanging="420"/>
      </w:pPr>
    </w:lvl>
    <w:lvl w:ilvl="2" w:tplc="0409001B" w:tentative="1">
      <w:start w:val="1"/>
      <w:numFmt w:val="lowerRoman"/>
      <w:lvlText w:val="%3."/>
      <w:lvlJc w:val="right"/>
      <w:pPr>
        <w:ind w:left="1630" w:hanging="420"/>
      </w:pPr>
    </w:lvl>
    <w:lvl w:ilvl="3" w:tplc="0409000F" w:tentative="1">
      <w:start w:val="1"/>
      <w:numFmt w:val="decimal"/>
      <w:lvlText w:val="%4."/>
      <w:lvlJc w:val="left"/>
      <w:pPr>
        <w:ind w:left="2050" w:hanging="420"/>
      </w:pPr>
    </w:lvl>
    <w:lvl w:ilvl="4" w:tplc="04090019" w:tentative="1">
      <w:start w:val="1"/>
      <w:numFmt w:val="lowerLetter"/>
      <w:lvlText w:val="%5)"/>
      <w:lvlJc w:val="left"/>
      <w:pPr>
        <w:ind w:left="2470" w:hanging="420"/>
      </w:pPr>
    </w:lvl>
    <w:lvl w:ilvl="5" w:tplc="0409001B" w:tentative="1">
      <w:start w:val="1"/>
      <w:numFmt w:val="lowerRoman"/>
      <w:lvlText w:val="%6."/>
      <w:lvlJc w:val="right"/>
      <w:pPr>
        <w:ind w:left="2890" w:hanging="420"/>
      </w:pPr>
    </w:lvl>
    <w:lvl w:ilvl="6" w:tplc="0409000F" w:tentative="1">
      <w:start w:val="1"/>
      <w:numFmt w:val="decimal"/>
      <w:lvlText w:val="%7."/>
      <w:lvlJc w:val="left"/>
      <w:pPr>
        <w:ind w:left="3310" w:hanging="420"/>
      </w:pPr>
    </w:lvl>
    <w:lvl w:ilvl="7" w:tplc="04090019" w:tentative="1">
      <w:start w:val="1"/>
      <w:numFmt w:val="lowerLetter"/>
      <w:lvlText w:val="%8)"/>
      <w:lvlJc w:val="left"/>
      <w:pPr>
        <w:ind w:left="3730" w:hanging="420"/>
      </w:pPr>
    </w:lvl>
    <w:lvl w:ilvl="8" w:tplc="0409001B" w:tentative="1">
      <w:start w:val="1"/>
      <w:numFmt w:val="lowerRoman"/>
      <w:lvlText w:val="%9."/>
      <w:lvlJc w:val="right"/>
      <w:pPr>
        <w:ind w:left="4150" w:hanging="420"/>
      </w:pPr>
    </w:lvl>
  </w:abstractNum>
  <w:abstractNum w:abstractNumId="13">
    <w:nsid w:val="3B5D2BB4"/>
    <w:multiLevelType w:val="hybridMultilevel"/>
    <w:tmpl w:val="9A7E74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4D1B18"/>
    <w:multiLevelType w:val="hybridMultilevel"/>
    <w:tmpl w:val="0FEC3E16"/>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3CFD6FCE"/>
    <w:multiLevelType w:val="hybridMultilevel"/>
    <w:tmpl w:val="2140EC4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12B527B"/>
    <w:multiLevelType w:val="hybridMultilevel"/>
    <w:tmpl w:val="02BAF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B219B2"/>
    <w:multiLevelType w:val="hybridMultilevel"/>
    <w:tmpl w:val="B2609ED4"/>
    <w:lvl w:ilvl="0" w:tplc="04090011">
      <w:start w:val="1"/>
      <w:numFmt w:val="decimal"/>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tentative="1">
      <w:start w:val="1"/>
      <w:numFmt w:val="lowerLetter"/>
      <w:lvlText w:val="%5)"/>
      <w:lvlJc w:val="left"/>
      <w:pPr>
        <w:ind w:left="2890" w:hanging="420"/>
      </w:pPr>
    </w:lvl>
    <w:lvl w:ilvl="5" w:tplc="0409001B" w:tentative="1">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18">
    <w:nsid w:val="461B420E"/>
    <w:multiLevelType w:val="multilevel"/>
    <w:tmpl w:val="A8B4713C"/>
    <w:lvl w:ilvl="0">
      <w:start w:val="4"/>
      <w:numFmt w:val="decimal"/>
      <w:lvlText w:val="%1"/>
      <w:lvlJc w:val="left"/>
      <w:pPr>
        <w:ind w:left="570" w:hanging="570"/>
      </w:pPr>
      <w:rPr>
        <w:rFonts w:hint="default"/>
      </w:rPr>
    </w:lvl>
    <w:lvl w:ilvl="1">
      <w:start w:val="6"/>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7514233"/>
    <w:multiLevelType w:val="hybridMultilevel"/>
    <w:tmpl w:val="B366D2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9840C77"/>
    <w:multiLevelType w:val="hybridMultilevel"/>
    <w:tmpl w:val="49349C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A456ADC"/>
    <w:multiLevelType w:val="hybridMultilevel"/>
    <w:tmpl w:val="A7FA9D92"/>
    <w:lvl w:ilvl="0" w:tplc="04090011">
      <w:start w:val="1"/>
      <w:numFmt w:val="decimal"/>
      <w:lvlText w:val="%1)"/>
      <w:lvlJc w:val="left"/>
      <w:pPr>
        <w:ind w:left="1266" w:hanging="420"/>
      </w:p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22">
    <w:nsid w:val="4C076799"/>
    <w:multiLevelType w:val="hybridMultilevel"/>
    <w:tmpl w:val="781AE8E6"/>
    <w:lvl w:ilvl="0" w:tplc="0409000F">
      <w:start w:val="1"/>
      <w:numFmt w:val="decimal"/>
      <w:lvlText w:val="%1."/>
      <w:lvlJc w:val="left"/>
      <w:pPr>
        <w:ind w:left="905"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CF21445"/>
    <w:multiLevelType w:val="hybridMultilevel"/>
    <w:tmpl w:val="A54E17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D492640"/>
    <w:multiLevelType w:val="hybridMultilevel"/>
    <w:tmpl w:val="298083D0"/>
    <w:lvl w:ilvl="0" w:tplc="2D16FB1C">
      <w:start w:val="1"/>
      <w:numFmt w:val="decimal"/>
      <w:lvlText w:val="%1."/>
      <w:lvlJc w:val="left"/>
      <w:pPr>
        <w:ind w:left="840" w:hanging="420"/>
      </w:pPr>
      <w:rPr>
        <w:rFonts w:asciiTheme="minorEastAsia" w:eastAsiaTheme="minorEastAsia" w:hAnsiTheme="minor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0127C45"/>
    <w:multiLevelType w:val="hybridMultilevel"/>
    <w:tmpl w:val="842049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71B7FDE"/>
    <w:multiLevelType w:val="hybridMultilevel"/>
    <w:tmpl w:val="39303B7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7FE7EE3"/>
    <w:multiLevelType w:val="hybridMultilevel"/>
    <w:tmpl w:val="A25403B2"/>
    <w:lvl w:ilvl="0" w:tplc="B9E4FFA2">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E11685"/>
    <w:multiLevelType w:val="hybridMultilevel"/>
    <w:tmpl w:val="309AEA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E46FC6"/>
    <w:multiLevelType w:val="hybridMultilevel"/>
    <w:tmpl w:val="511C2376"/>
    <w:lvl w:ilvl="0" w:tplc="7F58B8D4">
      <w:start w:val="1"/>
      <w:numFmt w:val="decimal"/>
      <w:lvlText w:val="（%1）"/>
      <w:lvlJc w:val="left"/>
      <w:pPr>
        <w:ind w:left="1205" w:hanging="72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603A6C5C"/>
    <w:multiLevelType w:val="hybridMultilevel"/>
    <w:tmpl w:val="BB08C6EC"/>
    <w:lvl w:ilvl="0" w:tplc="0409000F">
      <w:start w:val="1"/>
      <w:numFmt w:val="decimal"/>
      <w:lvlText w:val="%1."/>
      <w:lvlJc w:val="left"/>
      <w:pPr>
        <w:ind w:left="844" w:hanging="420"/>
      </w:pPr>
      <w:rPr>
        <w:rFont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1">
    <w:nsid w:val="61350B89"/>
    <w:multiLevelType w:val="hybridMultilevel"/>
    <w:tmpl w:val="7160DC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3981447"/>
    <w:multiLevelType w:val="hybridMultilevel"/>
    <w:tmpl w:val="2D6E24A6"/>
    <w:lvl w:ilvl="0" w:tplc="7F58B8D4">
      <w:start w:val="1"/>
      <w:numFmt w:val="decimal"/>
      <w:lvlText w:val="（%1）"/>
      <w:lvlJc w:val="left"/>
      <w:pPr>
        <w:ind w:left="1690" w:hanging="720"/>
      </w:pPr>
      <w:rPr>
        <w:rFonts w:hint="default"/>
      </w:rPr>
    </w:lvl>
    <w:lvl w:ilvl="1" w:tplc="04090019">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A1625E6"/>
    <w:multiLevelType w:val="hybridMultilevel"/>
    <w:tmpl w:val="654C81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2045A8"/>
    <w:multiLevelType w:val="hybridMultilevel"/>
    <w:tmpl w:val="39725B46"/>
    <w:lvl w:ilvl="0" w:tplc="FBC675B8">
      <w:start w:val="1"/>
      <w:numFmt w:val="decimal"/>
      <w:lvlText w:val="%1."/>
      <w:lvlJc w:val="left"/>
      <w:pPr>
        <w:ind w:left="844" w:hanging="420"/>
      </w:pPr>
      <w:rPr>
        <w:rFonts w:hint="default"/>
        <w:b w:val="0"/>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5">
    <w:nsid w:val="7078752B"/>
    <w:multiLevelType w:val="hybridMultilevel"/>
    <w:tmpl w:val="90489D40"/>
    <w:lvl w:ilvl="0" w:tplc="C7CA279C">
      <w:start w:val="1"/>
      <w:numFmt w:val="decimal"/>
      <w:lvlText w:val="%1"/>
      <w:lvlJc w:val="left"/>
      <w:pPr>
        <w:ind w:left="90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CD22F8"/>
    <w:multiLevelType w:val="hybridMultilevel"/>
    <w:tmpl w:val="D1B8F8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653003"/>
    <w:multiLevelType w:val="hybridMultilevel"/>
    <w:tmpl w:val="CC5A210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A07A52"/>
    <w:multiLevelType w:val="hybridMultilevel"/>
    <w:tmpl w:val="776CDC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B575CD"/>
    <w:multiLevelType w:val="hybridMultilevel"/>
    <w:tmpl w:val="EB2A3F08"/>
    <w:lvl w:ilvl="0" w:tplc="04090011">
      <w:start w:val="1"/>
      <w:numFmt w:val="decimal"/>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tentative="1">
      <w:start w:val="1"/>
      <w:numFmt w:val="lowerLetter"/>
      <w:lvlText w:val="%5)"/>
      <w:lvlJc w:val="left"/>
      <w:pPr>
        <w:ind w:left="2890" w:hanging="420"/>
      </w:pPr>
    </w:lvl>
    <w:lvl w:ilvl="5" w:tplc="0409001B" w:tentative="1">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40">
    <w:nsid w:val="7A456D74"/>
    <w:multiLevelType w:val="hybridMultilevel"/>
    <w:tmpl w:val="A8B0179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B582A06"/>
    <w:multiLevelType w:val="hybridMultilevel"/>
    <w:tmpl w:val="33F471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BA839B1"/>
    <w:multiLevelType w:val="hybridMultilevel"/>
    <w:tmpl w:val="8E6AF6F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DBA1D50"/>
    <w:multiLevelType w:val="hybridMultilevel"/>
    <w:tmpl w:val="643E3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30"/>
  </w:num>
  <w:num w:numId="3">
    <w:abstractNumId w:val="34"/>
  </w:num>
  <w:num w:numId="4">
    <w:abstractNumId w:val="31"/>
  </w:num>
  <w:num w:numId="5">
    <w:abstractNumId w:val="1"/>
  </w:num>
  <w:num w:numId="6">
    <w:abstractNumId w:val="2"/>
  </w:num>
  <w:num w:numId="7">
    <w:abstractNumId w:val="23"/>
  </w:num>
  <w:num w:numId="8">
    <w:abstractNumId w:val="4"/>
  </w:num>
  <w:num w:numId="9">
    <w:abstractNumId w:val="12"/>
  </w:num>
  <w:num w:numId="10">
    <w:abstractNumId w:val="14"/>
  </w:num>
  <w:num w:numId="11">
    <w:abstractNumId w:val="29"/>
  </w:num>
  <w:num w:numId="12">
    <w:abstractNumId w:val="32"/>
  </w:num>
  <w:num w:numId="13">
    <w:abstractNumId w:val="35"/>
  </w:num>
  <w:num w:numId="14">
    <w:abstractNumId w:val="9"/>
  </w:num>
  <w:num w:numId="15">
    <w:abstractNumId w:val="18"/>
  </w:num>
  <w:num w:numId="16">
    <w:abstractNumId w:val="19"/>
  </w:num>
  <w:num w:numId="17">
    <w:abstractNumId w:val="0"/>
  </w:num>
  <w:num w:numId="18">
    <w:abstractNumId w:val="24"/>
  </w:num>
  <w:num w:numId="19">
    <w:abstractNumId w:val="16"/>
  </w:num>
  <w:num w:numId="20">
    <w:abstractNumId w:val="13"/>
  </w:num>
  <w:num w:numId="21">
    <w:abstractNumId w:val="40"/>
  </w:num>
  <w:num w:numId="22">
    <w:abstractNumId w:val="33"/>
  </w:num>
  <w:num w:numId="23">
    <w:abstractNumId w:val="36"/>
  </w:num>
  <w:num w:numId="24">
    <w:abstractNumId w:val="5"/>
  </w:num>
  <w:num w:numId="25">
    <w:abstractNumId w:val="28"/>
  </w:num>
  <w:num w:numId="26">
    <w:abstractNumId w:val="15"/>
  </w:num>
  <w:num w:numId="27">
    <w:abstractNumId w:val="37"/>
  </w:num>
  <w:num w:numId="28">
    <w:abstractNumId w:val="43"/>
  </w:num>
  <w:num w:numId="29">
    <w:abstractNumId w:val="41"/>
  </w:num>
  <w:num w:numId="30">
    <w:abstractNumId w:val="22"/>
  </w:num>
  <w:num w:numId="31">
    <w:abstractNumId w:val="39"/>
  </w:num>
  <w:num w:numId="32">
    <w:abstractNumId w:val="17"/>
  </w:num>
  <w:num w:numId="33">
    <w:abstractNumId w:val="7"/>
  </w:num>
  <w:num w:numId="34">
    <w:abstractNumId w:val="8"/>
  </w:num>
  <w:num w:numId="35">
    <w:abstractNumId w:val="11"/>
  </w:num>
  <w:num w:numId="36">
    <w:abstractNumId w:val="20"/>
  </w:num>
  <w:num w:numId="37">
    <w:abstractNumId w:val="42"/>
  </w:num>
  <w:num w:numId="38">
    <w:abstractNumId w:val="3"/>
  </w:num>
  <w:num w:numId="39">
    <w:abstractNumId w:val="38"/>
  </w:num>
  <w:num w:numId="40">
    <w:abstractNumId w:val="10"/>
  </w:num>
  <w:num w:numId="41">
    <w:abstractNumId w:val="21"/>
  </w:num>
  <w:num w:numId="42">
    <w:abstractNumId w:val="6"/>
  </w:num>
  <w:num w:numId="43">
    <w:abstractNumId w:val="25"/>
  </w:num>
  <w:num w:numId="44">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CL_HHL">
    <w15:presenceInfo w15:providerId="None" w15:userId="DCL_H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mirrorMargin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33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62485"/>
    <w:rsid w:val="00001DE3"/>
    <w:rsid w:val="000141B2"/>
    <w:rsid w:val="00016161"/>
    <w:rsid w:val="0002249C"/>
    <w:rsid w:val="0002331B"/>
    <w:rsid w:val="00034FF5"/>
    <w:rsid w:val="000356E6"/>
    <w:rsid w:val="0003632B"/>
    <w:rsid w:val="00043090"/>
    <w:rsid w:val="00044C67"/>
    <w:rsid w:val="00045780"/>
    <w:rsid w:val="0004711B"/>
    <w:rsid w:val="00047CCB"/>
    <w:rsid w:val="00050EB0"/>
    <w:rsid w:val="00051249"/>
    <w:rsid w:val="00053BB8"/>
    <w:rsid w:val="00055EE6"/>
    <w:rsid w:val="00060527"/>
    <w:rsid w:val="0006230A"/>
    <w:rsid w:val="00071563"/>
    <w:rsid w:val="0007415D"/>
    <w:rsid w:val="00076F57"/>
    <w:rsid w:val="00081CC2"/>
    <w:rsid w:val="00094A3A"/>
    <w:rsid w:val="00094CBF"/>
    <w:rsid w:val="000A5135"/>
    <w:rsid w:val="000B6C55"/>
    <w:rsid w:val="000C1298"/>
    <w:rsid w:val="000C3349"/>
    <w:rsid w:val="000C7FBE"/>
    <w:rsid w:val="000F36D4"/>
    <w:rsid w:val="00100247"/>
    <w:rsid w:val="00105F76"/>
    <w:rsid w:val="001225BE"/>
    <w:rsid w:val="001232E1"/>
    <w:rsid w:val="00125A25"/>
    <w:rsid w:val="001346CB"/>
    <w:rsid w:val="00140A44"/>
    <w:rsid w:val="00141233"/>
    <w:rsid w:val="00141BED"/>
    <w:rsid w:val="001475D4"/>
    <w:rsid w:val="00151EF4"/>
    <w:rsid w:val="00155F71"/>
    <w:rsid w:val="00157E01"/>
    <w:rsid w:val="001677B7"/>
    <w:rsid w:val="00173C8B"/>
    <w:rsid w:val="0017549F"/>
    <w:rsid w:val="00177202"/>
    <w:rsid w:val="0018009A"/>
    <w:rsid w:val="00181E4D"/>
    <w:rsid w:val="00184B25"/>
    <w:rsid w:val="00187089"/>
    <w:rsid w:val="00196390"/>
    <w:rsid w:val="001B64A2"/>
    <w:rsid w:val="001B7898"/>
    <w:rsid w:val="001C19E8"/>
    <w:rsid w:val="001D248A"/>
    <w:rsid w:val="001E534B"/>
    <w:rsid w:val="001E73D2"/>
    <w:rsid w:val="001E782C"/>
    <w:rsid w:val="001E78FC"/>
    <w:rsid w:val="001F34A8"/>
    <w:rsid w:val="001F7DCC"/>
    <w:rsid w:val="0020209E"/>
    <w:rsid w:val="0020305C"/>
    <w:rsid w:val="00204886"/>
    <w:rsid w:val="002114EB"/>
    <w:rsid w:val="00223E3E"/>
    <w:rsid w:val="0023294A"/>
    <w:rsid w:val="00235E31"/>
    <w:rsid w:val="00237692"/>
    <w:rsid w:val="0024034C"/>
    <w:rsid w:val="00260104"/>
    <w:rsid w:val="00264DAD"/>
    <w:rsid w:val="00265AF5"/>
    <w:rsid w:val="00272919"/>
    <w:rsid w:val="00283E28"/>
    <w:rsid w:val="0029361E"/>
    <w:rsid w:val="002A1D96"/>
    <w:rsid w:val="002A3AEF"/>
    <w:rsid w:val="002A6DA0"/>
    <w:rsid w:val="002B6A7D"/>
    <w:rsid w:val="002C250E"/>
    <w:rsid w:val="002C386D"/>
    <w:rsid w:val="002C3C81"/>
    <w:rsid w:val="002C49E2"/>
    <w:rsid w:val="002C6439"/>
    <w:rsid w:val="002D4700"/>
    <w:rsid w:val="002F51DC"/>
    <w:rsid w:val="00300C4E"/>
    <w:rsid w:val="003044D6"/>
    <w:rsid w:val="0030521F"/>
    <w:rsid w:val="0031733D"/>
    <w:rsid w:val="00326640"/>
    <w:rsid w:val="00332F5F"/>
    <w:rsid w:val="003347AA"/>
    <w:rsid w:val="0034128B"/>
    <w:rsid w:val="00342DD1"/>
    <w:rsid w:val="003435A2"/>
    <w:rsid w:val="00352F49"/>
    <w:rsid w:val="00363D93"/>
    <w:rsid w:val="003661A8"/>
    <w:rsid w:val="00366705"/>
    <w:rsid w:val="00371945"/>
    <w:rsid w:val="00373A54"/>
    <w:rsid w:val="003851C7"/>
    <w:rsid w:val="00391626"/>
    <w:rsid w:val="00391706"/>
    <w:rsid w:val="0039413C"/>
    <w:rsid w:val="003973AD"/>
    <w:rsid w:val="003A135A"/>
    <w:rsid w:val="003A2039"/>
    <w:rsid w:val="003B00C0"/>
    <w:rsid w:val="003C297D"/>
    <w:rsid w:val="003C69C8"/>
    <w:rsid w:val="003D22BE"/>
    <w:rsid w:val="003F0F1A"/>
    <w:rsid w:val="003F57F1"/>
    <w:rsid w:val="00402F49"/>
    <w:rsid w:val="004042EF"/>
    <w:rsid w:val="004059D4"/>
    <w:rsid w:val="004075F9"/>
    <w:rsid w:val="00430164"/>
    <w:rsid w:val="00431F2A"/>
    <w:rsid w:val="00434B41"/>
    <w:rsid w:val="00435363"/>
    <w:rsid w:val="00455D76"/>
    <w:rsid w:val="00462AE8"/>
    <w:rsid w:val="004635A0"/>
    <w:rsid w:val="0047558C"/>
    <w:rsid w:val="00477D80"/>
    <w:rsid w:val="0048070D"/>
    <w:rsid w:val="00480EA8"/>
    <w:rsid w:val="00484F7E"/>
    <w:rsid w:val="00485352"/>
    <w:rsid w:val="004A3CD8"/>
    <w:rsid w:val="004B688B"/>
    <w:rsid w:val="004C44E4"/>
    <w:rsid w:val="004C6915"/>
    <w:rsid w:val="004D5A9B"/>
    <w:rsid w:val="004E2ADD"/>
    <w:rsid w:val="004E6007"/>
    <w:rsid w:val="004F6BE8"/>
    <w:rsid w:val="005125A7"/>
    <w:rsid w:val="005242B5"/>
    <w:rsid w:val="00532218"/>
    <w:rsid w:val="005335DA"/>
    <w:rsid w:val="00536294"/>
    <w:rsid w:val="00537BB6"/>
    <w:rsid w:val="0055548B"/>
    <w:rsid w:val="00560BD3"/>
    <w:rsid w:val="005640CF"/>
    <w:rsid w:val="005920DB"/>
    <w:rsid w:val="005A4C4B"/>
    <w:rsid w:val="005A7A7A"/>
    <w:rsid w:val="005B4DEA"/>
    <w:rsid w:val="005C0BAD"/>
    <w:rsid w:val="005C3C5B"/>
    <w:rsid w:val="005C3F59"/>
    <w:rsid w:val="005C6D4E"/>
    <w:rsid w:val="005D00BF"/>
    <w:rsid w:val="005D177F"/>
    <w:rsid w:val="005D7DDA"/>
    <w:rsid w:val="005E1B28"/>
    <w:rsid w:val="005E48A9"/>
    <w:rsid w:val="005E74F9"/>
    <w:rsid w:val="005E771E"/>
    <w:rsid w:val="005F219D"/>
    <w:rsid w:val="006004F9"/>
    <w:rsid w:val="00606B71"/>
    <w:rsid w:val="00611156"/>
    <w:rsid w:val="00614A97"/>
    <w:rsid w:val="00620FE7"/>
    <w:rsid w:val="006431A3"/>
    <w:rsid w:val="006557FE"/>
    <w:rsid w:val="00661610"/>
    <w:rsid w:val="00665FDC"/>
    <w:rsid w:val="00672B98"/>
    <w:rsid w:val="0067464C"/>
    <w:rsid w:val="00682FC4"/>
    <w:rsid w:val="00684CB4"/>
    <w:rsid w:val="0069125F"/>
    <w:rsid w:val="00693F62"/>
    <w:rsid w:val="006A1EDB"/>
    <w:rsid w:val="006C01BF"/>
    <w:rsid w:val="006C12E0"/>
    <w:rsid w:val="006C179B"/>
    <w:rsid w:val="006C1B7C"/>
    <w:rsid w:val="006C70B8"/>
    <w:rsid w:val="006D2A1A"/>
    <w:rsid w:val="006D3634"/>
    <w:rsid w:val="006E74C1"/>
    <w:rsid w:val="006F0E86"/>
    <w:rsid w:val="006F575B"/>
    <w:rsid w:val="006F71D8"/>
    <w:rsid w:val="007061B0"/>
    <w:rsid w:val="007133FD"/>
    <w:rsid w:val="00720FD9"/>
    <w:rsid w:val="00721B72"/>
    <w:rsid w:val="00742246"/>
    <w:rsid w:val="00742294"/>
    <w:rsid w:val="0074331A"/>
    <w:rsid w:val="00743C36"/>
    <w:rsid w:val="007501BE"/>
    <w:rsid w:val="007541E8"/>
    <w:rsid w:val="00763E74"/>
    <w:rsid w:val="007668B7"/>
    <w:rsid w:val="00772DC7"/>
    <w:rsid w:val="00773374"/>
    <w:rsid w:val="007842FF"/>
    <w:rsid w:val="00785554"/>
    <w:rsid w:val="00787338"/>
    <w:rsid w:val="007918A1"/>
    <w:rsid w:val="00791CDA"/>
    <w:rsid w:val="00792E32"/>
    <w:rsid w:val="0079779D"/>
    <w:rsid w:val="007A7E64"/>
    <w:rsid w:val="007D78CE"/>
    <w:rsid w:val="007E67C6"/>
    <w:rsid w:val="008041BB"/>
    <w:rsid w:val="00814963"/>
    <w:rsid w:val="008162C6"/>
    <w:rsid w:val="00824225"/>
    <w:rsid w:val="00836A91"/>
    <w:rsid w:val="0083742B"/>
    <w:rsid w:val="008429FF"/>
    <w:rsid w:val="0085209A"/>
    <w:rsid w:val="0085733C"/>
    <w:rsid w:val="0086236F"/>
    <w:rsid w:val="00880A90"/>
    <w:rsid w:val="00882163"/>
    <w:rsid w:val="00883C39"/>
    <w:rsid w:val="008A13F3"/>
    <w:rsid w:val="008A2473"/>
    <w:rsid w:val="008B407E"/>
    <w:rsid w:val="008B4FDD"/>
    <w:rsid w:val="008C7D95"/>
    <w:rsid w:val="008D3E39"/>
    <w:rsid w:val="008E4BFC"/>
    <w:rsid w:val="008F042D"/>
    <w:rsid w:val="008F3E06"/>
    <w:rsid w:val="009033B9"/>
    <w:rsid w:val="00911064"/>
    <w:rsid w:val="0091250F"/>
    <w:rsid w:val="0092019C"/>
    <w:rsid w:val="0092568A"/>
    <w:rsid w:val="009302B5"/>
    <w:rsid w:val="00931222"/>
    <w:rsid w:val="00935DEB"/>
    <w:rsid w:val="0094442C"/>
    <w:rsid w:val="00950981"/>
    <w:rsid w:val="00954671"/>
    <w:rsid w:val="009568E2"/>
    <w:rsid w:val="0097438B"/>
    <w:rsid w:val="0097518F"/>
    <w:rsid w:val="00977811"/>
    <w:rsid w:val="00980997"/>
    <w:rsid w:val="00980F86"/>
    <w:rsid w:val="00981BCA"/>
    <w:rsid w:val="00982811"/>
    <w:rsid w:val="00984178"/>
    <w:rsid w:val="00985346"/>
    <w:rsid w:val="00986C7F"/>
    <w:rsid w:val="00987D05"/>
    <w:rsid w:val="00991DF5"/>
    <w:rsid w:val="0099217D"/>
    <w:rsid w:val="009A5206"/>
    <w:rsid w:val="009B5827"/>
    <w:rsid w:val="009C26D7"/>
    <w:rsid w:val="009D1744"/>
    <w:rsid w:val="009D1DF9"/>
    <w:rsid w:val="009D6BAF"/>
    <w:rsid w:val="009E10B3"/>
    <w:rsid w:val="009E3C51"/>
    <w:rsid w:val="009F6938"/>
    <w:rsid w:val="00A01048"/>
    <w:rsid w:val="00A03D91"/>
    <w:rsid w:val="00A053A5"/>
    <w:rsid w:val="00A07197"/>
    <w:rsid w:val="00A11C15"/>
    <w:rsid w:val="00A12A07"/>
    <w:rsid w:val="00A15B66"/>
    <w:rsid w:val="00A219B8"/>
    <w:rsid w:val="00A23965"/>
    <w:rsid w:val="00A24617"/>
    <w:rsid w:val="00A2598F"/>
    <w:rsid w:val="00A26F0B"/>
    <w:rsid w:val="00A31FCC"/>
    <w:rsid w:val="00A364AC"/>
    <w:rsid w:val="00A37F63"/>
    <w:rsid w:val="00A40917"/>
    <w:rsid w:val="00A424E9"/>
    <w:rsid w:val="00A45089"/>
    <w:rsid w:val="00A45177"/>
    <w:rsid w:val="00A47E64"/>
    <w:rsid w:val="00A5303E"/>
    <w:rsid w:val="00A60A73"/>
    <w:rsid w:val="00A65DC1"/>
    <w:rsid w:val="00A66E31"/>
    <w:rsid w:val="00A77858"/>
    <w:rsid w:val="00A83E89"/>
    <w:rsid w:val="00A86274"/>
    <w:rsid w:val="00A94519"/>
    <w:rsid w:val="00A94E04"/>
    <w:rsid w:val="00AA1849"/>
    <w:rsid w:val="00AA6BEB"/>
    <w:rsid w:val="00AA7223"/>
    <w:rsid w:val="00AB4A2F"/>
    <w:rsid w:val="00AB4D9A"/>
    <w:rsid w:val="00AC6CA6"/>
    <w:rsid w:val="00AE245A"/>
    <w:rsid w:val="00AE310B"/>
    <w:rsid w:val="00AE3F22"/>
    <w:rsid w:val="00AE5554"/>
    <w:rsid w:val="00AF1384"/>
    <w:rsid w:val="00AF16A2"/>
    <w:rsid w:val="00AF1AC3"/>
    <w:rsid w:val="00AF564E"/>
    <w:rsid w:val="00AF77C1"/>
    <w:rsid w:val="00B00420"/>
    <w:rsid w:val="00B031A9"/>
    <w:rsid w:val="00B0788D"/>
    <w:rsid w:val="00B07E7B"/>
    <w:rsid w:val="00B112D5"/>
    <w:rsid w:val="00B17DCB"/>
    <w:rsid w:val="00B312A7"/>
    <w:rsid w:val="00B32A77"/>
    <w:rsid w:val="00B4711B"/>
    <w:rsid w:val="00B619CE"/>
    <w:rsid w:val="00B62485"/>
    <w:rsid w:val="00B627F5"/>
    <w:rsid w:val="00B6533F"/>
    <w:rsid w:val="00B65566"/>
    <w:rsid w:val="00B7497F"/>
    <w:rsid w:val="00B77F8A"/>
    <w:rsid w:val="00B806EC"/>
    <w:rsid w:val="00B8513C"/>
    <w:rsid w:val="00B9248D"/>
    <w:rsid w:val="00B9517A"/>
    <w:rsid w:val="00B97645"/>
    <w:rsid w:val="00BA5002"/>
    <w:rsid w:val="00BA5E3D"/>
    <w:rsid w:val="00BB0249"/>
    <w:rsid w:val="00BB50E2"/>
    <w:rsid w:val="00BC4CD4"/>
    <w:rsid w:val="00BC6B49"/>
    <w:rsid w:val="00BD6A71"/>
    <w:rsid w:val="00BE6F40"/>
    <w:rsid w:val="00BE7090"/>
    <w:rsid w:val="00BF3F31"/>
    <w:rsid w:val="00BF645A"/>
    <w:rsid w:val="00C000E1"/>
    <w:rsid w:val="00C116F1"/>
    <w:rsid w:val="00C12121"/>
    <w:rsid w:val="00C1477A"/>
    <w:rsid w:val="00C16223"/>
    <w:rsid w:val="00C225DA"/>
    <w:rsid w:val="00C233C6"/>
    <w:rsid w:val="00C25E4F"/>
    <w:rsid w:val="00C4007F"/>
    <w:rsid w:val="00C40084"/>
    <w:rsid w:val="00C4062F"/>
    <w:rsid w:val="00C45BE0"/>
    <w:rsid w:val="00C46514"/>
    <w:rsid w:val="00C541DE"/>
    <w:rsid w:val="00C60400"/>
    <w:rsid w:val="00C64FB7"/>
    <w:rsid w:val="00C65424"/>
    <w:rsid w:val="00C702F5"/>
    <w:rsid w:val="00C75E5F"/>
    <w:rsid w:val="00C77962"/>
    <w:rsid w:val="00C8138C"/>
    <w:rsid w:val="00C83A20"/>
    <w:rsid w:val="00CA53B7"/>
    <w:rsid w:val="00CB0649"/>
    <w:rsid w:val="00CC1058"/>
    <w:rsid w:val="00CC35F2"/>
    <w:rsid w:val="00CD223A"/>
    <w:rsid w:val="00CE0633"/>
    <w:rsid w:val="00CE10C1"/>
    <w:rsid w:val="00CE5B61"/>
    <w:rsid w:val="00CE7D91"/>
    <w:rsid w:val="00CE7EA9"/>
    <w:rsid w:val="00CF3815"/>
    <w:rsid w:val="00CF460F"/>
    <w:rsid w:val="00D002C7"/>
    <w:rsid w:val="00D01D8B"/>
    <w:rsid w:val="00D073D5"/>
    <w:rsid w:val="00D0772C"/>
    <w:rsid w:val="00D107C6"/>
    <w:rsid w:val="00D1791C"/>
    <w:rsid w:val="00D24966"/>
    <w:rsid w:val="00D349BF"/>
    <w:rsid w:val="00D36FCF"/>
    <w:rsid w:val="00D526B1"/>
    <w:rsid w:val="00D56F57"/>
    <w:rsid w:val="00D63C24"/>
    <w:rsid w:val="00D64E27"/>
    <w:rsid w:val="00D6660A"/>
    <w:rsid w:val="00D66FF8"/>
    <w:rsid w:val="00DA5999"/>
    <w:rsid w:val="00DA5DB4"/>
    <w:rsid w:val="00DA5F65"/>
    <w:rsid w:val="00DB0E57"/>
    <w:rsid w:val="00DB74DC"/>
    <w:rsid w:val="00DB780F"/>
    <w:rsid w:val="00DC1C11"/>
    <w:rsid w:val="00DC252D"/>
    <w:rsid w:val="00DD5448"/>
    <w:rsid w:val="00DE056C"/>
    <w:rsid w:val="00DE1F17"/>
    <w:rsid w:val="00DF4FAA"/>
    <w:rsid w:val="00DF6300"/>
    <w:rsid w:val="00E02C07"/>
    <w:rsid w:val="00E10AB1"/>
    <w:rsid w:val="00E10CF7"/>
    <w:rsid w:val="00E16128"/>
    <w:rsid w:val="00E17B31"/>
    <w:rsid w:val="00E22CB4"/>
    <w:rsid w:val="00E2379F"/>
    <w:rsid w:val="00E26547"/>
    <w:rsid w:val="00E37137"/>
    <w:rsid w:val="00E42742"/>
    <w:rsid w:val="00E56BED"/>
    <w:rsid w:val="00E7594B"/>
    <w:rsid w:val="00E840E1"/>
    <w:rsid w:val="00E866EB"/>
    <w:rsid w:val="00E90637"/>
    <w:rsid w:val="00E90B54"/>
    <w:rsid w:val="00E95414"/>
    <w:rsid w:val="00EA251F"/>
    <w:rsid w:val="00EA632C"/>
    <w:rsid w:val="00EB1666"/>
    <w:rsid w:val="00EB2B72"/>
    <w:rsid w:val="00EC3938"/>
    <w:rsid w:val="00ED1BC1"/>
    <w:rsid w:val="00ED40BE"/>
    <w:rsid w:val="00EE4FD6"/>
    <w:rsid w:val="00EF07A5"/>
    <w:rsid w:val="00EF2671"/>
    <w:rsid w:val="00F002D1"/>
    <w:rsid w:val="00F06392"/>
    <w:rsid w:val="00F06AC1"/>
    <w:rsid w:val="00F2140F"/>
    <w:rsid w:val="00F220DE"/>
    <w:rsid w:val="00F3082C"/>
    <w:rsid w:val="00F34906"/>
    <w:rsid w:val="00F35099"/>
    <w:rsid w:val="00F462F4"/>
    <w:rsid w:val="00F519AF"/>
    <w:rsid w:val="00F51C3D"/>
    <w:rsid w:val="00F571B3"/>
    <w:rsid w:val="00F67955"/>
    <w:rsid w:val="00F70D61"/>
    <w:rsid w:val="00F72A84"/>
    <w:rsid w:val="00F731EA"/>
    <w:rsid w:val="00F7665B"/>
    <w:rsid w:val="00F773C7"/>
    <w:rsid w:val="00F8479F"/>
    <w:rsid w:val="00F85E4A"/>
    <w:rsid w:val="00F865CB"/>
    <w:rsid w:val="00F86F58"/>
    <w:rsid w:val="00F90A40"/>
    <w:rsid w:val="00F94C12"/>
    <w:rsid w:val="00F971EE"/>
    <w:rsid w:val="00FA2FC0"/>
    <w:rsid w:val="00FA3436"/>
    <w:rsid w:val="00FB4077"/>
    <w:rsid w:val="00FB6699"/>
    <w:rsid w:val="00FE4602"/>
    <w:rsid w:val="00FE54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3334"/>
    <o:shapelayout v:ext="edit">
      <o:idmap v:ext="edit" data="1,3"/>
      <o:rules v:ext="edit">
        <o:r id="V:Rule1" type="connector" idref="#_x0000_s3286"/>
        <o:r id="V:Rule2" type="connector" idref="#_x0000_s3237"/>
        <o:r id="V:Rule3" type="connector" idref="#_x0000_s3257"/>
        <o:r id="V:Rule4" type="connector" idref="#_x0000_s3205"/>
        <o:r id="V:Rule5" type="connector" idref="#_x0000_s3199"/>
        <o:r id="V:Rule6" type="connector" idref="#_x0000_s3276"/>
        <o:r id="V:Rule7" type="connector" idref="#_x0000_s3295"/>
        <o:r id="V:Rule8" type="connector" idref="#_x0000_s3207"/>
        <o:r id="V:Rule9" type="connector" idref="#_x0000_s3248"/>
        <o:r id="V:Rule10" type="connector" idref="#_x0000_s3219"/>
        <o:r id="V:Rule11" type="connector" idref="#_x0000_s3329"/>
        <o:r id="V:Rule12" type="connector" idref="#_x0000_s3263"/>
        <o:r id="V:Rule13" type="connector" idref="#_x0000_s3311"/>
        <o:r id="V:Rule14" type="connector" idref="#_x0000_s3270"/>
        <o:r id="V:Rule15" type="connector" idref="#_x0000_s3331"/>
        <o:r id="V:Rule16" type="connector" idref="#_x0000_s3269"/>
        <o:r id="V:Rule17" type="connector" idref="#_x0000_s3327"/>
        <o:r id="V:Rule18" type="connector" idref="#_x0000_s3222"/>
        <o:r id="V:Rule19" type="connector" idref="#_x0000_s3328"/>
        <o:r id="V:Rule20" type="connector" idref="#_x0000_s3313"/>
        <o:r id="V:Rule21" type="connector" idref="#_x0000_s3204"/>
        <o:r id="V:Rule22" type="connector" idref="#_x0000_s3208"/>
        <o:r id="V:Rule23" type="connector" idref="#_x0000_s3206"/>
        <o:r id="V:Rule24" type="connector" idref="#_x0000_s3310"/>
        <o:r id="V:Rule25" type="connector" idref="#_x0000_s3230"/>
        <o:r id="V:Rule26" type="connector" idref="#_x0000_s3278"/>
        <o:r id="V:Rule27" type="connector" idref="#_x0000_s3282"/>
        <o:r id="V:Rule28" type="connector" idref="#_x0000_s3221"/>
        <o:r id="V:Rule29" type="connector" idref="#_x0000_s3303"/>
        <o:r id="V:Rule30" type="connector" idref="#_x0000_s3316"/>
        <o:r id="V:Rule31" type="connector" idref="#_x0000_s3232"/>
        <o:r id="V:Rule32" type="connector" idref="#_x0000_s3244"/>
        <o:r id="V:Rule33" type="connector" idref="#_x0000_s3216"/>
        <o:r id="V:Rule34" type="connector" idref="#_x0000_s3243"/>
        <o:r id="V:Rule35" type="connector" idref="#_x0000_s3236"/>
        <o:r id="V:Rule36" type="connector" idref="#_x0000_s3281"/>
        <o:r id="V:Rule37" type="connector" idref="#_x0000_s3202"/>
        <o:r id="V:Rule38" type="connector" idref="#_x0000_s3223"/>
        <o:r id="V:Rule39" type="connector" idref="#_x0000_s3330"/>
        <o:r id="V:Rule40" type="connector" idref="#_x0000_s3233"/>
        <o:r id="V:Rule41" type="connector" idref="#_x0000_s3323"/>
        <o:r id="V:Rule42" type="connector" idref="#_x0000_s3308"/>
        <o:r id="V:Rule43" type="connector" idref="#_x0000_s3200"/>
        <o:r id="V:Rule44" type="connector" idref="#_x0000_s3297"/>
        <o:r id="V:Rule45" type="connector" idref="#_x0000_s3312"/>
        <o:r id="V:Rule46" type="connector" idref="#_x0000_s3247"/>
        <o:r id="V:Rule47" type="connector" idref="#_x0000_s3242"/>
        <o:r id="V:Rule48" type="connector" idref="#_x0000_s3302"/>
        <o:r id="V:Rule49" type="connector" idref="#_x0000_s3234"/>
        <o:r id="V:Rule50" type="connector" idref="#_x0000_s3262"/>
        <o:r id="V:Rule51" type="connector" idref="#_x0000_s3265"/>
        <o:r id="V:Rule52" type="connector" idref="#_x0000_s3256"/>
        <o:r id="V:Rule53" type="connector" idref="#_x0000_s3258"/>
        <o:r id="V:Rule54" type="connector" idref="#_x0000_s3290"/>
        <o:r id="V:Rule55" type="connector" idref="#_x0000_s3288"/>
        <o:r id="V:Rule56" type="connector" idref="#_x0000_s3201"/>
        <o:r id="V:Rule57" type="connector" idref="#_x0000_s3321"/>
        <o:r id="V:Rule58" type="connector" idref="#_x0000_s3279"/>
        <o:r id="V:Rule59" type="connector" idref="#_x0000_s3287"/>
        <o:r id="V:Rule60" type="connector" idref="#_x0000_s3324"/>
        <o:r id="V:Rule61" type="connector" idref="#_x0000_s3235"/>
        <o:r id="V:Rule62" type="connector" idref="#_x0000_s3268"/>
        <o:r id="V:Rule63" type="connector" idref="#_x0000_s3217"/>
        <o:r id="V:Rule64" type="connector" idref="#_x0000_s3209"/>
        <o:r id="V:Rule65" type="connector" idref="#_x0000_s3280"/>
        <o:r id="V:Rule66" type="connector" idref="#_x0000_s3305"/>
        <o:r id="V:Rule67" type="connector" idref="#_x0000_s3296"/>
        <o:r id="V:Rule68" type="connector" idref="#_x0000_s3249"/>
        <o:r id="V:Rule69" type="connector" idref="#_x0000_s3231"/>
        <o:r id="V:Rule70" type="connector" idref="#_x0000_s3322"/>
        <o:r id="V:Rule71" type="connector" idref="#_x0000_s3304"/>
        <o:r id="V:Rule72" type="connector" idref="#_x0000_s3264"/>
        <o:r id="V:Rule73" type="connector" idref="#_x0000_s3289"/>
        <o:r id="V:Rule74" type="connector" idref="#_x0000_s3210"/>
        <o:r id="V:Rule75" type="connector" idref="#_x0000_s3255"/>
        <o:r id="V:Rule76" type="connector" idref="#_x0000_s3319"/>
        <o:r id="V:Rule77" type="connector" idref="#_x0000_s3218"/>
        <o:r id="V:Rule78" type="connector" idref="#_x0000_s3298"/>
        <o:r id="V:Rule79" type="connector" idref="#_x0000_s3272"/>
        <o:r id="V:Rule80" type="connector" idref="#_x0000_s3220"/>
        <o:r id="V:Rule81" type="connector" idref="#_x0000_s3271"/>
      </o:rules>
    </o:shapelayout>
  </w:shapeDefaults>
  <w:decimalSymbol w:val="."/>
  <w:listSeparator w:val=","/>
  <w14:docId w14:val="72FDCEFA"/>
  <w15:docId w15:val="{45609BC3-6137-40BF-8C30-AC937E374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2485"/>
    <w:pPr>
      <w:widowControl w:val="0"/>
      <w:jc w:val="both"/>
    </w:pPr>
    <w:rPr>
      <w:rFonts w:ascii="宋体" w:eastAsia="宋体" w:hAnsi="Times New Roman" w:cs="Times New Roman"/>
      <w:kern w:val="0"/>
      <w:sz w:val="24"/>
      <w:szCs w:val="20"/>
    </w:rPr>
  </w:style>
  <w:style w:type="paragraph" w:styleId="1">
    <w:name w:val="heading 1"/>
    <w:basedOn w:val="a"/>
    <w:next w:val="a"/>
    <w:link w:val="1Char"/>
    <w:qFormat/>
    <w:rsid w:val="00B00420"/>
    <w:pPr>
      <w:autoSpaceDE w:val="0"/>
      <w:autoSpaceDN w:val="0"/>
      <w:adjustRightInd w:val="0"/>
      <w:jc w:val="center"/>
      <w:outlineLvl w:val="0"/>
    </w:pPr>
    <w:rPr>
      <w:rFonts w:ascii="Times New Roman"/>
      <w:b/>
      <w:color w:val="000000"/>
      <w:sz w:val="32"/>
      <w:szCs w:val="44"/>
      <w:lang w:val="zh-CN"/>
    </w:rPr>
  </w:style>
  <w:style w:type="paragraph" w:styleId="2">
    <w:name w:val="heading 2"/>
    <w:basedOn w:val="a"/>
    <w:next w:val="a"/>
    <w:link w:val="2Char"/>
    <w:uiPriority w:val="9"/>
    <w:unhideWhenUsed/>
    <w:qFormat/>
    <w:rsid w:val="00B00420"/>
    <w:pPr>
      <w:keepNext/>
      <w:keepLines/>
      <w:spacing w:before="260" w:after="260" w:line="416" w:lineRule="auto"/>
      <w:jc w:val="left"/>
      <w:outlineLvl w:val="1"/>
    </w:pPr>
    <w:rPr>
      <w:rFonts w:asciiTheme="majorHAnsi" w:eastAsiaTheme="majorEastAsia" w:hAnsiTheme="majorHAnsi" w:cstheme="majorBidi"/>
      <w:b/>
      <w:bCs/>
      <w:szCs w:val="32"/>
    </w:rPr>
  </w:style>
  <w:style w:type="paragraph" w:styleId="3">
    <w:name w:val="heading 3"/>
    <w:basedOn w:val="a"/>
    <w:next w:val="a"/>
    <w:link w:val="3Char"/>
    <w:uiPriority w:val="9"/>
    <w:unhideWhenUsed/>
    <w:qFormat/>
    <w:rsid w:val="00B00420"/>
    <w:pPr>
      <w:keepNext/>
      <w:keepLines/>
      <w:spacing w:before="260" w:after="260" w:line="416" w:lineRule="auto"/>
      <w:outlineLvl w:val="2"/>
    </w:pPr>
    <w:rPr>
      <w:b/>
      <w:bCs/>
      <w:sz w:val="21"/>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624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62485"/>
    <w:rPr>
      <w:sz w:val="18"/>
      <w:szCs w:val="18"/>
    </w:rPr>
  </w:style>
  <w:style w:type="paragraph" w:styleId="a4">
    <w:name w:val="footer"/>
    <w:basedOn w:val="a"/>
    <w:link w:val="Char0"/>
    <w:uiPriority w:val="99"/>
    <w:unhideWhenUsed/>
    <w:rsid w:val="00B62485"/>
    <w:pPr>
      <w:tabs>
        <w:tab w:val="center" w:pos="4153"/>
        <w:tab w:val="right" w:pos="8306"/>
      </w:tabs>
      <w:snapToGrid w:val="0"/>
      <w:jc w:val="left"/>
    </w:pPr>
    <w:rPr>
      <w:sz w:val="18"/>
      <w:szCs w:val="18"/>
    </w:rPr>
  </w:style>
  <w:style w:type="character" w:customStyle="1" w:styleId="Char0">
    <w:name w:val="页脚 Char"/>
    <w:basedOn w:val="a0"/>
    <w:link w:val="a4"/>
    <w:uiPriority w:val="99"/>
    <w:rsid w:val="00B62485"/>
    <w:rPr>
      <w:sz w:val="18"/>
      <w:szCs w:val="18"/>
    </w:rPr>
  </w:style>
  <w:style w:type="paragraph" w:styleId="a5">
    <w:name w:val="List Paragraph"/>
    <w:basedOn w:val="a"/>
    <w:uiPriority w:val="34"/>
    <w:qFormat/>
    <w:rsid w:val="00B62485"/>
    <w:pPr>
      <w:ind w:firstLineChars="200" w:firstLine="420"/>
    </w:pPr>
    <w:rPr>
      <w:rFonts w:asciiTheme="minorHAnsi" w:eastAsiaTheme="minorEastAsia" w:hAnsiTheme="minorHAnsi" w:cstheme="minorBidi"/>
      <w:kern w:val="2"/>
      <w:sz w:val="21"/>
      <w:szCs w:val="22"/>
    </w:rPr>
  </w:style>
  <w:style w:type="paragraph" w:styleId="a6">
    <w:name w:val="Plain Text"/>
    <w:basedOn w:val="a"/>
    <w:link w:val="Char1"/>
    <w:rsid w:val="00B62485"/>
    <w:rPr>
      <w:rFonts w:hAnsi="Courier New"/>
      <w:kern w:val="2"/>
      <w:sz w:val="21"/>
    </w:rPr>
  </w:style>
  <w:style w:type="character" w:customStyle="1" w:styleId="Char1">
    <w:name w:val="纯文本 Char"/>
    <w:basedOn w:val="a0"/>
    <w:link w:val="a6"/>
    <w:rsid w:val="00B62485"/>
    <w:rPr>
      <w:rFonts w:ascii="宋体" w:eastAsia="宋体" w:hAnsi="Courier New" w:cs="Times New Roman"/>
      <w:szCs w:val="20"/>
    </w:rPr>
  </w:style>
  <w:style w:type="paragraph" w:styleId="a7">
    <w:name w:val="Balloon Text"/>
    <w:basedOn w:val="a"/>
    <w:link w:val="Char2"/>
    <w:uiPriority w:val="99"/>
    <w:semiHidden/>
    <w:unhideWhenUsed/>
    <w:rsid w:val="00A053A5"/>
    <w:rPr>
      <w:sz w:val="18"/>
      <w:szCs w:val="18"/>
    </w:rPr>
  </w:style>
  <w:style w:type="character" w:customStyle="1" w:styleId="Char2">
    <w:name w:val="批注框文本 Char"/>
    <w:basedOn w:val="a0"/>
    <w:link w:val="a7"/>
    <w:uiPriority w:val="99"/>
    <w:semiHidden/>
    <w:rsid w:val="00A053A5"/>
    <w:rPr>
      <w:rFonts w:ascii="宋体" w:eastAsia="宋体" w:hAnsi="Times New Roman" w:cs="Times New Roman"/>
      <w:kern w:val="0"/>
      <w:sz w:val="18"/>
      <w:szCs w:val="18"/>
    </w:rPr>
  </w:style>
  <w:style w:type="table" w:styleId="a8">
    <w:name w:val="Table Grid"/>
    <w:basedOn w:val="a1"/>
    <w:uiPriority w:val="59"/>
    <w:rsid w:val="008B407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Normal (Web)"/>
    <w:basedOn w:val="a"/>
    <w:uiPriority w:val="99"/>
    <w:unhideWhenUsed/>
    <w:rsid w:val="00E95414"/>
    <w:pPr>
      <w:widowControl/>
      <w:spacing w:before="100" w:beforeAutospacing="1" w:after="100" w:afterAutospacing="1"/>
      <w:jc w:val="left"/>
    </w:pPr>
    <w:rPr>
      <w:rFonts w:hAnsi="宋体" w:cs="宋体"/>
      <w:szCs w:val="24"/>
    </w:rPr>
  </w:style>
  <w:style w:type="character" w:styleId="aa">
    <w:name w:val="Hyperlink"/>
    <w:basedOn w:val="a0"/>
    <w:uiPriority w:val="99"/>
    <w:unhideWhenUsed/>
    <w:rsid w:val="00E90637"/>
    <w:rPr>
      <w:strike w:val="0"/>
      <w:dstrike w:val="0"/>
      <w:color w:val="136EC2"/>
      <w:u w:val="single"/>
      <w:effect w:val="none"/>
    </w:rPr>
  </w:style>
  <w:style w:type="character" w:customStyle="1" w:styleId="1Char">
    <w:name w:val="标题 1 Char"/>
    <w:basedOn w:val="a0"/>
    <w:link w:val="1"/>
    <w:rsid w:val="00B00420"/>
    <w:rPr>
      <w:rFonts w:ascii="Times New Roman" w:eastAsia="宋体" w:hAnsi="Times New Roman" w:cs="Times New Roman"/>
      <w:b/>
      <w:color w:val="000000"/>
      <w:kern w:val="0"/>
      <w:sz w:val="32"/>
      <w:szCs w:val="44"/>
      <w:lang w:val="zh-CN"/>
    </w:rPr>
  </w:style>
  <w:style w:type="paragraph" w:styleId="ab">
    <w:name w:val="Date"/>
    <w:basedOn w:val="a"/>
    <w:next w:val="a"/>
    <w:link w:val="Char3"/>
    <w:uiPriority w:val="99"/>
    <w:semiHidden/>
    <w:unhideWhenUsed/>
    <w:rsid w:val="00055EE6"/>
    <w:pPr>
      <w:ind w:leftChars="2500" w:left="100"/>
    </w:pPr>
  </w:style>
  <w:style w:type="character" w:customStyle="1" w:styleId="Char3">
    <w:name w:val="日期 Char"/>
    <w:basedOn w:val="a0"/>
    <w:link w:val="ab"/>
    <w:uiPriority w:val="99"/>
    <w:semiHidden/>
    <w:rsid w:val="00055EE6"/>
    <w:rPr>
      <w:rFonts w:ascii="宋体" w:eastAsia="宋体" w:hAnsi="Times New Roman" w:cs="Times New Roman"/>
      <w:kern w:val="0"/>
      <w:sz w:val="24"/>
      <w:szCs w:val="20"/>
    </w:rPr>
  </w:style>
  <w:style w:type="paragraph" w:styleId="ac">
    <w:name w:val="Document Map"/>
    <w:basedOn w:val="a"/>
    <w:link w:val="Char4"/>
    <w:uiPriority w:val="99"/>
    <w:semiHidden/>
    <w:unhideWhenUsed/>
    <w:rsid w:val="00B00420"/>
    <w:rPr>
      <w:sz w:val="18"/>
      <w:szCs w:val="18"/>
    </w:rPr>
  </w:style>
  <w:style w:type="character" w:customStyle="1" w:styleId="Char4">
    <w:name w:val="文档结构图 Char"/>
    <w:basedOn w:val="a0"/>
    <w:link w:val="ac"/>
    <w:uiPriority w:val="99"/>
    <w:semiHidden/>
    <w:rsid w:val="00B00420"/>
    <w:rPr>
      <w:rFonts w:ascii="宋体" w:eastAsia="宋体" w:hAnsi="Times New Roman" w:cs="Times New Roman"/>
      <w:kern w:val="0"/>
      <w:sz w:val="18"/>
      <w:szCs w:val="18"/>
    </w:rPr>
  </w:style>
  <w:style w:type="paragraph" w:styleId="ad">
    <w:name w:val="No Spacing"/>
    <w:uiPriority w:val="1"/>
    <w:qFormat/>
    <w:rsid w:val="00B00420"/>
    <w:pPr>
      <w:widowControl w:val="0"/>
      <w:jc w:val="both"/>
    </w:pPr>
    <w:rPr>
      <w:rFonts w:ascii="宋体" w:eastAsia="宋体" w:hAnsi="Times New Roman" w:cs="Times New Roman"/>
      <w:kern w:val="0"/>
      <w:sz w:val="24"/>
      <w:szCs w:val="20"/>
    </w:rPr>
  </w:style>
  <w:style w:type="character" w:customStyle="1" w:styleId="2Char">
    <w:name w:val="标题 2 Char"/>
    <w:basedOn w:val="a0"/>
    <w:link w:val="2"/>
    <w:uiPriority w:val="9"/>
    <w:rsid w:val="00B00420"/>
    <w:rPr>
      <w:rFonts w:asciiTheme="majorHAnsi" w:eastAsiaTheme="majorEastAsia" w:hAnsiTheme="majorHAnsi" w:cstheme="majorBidi"/>
      <w:b/>
      <w:bCs/>
      <w:kern w:val="0"/>
      <w:sz w:val="24"/>
      <w:szCs w:val="32"/>
    </w:rPr>
  </w:style>
  <w:style w:type="character" w:customStyle="1" w:styleId="3Char">
    <w:name w:val="标题 3 Char"/>
    <w:basedOn w:val="a0"/>
    <w:link w:val="3"/>
    <w:uiPriority w:val="9"/>
    <w:rsid w:val="00B00420"/>
    <w:rPr>
      <w:rFonts w:ascii="宋体" w:eastAsia="宋体" w:hAnsi="Times New Roman" w:cs="Times New Roman"/>
      <w:b/>
      <w:bCs/>
      <w:kern w:val="0"/>
      <w:szCs w:val="32"/>
    </w:rPr>
  </w:style>
  <w:style w:type="paragraph" w:styleId="10">
    <w:name w:val="toc 1"/>
    <w:basedOn w:val="a"/>
    <w:next w:val="a"/>
    <w:autoRedefine/>
    <w:uiPriority w:val="39"/>
    <w:unhideWhenUsed/>
    <w:rsid w:val="00B00420"/>
  </w:style>
  <w:style w:type="paragraph" w:styleId="20">
    <w:name w:val="toc 2"/>
    <w:basedOn w:val="a"/>
    <w:next w:val="a"/>
    <w:autoRedefine/>
    <w:uiPriority w:val="39"/>
    <w:unhideWhenUsed/>
    <w:rsid w:val="00B00420"/>
    <w:pPr>
      <w:ind w:leftChars="200" w:left="420"/>
    </w:pPr>
  </w:style>
  <w:style w:type="paragraph" w:styleId="30">
    <w:name w:val="toc 3"/>
    <w:basedOn w:val="a"/>
    <w:next w:val="a"/>
    <w:autoRedefine/>
    <w:uiPriority w:val="39"/>
    <w:unhideWhenUsed/>
    <w:rsid w:val="00B00420"/>
    <w:pPr>
      <w:ind w:leftChars="400" w:left="840"/>
    </w:pPr>
  </w:style>
  <w:style w:type="character" w:customStyle="1" w:styleId="hps">
    <w:name w:val="hps"/>
    <w:basedOn w:val="a0"/>
    <w:rsid w:val="004E2ADD"/>
  </w:style>
  <w:style w:type="character" w:styleId="ae">
    <w:name w:val="annotation reference"/>
    <w:basedOn w:val="a0"/>
    <w:uiPriority w:val="99"/>
    <w:semiHidden/>
    <w:unhideWhenUsed/>
    <w:rsid w:val="003D22BE"/>
    <w:rPr>
      <w:sz w:val="21"/>
      <w:szCs w:val="21"/>
    </w:rPr>
  </w:style>
  <w:style w:type="paragraph" w:styleId="af">
    <w:name w:val="annotation text"/>
    <w:basedOn w:val="a"/>
    <w:link w:val="Char5"/>
    <w:uiPriority w:val="99"/>
    <w:semiHidden/>
    <w:unhideWhenUsed/>
    <w:rsid w:val="003D22BE"/>
    <w:pPr>
      <w:jc w:val="left"/>
    </w:pPr>
  </w:style>
  <w:style w:type="character" w:customStyle="1" w:styleId="Char5">
    <w:name w:val="批注文字 Char"/>
    <w:basedOn w:val="a0"/>
    <w:link w:val="af"/>
    <w:uiPriority w:val="99"/>
    <w:semiHidden/>
    <w:rsid w:val="003D22BE"/>
    <w:rPr>
      <w:rFonts w:ascii="宋体" w:eastAsia="宋体" w:hAnsi="Times New Roman" w:cs="Times New Roman"/>
      <w:kern w:val="0"/>
      <w:sz w:val="24"/>
      <w:szCs w:val="20"/>
    </w:rPr>
  </w:style>
  <w:style w:type="paragraph" w:styleId="af0">
    <w:name w:val="annotation subject"/>
    <w:basedOn w:val="af"/>
    <w:next w:val="af"/>
    <w:link w:val="Char6"/>
    <w:uiPriority w:val="99"/>
    <w:semiHidden/>
    <w:unhideWhenUsed/>
    <w:rsid w:val="003D22BE"/>
    <w:rPr>
      <w:b/>
      <w:bCs/>
    </w:rPr>
  </w:style>
  <w:style w:type="character" w:customStyle="1" w:styleId="Char6">
    <w:name w:val="批注主题 Char"/>
    <w:basedOn w:val="Char5"/>
    <w:link w:val="af0"/>
    <w:uiPriority w:val="99"/>
    <w:semiHidden/>
    <w:rsid w:val="003D22BE"/>
    <w:rPr>
      <w:rFonts w:ascii="宋体" w:eastAsia="宋体" w:hAnsi="Times New Roman" w:cs="Times New Roman"/>
      <w:b/>
      <w:bCs/>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020274">
      <w:bodyDiv w:val="1"/>
      <w:marLeft w:val="0"/>
      <w:marRight w:val="0"/>
      <w:marTop w:val="0"/>
      <w:marBottom w:val="0"/>
      <w:divBdr>
        <w:top w:val="none" w:sz="0" w:space="0" w:color="auto"/>
        <w:left w:val="none" w:sz="0" w:space="0" w:color="auto"/>
        <w:bottom w:val="none" w:sz="0" w:space="0" w:color="auto"/>
        <w:right w:val="none" w:sz="0" w:space="0" w:color="auto"/>
      </w:divBdr>
      <w:divsChild>
        <w:div w:id="1861551038">
          <w:marLeft w:val="0"/>
          <w:marRight w:val="0"/>
          <w:marTop w:val="0"/>
          <w:marBottom w:val="0"/>
          <w:divBdr>
            <w:top w:val="none" w:sz="0" w:space="0" w:color="auto"/>
            <w:left w:val="none" w:sz="0" w:space="0" w:color="auto"/>
            <w:bottom w:val="none" w:sz="0" w:space="0" w:color="auto"/>
            <w:right w:val="none" w:sz="0" w:space="0" w:color="auto"/>
          </w:divBdr>
          <w:divsChild>
            <w:div w:id="1843275992">
              <w:marLeft w:val="0"/>
              <w:marRight w:val="0"/>
              <w:marTop w:val="0"/>
              <w:marBottom w:val="0"/>
              <w:divBdr>
                <w:top w:val="none" w:sz="0" w:space="0" w:color="auto"/>
                <w:left w:val="none" w:sz="0" w:space="0" w:color="auto"/>
                <w:bottom w:val="none" w:sz="0" w:space="0" w:color="auto"/>
                <w:right w:val="none" w:sz="0" w:space="0" w:color="auto"/>
              </w:divBdr>
              <w:divsChild>
                <w:div w:id="373114874">
                  <w:marLeft w:val="0"/>
                  <w:marRight w:val="0"/>
                  <w:marTop w:val="0"/>
                  <w:marBottom w:val="0"/>
                  <w:divBdr>
                    <w:top w:val="none" w:sz="0" w:space="0" w:color="auto"/>
                    <w:left w:val="none" w:sz="0" w:space="0" w:color="auto"/>
                    <w:bottom w:val="none" w:sz="0" w:space="0" w:color="auto"/>
                    <w:right w:val="none" w:sz="0" w:space="0" w:color="auto"/>
                  </w:divBdr>
                  <w:divsChild>
                    <w:div w:id="318314979">
                      <w:marLeft w:val="0"/>
                      <w:marRight w:val="0"/>
                      <w:marTop w:val="0"/>
                      <w:marBottom w:val="0"/>
                      <w:divBdr>
                        <w:top w:val="none" w:sz="0" w:space="0" w:color="auto"/>
                        <w:left w:val="none" w:sz="0" w:space="0" w:color="auto"/>
                        <w:bottom w:val="none" w:sz="0" w:space="0" w:color="auto"/>
                        <w:right w:val="none" w:sz="0" w:space="0" w:color="auto"/>
                      </w:divBdr>
                      <w:divsChild>
                        <w:div w:id="1268847161">
                          <w:marLeft w:val="0"/>
                          <w:marRight w:val="0"/>
                          <w:marTop w:val="0"/>
                          <w:marBottom w:val="0"/>
                          <w:divBdr>
                            <w:top w:val="none" w:sz="0" w:space="0" w:color="auto"/>
                            <w:left w:val="none" w:sz="0" w:space="0" w:color="auto"/>
                            <w:bottom w:val="none" w:sz="0" w:space="0" w:color="auto"/>
                            <w:right w:val="none" w:sz="0" w:space="0" w:color="auto"/>
                          </w:divBdr>
                          <w:divsChild>
                            <w:div w:id="604533356">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0817915">
      <w:bodyDiv w:val="1"/>
      <w:marLeft w:val="0"/>
      <w:marRight w:val="0"/>
      <w:marTop w:val="0"/>
      <w:marBottom w:val="0"/>
      <w:divBdr>
        <w:top w:val="none" w:sz="0" w:space="0" w:color="auto"/>
        <w:left w:val="none" w:sz="0" w:space="0" w:color="auto"/>
        <w:bottom w:val="none" w:sz="0" w:space="0" w:color="auto"/>
        <w:right w:val="none" w:sz="0" w:space="0" w:color="auto"/>
      </w:divBdr>
      <w:divsChild>
        <w:div w:id="1839610398">
          <w:marLeft w:val="0"/>
          <w:marRight w:val="0"/>
          <w:marTop w:val="0"/>
          <w:marBottom w:val="0"/>
          <w:divBdr>
            <w:top w:val="none" w:sz="0" w:space="0" w:color="auto"/>
            <w:left w:val="none" w:sz="0" w:space="0" w:color="auto"/>
            <w:bottom w:val="none" w:sz="0" w:space="0" w:color="auto"/>
            <w:right w:val="none" w:sz="0" w:space="0" w:color="auto"/>
          </w:divBdr>
          <w:divsChild>
            <w:div w:id="558368281">
              <w:marLeft w:val="0"/>
              <w:marRight w:val="0"/>
              <w:marTop w:val="0"/>
              <w:marBottom w:val="0"/>
              <w:divBdr>
                <w:top w:val="none" w:sz="0" w:space="0" w:color="auto"/>
                <w:left w:val="none" w:sz="0" w:space="0" w:color="auto"/>
                <w:bottom w:val="none" w:sz="0" w:space="0" w:color="auto"/>
                <w:right w:val="none" w:sz="0" w:space="0" w:color="auto"/>
              </w:divBdr>
              <w:divsChild>
                <w:div w:id="245656164">
                  <w:marLeft w:val="0"/>
                  <w:marRight w:val="0"/>
                  <w:marTop w:val="0"/>
                  <w:marBottom w:val="0"/>
                  <w:divBdr>
                    <w:top w:val="none" w:sz="0" w:space="0" w:color="auto"/>
                    <w:left w:val="none" w:sz="0" w:space="0" w:color="auto"/>
                    <w:bottom w:val="none" w:sz="0" w:space="0" w:color="auto"/>
                    <w:right w:val="none" w:sz="0" w:space="0" w:color="auto"/>
                  </w:divBdr>
                  <w:divsChild>
                    <w:div w:id="130369451">
                      <w:marLeft w:val="0"/>
                      <w:marRight w:val="0"/>
                      <w:marTop w:val="0"/>
                      <w:marBottom w:val="0"/>
                      <w:divBdr>
                        <w:top w:val="none" w:sz="0" w:space="0" w:color="auto"/>
                        <w:left w:val="none" w:sz="0" w:space="0" w:color="auto"/>
                        <w:bottom w:val="none" w:sz="0" w:space="0" w:color="auto"/>
                        <w:right w:val="none" w:sz="0" w:space="0" w:color="auto"/>
                      </w:divBdr>
                      <w:divsChild>
                        <w:div w:id="2129276851">
                          <w:marLeft w:val="0"/>
                          <w:marRight w:val="0"/>
                          <w:marTop w:val="0"/>
                          <w:marBottom w:val="0"/>
                          <w:divBdr>
                            <w:top w:val="none" w:sz="0" w:space="0" w:color="auto"/>
                            <w:left w:val="none" w:sz="0" w:space="0" w:color="auto"/>
                            <w:bottom w:val="none" w:sz="0" w:space="0" w:color="auto"/>
                            <w:right w:val="none" w:sz="0" w:space="0" w:color="auto"/>
                          </w:divBdr>
                          <w:divsChild>
                            <w:div w:id="346445817">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00269321">
      <w:bodyDiv w:val="1"/>
      <w:marLeft w:val="0"/>
      <w:marRight w:val="0"/>
      <w:marTop w:val="0"/>
      <w:marBottom w:val="0"/>
      <w:divBdr>
        <w:top w:val="none" w:sz="0" w:space="0" w:color="auto"/>
        <w:left w:val="none" w:sz="0" w:space="0" w:color="auto"/>
        <w:bottom w:val="none" w:sz="0" w:space="0" w:color="auto"/>
        <w:right w:val="none" w:sz="0" w:space="0" w:color="auto"/>
      </w:divBdr>
    </w:div>
    <w:div w:id="1104838632">
      <w:bodyDiv w:val="1"/>
      <w:marLeft w:val="0"/>
      <w:marRight w:val="0"/>
      <w:marTop w:val="0"/>
      <w:marBottom w:val="0"/>
      <w:divBdr>
        <w:top w:val="none" w:sz="0" w:space="0" w:color="auto"/>
        <w:left w:val="none" w:sz="0" w:space="0" w:color="auto"/>
        <w:bottom w:val="none" w:sz="0" w:space="0" w:color="auto"/>
        <w:right w:val="none" w:sz="0" w:space="0" w:color="auto"/>
      </w:divBdr>
      <w:divsChild>
        <w:div w:id="1109662907">
          <w:marLeft w:val="0"/>
          <w:marRight w:val="0"/>
          <w:marTop w:val="0"/>
          <w:marBottom w:val="0"/>
          <w:divBdr>
            <w:top w:val="none" w:sz="0" w:space="0" w:color="auto"/>
            <w:left w:val="none" w:sz="0" w:space="0" w:color="auto"/>
            <w:bottom w:val="none" w:sz="0" w:space="0" w:color="auto"/>
            <w:right w:val="none" w:sz="0" w:space="0" w:color="auto"/>
          </w:divBdr>
          <w:divsChild>
            <w:div w:id="1604460094">
              <w:marLeft w:val="0"/>
              <w:marRight w:val="0"/>
              <w:marTop w:val="0"/>
              <w:marBottom w:val="0"/>
              <w:divBdr>
                <w:top w:val="none" w:sz="0" w:space="0" w:color="auto"/>
                <w:left w:val="none" w:sz="0" w:space="0" w:color="auto"/>
                <w:bottom w:val="none" w:sz="0" w:space="0" w:color="auto"/>
                <w:right w:val="none" w:sz="0" w:space="0" w:color="auto"/>
              </w:divBdr>
              <w:divsChild>
                <w:div w:id="913398903">
                  <w:marLeft w:val="0"/>
                  <w:marRight w:val="0"/>
                  <w:marTop w:val="0"/>
                  <w:marBottom w:val="0"/>
                  <w:divBdr>
                    <w:top w:val="none" w:sz="0" w:space="0" w:color="auto"/>
                    <w:left w:val="none" w:sz="0" w:space="0" w:color="auto"/>
                    <w:bottom w:val="none" w:sz="0" w:space="0" w:color="auto"/>
                    <w:right w:val="none" w:sz="0" w:space="0" w:color="auto"/>
                  </w:divBdr>
                  <w:divsChild>
                    <w:div w:id="932932303">
                      <w:marLeft w:val="0"/>
                      <w:marRight w:val="0"/>
                      <w:marTop w:val="0"/>
                      <w:marBottom w:val="0"/>
                      <w:divBdr>
                        <w:top w:val="none" w:sz="0" w:space="0" w:color="auto"/>
                        <w:left w:val="none" w:sz="0" w:space="0" w:color="auto"/>
                        <w:bottom w:val="none" w:sz="0" w:space="0" w:color="auto"/>
                        <w:right w:val="none" w:sz="0" w:space="0" w:color="auto"/>
                      </w:divBdr>
                      <w:divsChild>
                        <w:div w:id="700395738">
                          <w:marLeft w:val="0"/>
                          <w:marRight w:val="0"/>
                          <w:marTop w:val="0"/>
                          <w:marBottom w:val="0"/>
                          <w:divBdr>
                            <w:top w:val="none" w:sz="0" w:space="0" w:color="auto"/>
                            <w:left w:val="none" w:sz="0" w:space="0" w:color="auto"/>
                            <w:bottom w:val="none" w:sz="0" w:space="0" w:color="auto"/>
                            <w:right w:val="none" w:sz="0" w:space="0" w:color="auto"/>
                          </w:divBdr>
                          <w:divsChild>
                            <w:div w:id="471992708">
                              <w:marLeft w:val="0"/>
                              <w:marRight w:val="0"/>
                              <w:marTop w:val="0"/>
                              <w:marBottom w:val="0"/>
                              <w:divBdr>
                                <w:top w:val="none" w:sz="0" w:space="0" w:color="auto"/>
                                <w:left w:val="none" w:sz="0" w:space="0" w:color="auto"/>
                                <w:bottom w:val="none" w:sz="0" w:space="0" w:color="auto"/>
                                <w:right w:val="none" w:sz="0" w:space="0" w:color="auto"/>
                              </w:divBdr>
                              <w:divsChild>
                                <w:div w:id="569581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5038591">
      <w:bodyDiv w:val="1"/>
      <w:marLeft w:val="0"/>
      <w:marRight w:val="0"/>
      <w:marTop w:val="0"/>
      <w:marBottom w:val="0"/>
      <w:divBdr>
        <w:top w:val="none" w:sz="0" w:space="0" w:color="auto"/>
        <w:left w:val="none" w:sz="0" w:space="0" w:color="auto"/>
        <w:bottom w:val="none" w:sz="0" w:space="0" w:color="auto"/>
        <w:right w:val="none" w:sz="0" w:space="0" w:color="auto"/>
      </w:divBdr>
      <w:divsChild>
        <w:div w:id="1020164470">
          <w:marLeft w:val="0"/>
          <w:marRight w:val="0"/>
          <w:marTop w:val="0"/>
          <w:marBottom w:val="0"/>
          <w:divBdr>
            <w:top w:val="none" w:sz="0" w:space="0" w:color="auto"/>
            <w:left w:val="none" w:sz="0" w:space="0" w:color="auto"/>
            <w:bottom w:val="none" w:sz="0" w:space="0" w:color="auto"/>
            <w:right w:val="none" w:sz="0" w:space="0" w:color="auto"/>
          </w:divBdr>
          <w:divsChild>
            <w:div w:id="1652564219">
              <w:marLeft w:val="0"/>
              <w:marRight w:val="0"/>
              <w:marTop w:val="0"/>
              <w:marBottom w:val="0"/>
              <w:divBdr>
                <w:top w:val="none" w:sz="0" w:space="0" w:color="auto"/>
                <w:left w:val="none" w:sz="0" w:space="0" w:color="auto"/>
                <w:bottom w:val="none" w:sz="0" w:space="0" w:color="auto"/>
                <w:right w:val="none" w:sz="0" w:space="0" w:color="auto"/>
              </w:divBdr>
              <w:divsChild>
                <w:div w:id="645010222">
                  <w:marLeft w:val="0"/>
                  <w:marRight w:val="0"/>
                  <w:marTop w:val="0"/>
                  <w:marBottom w:val="0"/>
                  <w:divBdr>
                    <w:top w:val="none" w:sz="0" w:space="0" w:color="auto"/>
                    <w:left w:val="none" w:sz="0" w:space="0" w:color="auto"/>
                    <w:bottom w:val="none" w:sz="0" w:space="0" w:color="auto"/>
                    <w:right w:val="none" w:sz="0" w:space="0" w:color="auto"/>
                  </w:divBdr>
                  <w:divsChild>
                    <w:div w:id="690187493">
                      <w:marLeft w:val="0"/>
                      <w:marRight w:val="0"/>
                      <w:marTop w:val="210"/>
                      <w:marBottom w:val="0"/>
                      <w:divBdr>
                        <w:top w:val="none" w:sz="0" w:space="0" w:color="auto"/>
                        <w:left w:val="none" w:sz="0" w:space="0" w:color="auto"/>
                        <w:bottom w:val="none" w:sz="0" w:space="0" w:color="auto"/>
                        <w:right w:val="none" w:sz="0" w:space="0" w:color="auto"/>
                      </w:divBdr>
                      <w:divsChild>
                        <w:div w:id="1493328974">
                          <w:marLeft w:val="0"/>
                          <w:marRight w:val="0"/>
                          <w:marTop w:val="0"/>
                          <w:marBottom w:val="0"/>
                          <w:divBdr>
                            <w:top w:val="none" w:sz="0" w:space="0" w:color="auto"/>
                            <w:left w:val="none" w:sz="0" w:space="0" w:color="auto"/>
                            <w:bottom w:val="none" w:sz="0" w:space="0" w:color="auto"/>
                            <w:right w:val="none" w:sz="0" w:space="0" w:color="auto"/>
                          </w:divBdr>
                          <w:divsChild>
                            <w:div w:id="1454981080">
                              <w:marLeft w:val="0"/>
                              <w:marRight w:val="45"/>
                              <w:marTop w:val="60"/>
                              <w:marBottom w:val="0"/>
                              <w:divBdr>
                                <w:top w:val="single" w:sz="6" w:space="12" w:color="DDDDDD"/>
                                <w:left w:val="single" w:sz="6" w:space="15" w:color="DDDDDD"/>
                                <w:bottom w:val="single" w:sz="6" w:space="8" w:color="DDDDDD"/>
                                <w:right w:val="single" w:sz="6" w:space="23" w:color="DDDDDD"/>
                              </w:divBdr>
                              <w:divsChild>
                                <w:div w:id="685596811">
                                  <w:marLeft w:val="0"/>
                                  <w:marRight w:val="0"/>
                                  <w:marTop w:val="0"/>
                                  <w:marBottom w:val="0"/>
                                  <w:divBdr>
                                    <w:top w:val="none" w:sz="0" w:space="0" w:color="auto"/>
                                    <w:left w:val="none" w:sz="0" w:space="0" w:color="auto"/>
                                    <w:bottom w:val="none" w:sz="0" w:space="0" w:color="auto"/>
                                    <w:right w:val="none" w:sz="0" w:space="0" w:color="auto"/>
                                  </w:divBdr>
                                  <w:divsChild>
                                    <w:div w:id="277876031">
                                      <w:marLeft w:val="0"/>
                                      <w:marRight w:val="0"/>
                                      <w:marTop w:val="0"/>
                                      <w:marBottom w:val="450"/>
                                      <w:divBdr>
                                        <w:top w:val="none" w:sz="0" w:space="0" w:color="auto"/>
                                        <w:left w:val="none" w:sz="0" w:space="0" w:color="auto"/>
                                        <w:bottom w:val="none" w:sz="0" w:space="0" w:color="auto"/>
                                        <w:right w:val="none" w:sz="0" w:space="0" w:color="auto"/>
                                      </w:divBdr>
                                      <w:divsChild>
                                        <w:div w:id="76561563">
                                          <w:marLeft w:val="0"/>
                                          <w:marRight w:val="0"/>
                                          <w:marTop w:val="0"/>
                                          <w:marBottom w:val="375"/>
                                          <w:divBdr>
                                            <w:top w:val="none" w:sz="0" w:space="0" w:color="auto"/>
                                            <w:left w:val="none" w:sz="0" w:space="0" w:color="auto"/>
                                            <w:bottom w:val="none" w:sz="0" w:space="0" w:color="auto"/>
                                            <w:right w:val="none" w:sz="0" w:space="0" w:color="auto"/>
                                          </w:divBdr>
                                          <w:divsChild>
                                            <w:div w:id="79129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17842879">
      <w:bodyDiv w:val="1"/>
      <w:marLeft w:val="0"/>
      <w:marRight w:val="0"/>
      <w:marTop w:val="0"/>
      <w:marBottom w:val="0"/>
      <w:divBdr>
        <w:top w:val="none" w:sz="0" w:space="0" w:color="auto"/>
        <w:left w:val="none" w:sz="0" w:space="0" w:color="auto"/>
        <w:bottom w:val="none" w:sz="0" w:space="0" w:color="auto"/>
        <w:right w:val="none" w:sz="0" w:space="0" w:color="auto"/>
      </w:divBdr>
      <w:divsChild>
        <w:div w:id="2072264958">
          <w:marLeft w:val="0"/>
          <w:marRight w:val="0"/>
          <w:marTop w:val="0"/>
          <w:marBottom w:val="0"/>
          <w:divBdr>
            <w:top w:val="none" w:sz="0" w:space="0" w:color="auto"/>
            <w:left w:val="none" w:sz="0" w:space="0" w:color="auto"/>
            <w:bottom w:val="none" w:sz="0" w:space="0" w:color="auto"/>
            <w:right w:val="none" w:sz="0" w:space="0" w:color="auto"/>
          </w:divBdr>
          <w:divsChild>
            <w:div w:id="1665010312">
              <w:marLeft w:val="0"/>
              <w:marRight w:val="0"/>
              <w:marTop w:val="0"/>
              <w:marBottom w:val="0"/>
              <w:divBdr>
                <w:top w:val="none" w:sz="0" w:space="0" w:color="auto"/>
                <w:left w:val="none" w:sz="0" w:space="0" w:color="auto"/>
                <w:bottom w:val="none" w:sz="0" w:space="0" w:color="auto"/>
                <w:right w:val="none" w:sz="0" w:space="0" w:color="auto"/>
              </w:divBdr>
              <w:divsChild>
                <w:div w:id="736243855">
                  <w:marLeft w:val="0"/>
                  <w:marRight w:val="0"/>
                  <w:marTop w:val="0"/>
                  <w:marBottom w:val="0"/>
                  <w:divBdr>
                    <w:top w:val="none" w:sz="0" w:space="0" w:color="auto"/>
                    <w:left w:val="none" w:sz="0" w:space="0" w:color="auto"/>
                    <w:bottom w:val="none" w:sz="0" w:space="0" w:color="auto"/>
                    <w:right w:val="none" w:sz="0" w:space="0" w:color="auto"/>
                  </w:divBdr>
                  <w:divsChild>
                    <w:div w:id="1970816049">
                      <w:marLeft w:val="0"/>
                      <w:marRight w:val="0"/>
                      <w:marTop w:val="210"/>
                      <w:marBottom w:val="0"/>
                      <w:divBdr>
                        <w:top w:val="none" w:sz="0" w:space="0" w:color="auto"/>
                        <w:left w:val="none" w:sz="0" w:space="0" w:color="auto"/>
                        <w:bottom w:val="none" w:sz="0" w:space="0" w:color="auto"/>
                        <w:right w:val="none" w:sz="0" w:space="0" w:color="auto"/>
                      </w:divBdr>
                      <w:divsChild>
                        <w:div w:id="992832082">
                          <w:marLeft w:val="0"/>
                          <w:marRight w:val="0"/>
                          <w:marTop w:val="0"/>
                          <w:marBottom w:val="0"/>
                          <w:divBdr>
                            <w:top w:val="none" w:sz="0" w:space="0" w:color="auto"/>
                            <w:left w:val="none" w:sz="0" w:space="0" w:color="auto"/>
                            <w:bottom w:val="none" w:sz="0" w:space="0" w:color="auto"/>
                            <w:right w:val="none" w:sz="0" w:space="0" w:color="auto"/>
                          </w:divBdr>
                          <w:divsChild>
                            <w:div w:id="504903212">
                              <w:marLeft w:val="0"/>
                              <w:marRight w:val="45"/>
                              <w:marTop w:val="60"/>
                              <w:marBottom w:val="0"/>
                              <w:divBdr>
                                <w:top w:val="single" w:sz="6" w:space="12" w:color="DDDDDD"/>
                                <w:left w:val="single" w:sz="6" w:space="15" w:color="DDDDDD"/>
                                <w:bottom w:val="single" w:sz="6" w:space="8" w:color="DDDDDD"/>
                                <w:right w:val="single" w:sz="6" w:space="23" w:color="DDDDDD"/>
                              </w:divBdr>
                              <w:divsChild>
                                <w:div w:id="764227114">
                                  <w:marLeft w:val="0"/>
                                  <w:marRight w:val="0"/>
                                  <w:marTop w:val="0"/>
                                  <w:marBottom w:val="0"/>
                                  <w:divBdr>
                                    <w:top w:val="none" w:sz="0" w:space="0" w:color="auto"/>
                                    <w:left w:val="none" w:sz="0" w:space="0" w:color="auto"/>
                                    <w:bottom w:val="none" w:sz="0" w:space="0" w:color="auto"/>
                                    <w:right w:val="none" w:sz="0" w:space="0" w:color="auto"/>
                                  </w:divBdr>
                                  <w:divsChild>
                                    <w:div w:id="1290282341">
                                      <w:marLeft w:val="0"/>
                                      <w:marRight w:val="0"/>
                                      <w:marTop w:val="0"/>
                                      <w:marBottom w:val="450"/>
                                      <w:divBdr>
                                        <w:top w:val="none" w:sz="0" w:space="0" w:color="auto"/>
                                        <w:left w:val="none" w:sz="0" w:space="0" w:color="auto"/>
                                        <w:bottom w:val="none" w:sz="0" w:space="0" w:color="auto"/>
                                        <w:right w:val="none" w:sz="0" w:space="0" w:color="auto"/>
                                      </w:divBdr>
                                      <w:divsChild>
                                        <w:div w:id="912159841">
                                          <w:marLeft w:val="0"/>
                                          <w:marRight w:val="0"/>
                                          <w:marTop w:val="0"/>
                                          <w:marBottom w:val="375"/>
                                          <w:divBdr>
                                            <w:top w:val="none" w:sz="0" w:space="0" w:color="auto"/>
                                            <w:left w:val="none" w:sz="0" w:space="0" w:color="auto"/>
                                            <w:bottom w:val="none" w:sz="0" w:space="0" w:color="auto"/>
                                            <w:right w:val="none" w:sz="0" w:space="0" w:color="auto"/>
                                          </w:divBdr>
                                          <w:divsChild>
                                            <w:div w:id="1976566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Microsoft_Visio_2003-2010_Drawing222.vsd"/><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baike.baidu.com/view/37.htm" TargetMode="External"/><Relationship Id="rId20"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oleObject" Target="embeddings/Microsoft_Visio_2003-2010_Drawing111.vsd"/><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image" Target="media/image4.jpeg"/><Relationship Id="rId27" Type="http://schemas.openxmlformats.org/officeDocument/2006/relationships/image" Target="media/image9.png"/><Relationship Id="rId30" Type="http://schemas.openxmlformats.org/officeDocument/2006/relationships/image" Target="media/image12.png"/><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B15A28-FAC2-48CC-90FE-F2E27A2D8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TotalTime>
  <Pages>44</Pages>
  <Words>6764</Words>
  <Characters>38559</Characters>
  <Application>Microsoft Office Word</Application>
  <DocSecurity>0</DocSecurity>
  <Lines>321</Lines>
  <Paragraphs>90</Paragraphs>
  <ScaleCrop>false</ScaleCrop>
  <Company/>
  <LinksUpToDate>false</LinksUpToDate>
  <CharactersWithSpaces>45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Lucy</cp:lastModifiedBy>
  <cp:revision>346</cp:revision>
  <cp:lastPrinted>2011-05-23T01:27:00Z</cp:lastPrinted>
  <dcterms:created xsi:type="dcterms:W3CDTF">2011-05-06T01:57:00Z</dcterms:created>
  <dcterms:modified xsi:type="dcterms:W3CDTF">2018-02-11T15:17:00Z</dcterms:modified>
</cp:coreProperties>
</file>